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Start w:id="1" w:name="_Toc367715232" w:displacedByCustomXml="next"/>
    <w:bookmarkStart w:id="2" w:name="_Toc367715256" w:displacedByCustomXml="next"/>
    <w:bookmarkStart w:id="3" w:name="_Toc367715281" w:displacedByCustomXml="next"/>
    <w:bookmarkStart w:id="4" w:name="_Toc369000872" w:displacedByCustomXml="next"/>
    <w:bookmarkStart w:id="5" w:name="_Toc369004537" w:displacedByCustomXml="next"/>
    <w:bookmarkStart w:id="6" w:name="_Toc369004873" w:displacedByCustomXml="next"/>
    <w:bookmarkStart w:id="7" w:name="_Toc369004978" w:displacedByCustomXml="next"/>
    <w:bookmarkStart w:id="8" w:name="_Toc369005159" w:displacedByCustomXml="next"/>
    <w:bookmarkStart w:id="9" w:name="_Toc369005258" w:displacedByCustomXml="next"/>
    <w:bookmarkStart w:id="10" w:name="_Toc369005357" w:displacedByCustomXml="next"/>
    <w:bookmarkStart w:id="11" w:name="_Toc369005631" w:displacedByCustomXml="next"/>
    <w:bookmarkStart w:id="12" w:name="_Toc369005456" w:displacedByCustomXml="next"/>
    <w:sdt>
      <w:sdtPr>
        <w:rPr>
          <w:rFonts w:ascii="Times New Roman" w:eastAsiaTheme="minorHAnsi" w:hAnsi="Times New Roman" w:cs="Times New Roman"/>
          <w:color w:val="auto"/>
          <w:sz w:val="28"/>
          <w:szCs w:val="28"/>
        </w:rPr>
        <w:id w:val="497152728"/>
        <w:docPartObj>
          <w:docPartGallery w:val="Table of Contents"/>
          <w:docPartUnique/>
        </w:docPartObj>
      </w:sdtPr>
      <w:sdtEndPr>
        <w:rPr>
          <w:b/>
          <w:bCs/>
          <w:noProof/>
        </w:rPr>
      </w:sdtEndPr>
      <w:sdtContent>
        <w:p w:rsidR="00B4425B" w:rsidRPr="00F903CC" w:rsidRDefault="002F5690" w:rsidP="002F5690">
          <w:pPr>
            <w:pStyle w:val="TOCHeading"/>
            <w:spacing w:line="360" w:lineRule="auto"/>
            <w:jc w:val="center"/>
            <w:rPr>
              <w:rFonts w:ascii="Times New Roman" w:hAnsi="Times New Roman" w:cs="Times New Roman"/>
              <w:b/>
              <w:color w:val="auto"/>
              <w:sz w:val="28"/>
              <w:szCs w:val="28"/>
            </w:rPr>
          </w:pPr>
          <w:r w:rsidRPr="00F903CC">
            <w:rPr>
              <w:rFonts w:ascii="Times New Roman" w:hAnsi="Times New Roman" w:cs="Times New Roman"/>
              <w:b/>
              <w:color w:val="auto"/>
              <w:sz w:val="28"/>
              <w:szCs w:val="28"/>
            </w:rPr>
            <w:t>MỤC LỤC</w:t>
          </w:r>
        </w:p>
        <w:p w:rsidR="00B4425B" w:rsidRPr="00F903CC" w:rsidRDefault="00B4425B" w:rsidP="00C72A36">
          <w:pPr>
            <w:pStyle w:val="TOC1"/>
            <w:rPr>
              <w:rFonts w:eastAsiaTheme="minorEastAsia"/>
            </w:rPr>
          </w:pPr>
          <w:r w:rsidRPr="00F903CC">
            <w:fldChar w:fldCharType="begin"/>
          </w:r>
          <w:r w:rsidRPr="00F903CC">
            <w:instrText xml:space="preserve"> TOC \o "1-3" \h \z \u </w:instrText>
          </w:r>
          <w:r w:rsidRPr="00F903CC">
            <w:fldChar w:fldCharType="separate"/>
          </w:r>
          <w:hyperlink w:anchor="_Toc369036142" w:history="1">
            <w:r w:rsidRPr="00F903CC">
              <w:rPr>
                <w:rStyle w:val="Hyperlink"/>
                <w:color w:val="auto"/>
              </w:rPr>
              <w:t>LỜI NÓI ĐẦU</w:t>
            </w:r>
            <w:r w:rsidRPr="00F903CC">
              <w:rPr>
                <w:webHidden/>
              </w:rPr>
              <w:tab/>
            </w:r>
          </w:hyperlink>
          <w:r w:rsidR="00BF2C6B" w:rsidRPr="00F903CC">
            <w:t>1</w:t>
          </w:r>
        </w:p>
        <w:p w:rsidR="00B4425B" w:rsidRPr="00F903CC" w:rsidRDefault="00EC0EE9" w:rsidP="00C72A36">
          <w:pPr>
            <w:pStyle w:val="TOC1"/>
            <w:rPr>
              <w:rFonts w:eastAsiaTheme="minorEastAsia"/>
            </w:rPr>
          </w:pPr>
          <w:hyperlink w:anchor="_Toc369036143" w:history="1">
            <w:r w:rsidR="00B4425B" w:rsidRPr="00F903CC">
              <w:rPr>
                <w:rStyle w:val="Hyperlink"/>
                <w:color w:val="auto"/>
              </w:rPr>
              <w:t>Chương 1</w:t>
            </w:r>
          </w:hyperlink>
        </w:p>
        <w:p w:rsidR="00B4425B" w:rsidRPr="00F903CC" w:rsidRDefault="00EC0EE9" w:rsidP="00C72A36">
          <w:pPr>
            <w:pStyle w:val="TOC1"/>
            <w:rPr>
              <w:rFonts w:eastAsiaTheme="minorEastAsia"/>
            </w:rPr>
          </w:pPr>
          <w:hyperlink w:anchor="_Toc369036144" w:history="1">
            <w:r w:rsidR="00B4425B" w:rsidRPr="00F903CC">
              <w:rPr>
                <w:rStyle w:val="Hyperlink"/>
                <w:color w:val="auto"/>
              </w:rPr>
              <w:t>KHẢO SÁT HỆ THỐNG</w:t>
            </w:r>
          </w:hyperlink>
        </w:p>
        <w:p w:rsidR="00B4425B" w:rsidRPr="00F903CC" w:rsidRDefault="00EC0EE9" w:rsidP="00C72A36">
          <w:pPr>
            <w:pStyle w:val="TOC2"/>
            <w:spacing w:line="360" w:lineRule="auto"/>
            <w:rPr>
              <w:rFonts w:eastAsiaTheme="minorEastAsia"/>
            </w:rPr>
          </w:pPr>
          <w:hyperlink w:anchor="_Toc369036145" w:history="1">
            <w:r w:rsidR="00B4425B" w:rsidRPr="00F903CC">
              <w:rPr>
                <w:rStyle w:val="Hyperlink"/>
                <w:color w:val="auto"/>
              </w:rPr>
              <w:t>1.1.</w:t>
            </w:r>
            <w:r w:rsidR="00B4425B" w:rsidRPr="00F903CC">
              <w:rPr>
                <w:rFonts w:eastAsiaTheme="minorEastAsia"/>
              </w:rPr>
              <w:tab/>
            </w:r>
            <w:r w:rsidR="00B4425B" w:rsidRPr="00F903CC">
              <w:rPr>
                <w:rStyle w:val="Hyperlink"/>
                <w:color w:val="auto"/>
              </w:rPr>
              <w:t>Giới thiệu</w:t>
            </w:r>
            <w:r w:rsidR="00B4425B" w:rsidRPr="00F903CC">
              <w:rPr>
                <w:webHidden/>
              </w:rPr>
              <w:tab/>
            </w:r>
            <w:r w:rsidR="00B4425B" w:rsidRPr="00F903CC">
              <w:rPr>
                <w:webHidden/>
              </w:rPr>
              <w:fldChar w:fldCharType="begin"/>
            </w:r>
            <w:r w:rsidR="00B4425B" w:rsidRPr="00F903CC">
              <w:rPr>
                <w:webHidden/>
              </w:rPr>
              <w:instrText xml:space="preserve"> PAGEREF _Toc369036145 \h </w:instrText>
            </w:r>
            <w:r w:rsidR="00B4425B" w:rsidRPr="00F903CC">
              <w:rPr>
                <w:webHidden/>
              </w:rPr>
            </w:r>
            <w:r w:rsidR="00B4425B" w:rsidRPr="00F903CC">
              <w:rPr>
                <w:webHidden/>
              </w:rPr>
              <w:fldChar w:fldCharType="separate"/>
            </w:r>
            <w:r w:rsidR="007977C8">
              <w:rPr>
                <w:webHidden/>
              </w:rPr>
              <w:t>2</w:t>
            </w:r>
            <w:r w:rsidR="00B4425B" w:rsidRPr="00F903CC">
              <w:rPr>
                <w:webHidden/>
              </w:rPr>
              <w:fldChar w:fldCharType="end"/>
            </w:r>
          </w:hyperlink>
        </w:p>
        <w:p w:rsidR="00B4425B" w:rsidRPr="00F903CC" w:rsidRDefault="00EC0EE9" w:rsidP="00C72A36">
          <w:pPr>
            <w:pStyle w:val="TOC2"/>
            <w:spacing w:line="360" w:lineRule="auto"/>
            <w:rPr>
              <w:rFonts w:eastAsiaTheme="minorEastAsia"/>
            </w:rPr>
          </w:pPr>
          <w:hyperlink w:anchor="_Toc369036146" w:history="1">
            <w:r w:rsidR="00B4425B" w:rsidRPr="00F903CC">
              <w:rPr>
                <w:rStyle w:val="Hyperlink"/>
                <w:color w:val="auto"/>
              </w:rPr>
              <w:t>1.2.</w:t>
            </w:r>
            <w:r w:rsidR="00B4425B" w:rsidRPr="00F903CC">
              <w:rPr>
                <w:rFonts w:eastAsiaTheme="minorEastAsia"/>
              </w:rPr>
              <w:tab/>
            </w:r>
            <w:r w:rsidR="00B4425B" w:rsidRPr="00F903CC">
              <w:rPr>
                <w:rStyle w:val="Hyperlink"/>
                <w:color w:val="auto"/>
              </w:rPr>
              <w:t>Khảo sát thực tế</w:t>
            </w:r>
            <w:r w:rsidR="00B4425B" w:rsidRPr="00F903CC">
              <w:rPr>
                <w:webHidden/>
              </w:rPr>
              <w:tab/>
            </w:r>
            <w:r w:rsidR="00B4425B" w:rsidRPr="00F903CC">
              <w:rPr>
                <w:webHidden/>
              </w:rPr>
              <w:fldChar w:fldCharType="begin"/>
            </w:r>
            <w:r w:rsidR="00B4425B" w:rsidRPr="00F903CC">
              <w:rPr>
                <w:webHidden/>
              </w:rPr>
              <w:instrText xml:space="preserve"> PAGEREF _Toc369036146 \h </w:instrText>
            </w:r>
            <w:r w:rsidR="00B4425B" w:rsidRPr="00F903CC">
              <w:rPr>
                <w:webHidden/>
              </w:rPr>
            </w:r>
            <w:r w:rsidR="00B4425B" w:rsidRPr="00F903CC">
              <w:rPr>
                <w:webHidden/>
              </w:rPr>
              <w:fldChar w:fldCharType="separate"/>
            </w:r>
            <w:r w:rsidR="007977C8">
              <w:rPr>
                <w:webHidden/>
              </w:rPr>
              <w:t>2</w:t>
            </w:r>
            <w:r w:rsidR="00B4425B" w:rsidRPr="00F903CC">
              <w:rPr>
                <w:webHidden/>
              </w:rPr>
              <w:fldChar w:fldCharType="end"/>
            </w:r>
          </w:hyperlink>
        </w:p>
        <w:p w:rsidR="00B4425B" w:rsidRPr="00F903CC" w:rsidRDefault="00EC0EE9" w:rsidP="00C72A36">
          <w:pPr>
            <w:pStyle w:val="TOC2"/>
            <w:spacing w:line="360" w:lineRule="auto"/>
            <w:rPr>
              <w:rFonts w:eastAsiaTheme="minorEastAsia"/>
            </w:rPr>
          </w:pPr>
          <w:hyperlink w:anchor="_Toc369036147" w:history="1">
            <w:r w:rsidR="00B4425B" w:rsidRPr="00F903CC">
              <w:rPr>
                <w:rStyle w:val="Hyperlink"/>
                <w:color w:val="auto"/>
              </w:rPr>
              <w:t>1.3.</w:t>
            </w:r>
            <w:r w:rsidR="00B4425B" w:rsidRPr="00F903CC">
              <w:rPr>
                <w:rFonts w:eastAsiaTheme="minorEastAsia"/>
              </w:rPr>
              <w:tab/>
            </w:r>
            <w:r w:rsidR="00B4425B" w:rsidRPr="00F903CC">
              <w:rPr>
                <w:rStyle w:val="Hyperlink"/>
                <w:color w:val="auto"/>
              </w:rPr>
              <w:t>Mục tiêu</w:t>
            </w:r>
            <w:r w:rsidR="00B4425B" w:rsidRPr="00F903CC">
              <w:rPr>
                <w:webHidden/>
              </w:rPr>
              <w:tab/>
            </w:r>
            <w:r w:rsidR="00B4425B" w:rsidRPr="00F903CC">
              <w:rPr>
                <w:webHidden/>
              </w:rPr>
              <w:fldChar w:fldCharType="begin"/>
            </w:r>
            <w:r w:rsidR="00B4425B" w:rsidRPr="00F903CC">
              <w:rPr>
                <w:webHidden/>
              </w:rPr>
              <w:instrText xml:space="preserve"> PAGEREF _Toc369036147 \h </w:instrText>
            </w:r>
            <w:r w:rsidR="00B4425B" w:rsidRPr="00F903CC">
              <w:rPr>
                <w:webHidden/>
              </w:rPr>
            </w:r>
            <w:r w:rsidR="00B4425B" w:rsidRPr="00F903CC">
              <w:rPr>
                <w:webHidden/>
              </w:rPr>
              <w:fldChar w:fldCharType="separate"/>
            </w:r>
            <w:r w:rsidR="007977C8">
              <w:rPr>
                <w:webHidden/>
              </w:rPr>
              <w:t>3</w:t>
            </w:r>
            <w:r w:rsidR="00B4425B" w:rsidRPr="00F903CC">
              <w:rPr>
                <w:webHidden/>
              </w:rPr>
              <w:fldChar w:fldCharType="end"/>
            </w:r>
          </w:hyperlink>
        </w:p>
        <w:p w:rsidR="00B4425B" w:rsidRPr="00F903CC" w:rsidRDefault="00EC0EE9" w:rsidP="00C72A36">
          <w:pPr>
            <w:pStyle w:val="TOC2"/>
            <w:spacing w:line="360" w:lineRule="auto"/>
            <w:rPr>
              <w:rFonts w:eastAsiaTheme="minorEastAsia"/>
            </w:rPr>
          </w:pPr>
          <w:hyperlink w:anchor="_Toc369036148" w:history="1">
            <w:r w:rsidR="00B4425B" w:rsidRPr="00F903CC">
              <w:rPr>
                <w:rStyle w:val="Hyperlink"/>
                <w:color w:val="auto"/>
              </w:rPr>
              <w:t>1.4.</w:t>
            </w:r>
            <w:r w:rsidR="00B4425B" w:rsidRPr="00F903CC">
              <w:rPr>
                <w:rFonts w:eastAsiaTheme="minorEastAsia"/>
              </w:rPr>
              <w:tab/>
            </w:r>
            <w:r w:rsidR="00B4425B" w:rsidRPr="00F903CC">
              <w:rPr>
                <w:rStyle w:val="Hyperlink"/>
                <w:color w:val="auto"/>
              </w:rPr>
              <w:t>Phương hướng giải quyết bài toán</w:t>
            </w:r>
            <w:r w:rsidR="00B4425B" w:rsidRPr="00F903CC">
              <w:rPr>
                <w:webHidden/>
              </w:rPr>
              <w:tab/>
            </w:r>
            <w:r w:rsidR="00B4425B" w:rsidRPr="00F903CC">
              <w:rPr>
                <w:webHidden/>
              </w:rPr>
              <w:fldChar w:fldCharType="begin"/>
            </w:r>
            <w:r w:rsidR="00B4425B" w:rsidRPr="00F903CC">
              <w:rPr>
                <w:webHidden/>
              </w:rPr>
              <w:instrText xml:space="preserve"> PAGEREF _Toc369036148 \h </w:instrText>
            </w:r>
            <w:r w:rsidR="00B4425B" w:rsidRPr="00F903CC">
              <w:rPr>
                <w:webHidden/>
              </w:rPr>
            </w:r>
            <w:r w:rsidR="00B4425B" w:rsidRPr="00F903CC">
              <w:rPr>
                <w:webHidden/>
              </w:rPr>
              <w:fldChar w:fldCharType="separate"/>
            </w:r>
            <w:r w:rsidR="007977C8">
              <w:rPr>
                <w:webHidden/>
              </w:rPr>
              <w:t>3</w:t>
            </w:r>
            <w:r w:rsidR="00B4425B" w:rsidRPr="00F903CC">
              <w:rPr>
                <w:webHidden/>
              </w:rPr>
              <w:fldChar w:fldCharType="end"/>
            </w:r>
          </w:hyperlink>
        </w:p>
        <w:p w:rsidR="00B4425B" w:rsidRPr="00F903CC" w:rsidRDefault="00EC0EE9" w:rsidP="00C72A36">
          <w:pPr>
            <w:pStyle w:val="TOC1"/>
            <w:rPr>
              <w:rFonts w:eastAsiaTheme="minorEastAsia"/>
            </w:rPr>
          </w:pPr>
          <w:hyperlink w:anchor="_Toc369036149" w:history="1">
            <w:r w:rsidR="00B4425B" w:rsidRPr="00F903CC">
              <w:rPr>
                <w:rStyle w:val="Hyperlink"/>
                <w:color w:val="auto"/>
              </w:rPr>
              <w:t>Chương 2</w:t>
            </w:r>
          </w:hyperlink>
        </w:p>
        <w:p w:rsidR="00B4425B" w:rsidRPr="00F903CC" w:rsidRDefault="00EC0EE9" w:rsidP="00C72A36">
          <w:pPr>
            <w:pStyle w:val="TOC1"/>
            <w:rPr>
              <w:rFonts w:eastAsiaTheme="minorEastAsia"/>
            </w:rPr>
          </w:pPr>
          <w:hyperlink w:anchor="_Toc369036150" w:history="1">
            <w:r w:rsidR="00B4425B" w:rsidRPr="00F903CC">
              <w:rPr>
                <w:rStyle w:val="Hyperlink"/>
                <w:color w:val="auto"/>
              </w:rPr>
              <w:t>PHÂN TÍCH HỆ THỐNG</w:t>
            </w:r>
          </w:hyperlink>
        </w:p>
        <w:p w:rsidR="00B4425B" w:rsidRPr="00F903CC" w:rsidRDefault="00EC0EE9" w:rsidP="00C72A36">
          <w:pPr>
            <w:pStyle w:val="TOC2"/>
            <w:spacing w:line="360" w:lineRule="auto"/>
            <w:rPr>
              <w:rFonts w:eastAsiaTheme="minorEastAsia"/>
            </w:rPr>
          </w:pPr>
          <w:hyperlink w:anchor="_Toc369036151" w:history="1">
            <w:r w:rsidR="00B4425B" w:rsidRPr="00F903CC">
              <w:rPr>
                <w:rStyle w:val="Hyperlink"/>
                <w:color w:val="auto"/>
              </w:rPr>
              <w:t>2.1.</w:t>
            </w:r>
            <w:r w:rsidR="00B4425B" w:rsidRPr="00F903CC">
              <w:rPr>
                <w:rFonts w:eastAsiaTheme="minorEastAsia"/>
              </w:rPr>
              <w:tab/>
            </w:r>
            <w:r w:rsidR="00B4425B" w:rsidRPr="00F903CC">
              <w:rPr>
                <w:rStyle w:val="Hyperlink"/>
                <w:color w:val="auto"/>
              </w:rPr>
              <w:t>Quy trình nghiệp vụ</w:t>
            </w:r>
            <w:r w:rsidR="00B4425B" w:rsidRPr="00F903CC">
              <w:rPr>
                <w:webHidden/>
              </w:rPr>
              <w:tab/>
            </w:r>
            <w:r w:rsidR="00B4425B" w:rsidRPr="00F903CC">
              <w:rPr>
                <w:webHidden/>
              </w:rPr>
              <w:fldChar w:fldCharType="begin"/>
            </w:r>
            <w:r w:rsidR="00B4425B" w:rsidRPr="00F903CC">
              <w:rPr>
                <w:webHidden/>
              </w:rPr>
              <w:instrText xml:space="preserve"> PAGEREF _Toc369036151 \h </w:instrText>
            </w:r>
            <w:r w:rsidR="00B4425B" w:rsidRPr="00F903CC">
              <w:rPr>
                <w:webHidden/>
              </w:rPr>
            </w:r>
            <w:r w:rsidR="00B4425B" w:rsidRPr="00F903CC">
              <w:rPr>
                <w:webHidden/>
              </w:rPr>
              <w:fldChar w:fldCharType="separate"/>
            </w:r>
            <w:r w:rsidR="007977C8">
              <w:rPr>
                <w:webHidden/>
              </w:rPr>
              <w:t>5</w:t>
            </w:r>
            <w:r w:rsidR="00B4425B" w:rsidRPr="00F903CC">
              <w:rPr>
                <w:webHidden/>
              </w:rPr>
              <w:fldChar w:fldCharType="end"/>
            </w:r>
          </w:hyperlink>
        </w:p>
        <w:p w:rsidR="00B4425B" w:rsidRPr="00F903CC" w:rsidRDefault="00EC0EE9" w:rsidP="00C72A36">
          <w:pPr>
            <w:pStyle w:val="TOC2"/>
            <w:spacing w:line="360" w:lineRule="auto"/>
            <w:rPr>
              <w:rFonts w:eastAsiaTheme="minorEastAsia"/>
            </w:rPr>
          </w:pPr>
          <w:hyperlink w:anchor="_Toc369036152" w:history="1">
            <w:r w:rsidR="00B4425B" w:rsidRPr="00F903CC">
              <w:rPr>
                <w:rStyle w:val="Hyperlink"/>
                <w:color w:val="auto"/>
              </w:rPr>
              <w:t>2.2.</w:t>
            </w:r>
            <w:r w:rsidR="00B4425B" w:rsidRPr="00F903CC">
              <w:rPr>
                <w:rFonts w:eastAsiaTheme="minorEastAsia"/>
              </w:rPr>
              <w:tab/>
            </w:r>
            <w:r w:rsidR="00B4425B" w:rsidRPr="00F903CC">
              <w:rPr>
                <w:rStyle w:val="Hyperlink"/>
                <w:color w:val="auto"/>
              </w:rPr>
              <w:t>Các đối tượng sử dụng</w:t>
            </w:r>
            <w:r w:rsidR="00B4425B" w:rsidRPr="00F903CC">
              <w:rPr>
                <w:webHidden/>
              </w:rPr>
              <w:tab/>
            </w:r>
            <w:r w:rsidR="00B4425B" w:rsidRPr="00F903CC">
              <w:rPr>
                <w:webHidden/>
              </w:rPr>
              <w:fldChar w:fldCharType="begin"/>
            </w:r>
            <w:r w:rsidR="00B4425B" w:rsidRPr="00F903CC">
              <w:rPr>
                <w:webHidden/>
              </w:rPr>
              <w:instrText xml:space="preserve"> PAGEREF _Toc369036152 \h </w:instrText>
            </w:r>
            <w:r w:rsidR="00B4425B" w:rsidRPr="00F903CC">
              <w:rPr>
                <w:webHidden/>
              </w:rPr>
            </w:r>
            <w:r w:rsidR="00B4425B" w:rsidRPr="00F903CC">
              <w:rPr>
                <w:webHidden/>
              </w:rPr>
              <w:fldChar w:fldCharType="separate"/>
            </w:r>
            <w:r w:rsidR="007977C8">
              <w:rPr>
                <w:webHidden/>
              </w:rPr>
              <w:t>5</w:t>
            </w:r>
            <w:r w:rsidR="00B4425B" w:rsidRPr="00F903CC">
              <w:rPr>
                <w:webHidden/>
              </w:rPr>
              <w:fldChar w:fldCharType="end"/>
            </w:r>
          </w:hyperlink>
        </w:p>
        <w:p w:rsidR="00B4425B" w:rsidRPr="00F903CC" w:rsidRDefault="00EC0EE9" w:rsidP="00C72A36">
          <w:pPr>
            <w:pStyle w:val="TOC2"/>
            <w:spacing w:line="360" w:lineRule="auto"/>
            <w:rPr>
              <w:rFonts w:eastAsiaTheme="minorEastAsia"/>
            </w:rPr>
          </w:pPr>
          <w:hyperlink w:anchor="_Toc369036153" w:history="1">
            <w:r w:rsidR="00B4425B" w:rsidRPr="00F903CC">
              <w:rPr>
                <w:rStyle w:val="Hyperlink"/>
                <w:color w:val="auto"/>
              </w:rPr>
              <w:t>2.3.</w:t>
            </w:r>
            <w:r w:rsidR="00B4425B" w:rsidRPr="00F903CC">
              <w:rPr>
                <w:rFonts w:eastAsiaTheme="minorEastAsia"/>
              </w:rPr>
              <w:tab/>
            </w:r>
            <w:r w:rsidR="00B4425B" w:rsidRPr="00F903CC">
              <w:rPr>
                <w:rStyle w:val="Hyperlink"/>
                <w:color w:val="auto"/>
              </w:rPr>
              <w:t>Phân tích yêu cầu chức năng</w:t>
            </w:r>
            <w:r w:rsidR="00B4425B" w:rsidRPr="00F903CC">
              <w:rPr>
                <w:webHidden/>
              </w:rPr>
              <w:tab/>
            </w:r>
            <w:r w:rsidR="00B4425B" w:rsidRPr="00F903CC">
              <w:rPr>
                <w:webHidden/>
              </w:rPr>
              <w:fldChar w:fldCharType="begin"/>
            </w:r>
            <w:r w:rsidR="00B4425B" w:rsidRPr="00F903CC">
              <w:rPr>
                <w:webHidden/>
              </w:rPr>
              <w:instrText xml:space="preserve"> PAGEREF _Toc369036153 \h </w:instrText>
            </w:r>
            <w:r w:rsidR="00B4425B" w:rsidRPr="00F903CC">
              <w:rPr>
                <w:webHidden/>
              </w:rPr>
            </w:r>
            <w:r w:rsidR="00B4425B" w:rsidRPr="00F903CC">
              <w:rPr>
                <w:webHidden/>
              </w:rPr>
              <w:fldChar w:fldCharType="separate"/>
            </w:r>
            <w:r w:rsidR="007977C8">
              <w:rPr>
                <w:webHidden/>
              </w:rPr>
              <w:t>5</w:t>
            </w:r>
            <w:r w:rsidR="00B4425B" w:rsidRPr="00F903CC">
              <w:rPr>
                <w:webHidden/>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54" w:history="1">
            <w:r w:rsidR="00B4425B" w:rsidRPr="00F903CC">
              <w:rPr>
                <w:rStyle w:val="Hyperlink"/>
                <w:i w:val="0"/>
                <w:noProof/>
                <w:color w:val="auto"/>
                <w:sz w:val="28"/>
                <w:szCs w:val="28"/>
              </w:rPr>
              <w:t>2.3.1.</w:t>
            </w:r>
            <w:r w:rsidR="00B4425B" w:rsidRPr="00F903CC">
              <w:rPr>
                <w:rFonts w:eastAsiaTheme="minorEastAsia"/>
                <w:i w:val="0"/>
                <w:iCs w:val="0"/>
                <w:noProof/>
                <w:sz w:val="28"/>
                <w:szCs w:val="28"/>
              </w:rPr>
              <w:tab/>
            </w:r>
            <w:r w:rsidR="00B4425B" w:rsidRPr="00F903CC">
              <w:rPr>
                <w:rStyle w:val="Hyperlink"/>
                <w:i w:val="0"/>
                <w:noProof/>
                <w:color w:val="auto"/>
                <w:sz w:val="28"/>
                <w:szCs w:val="28"/>
              </w:rPr>
              <w:t>Biểu đồ ca sử dụng (Usercase)</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54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6</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55" w:history="1">
            <w:r w:rsidR="00B4425B" w:rsidRPr="00F903CC">
              <w:rPr>
                <w:rStyle w:val="Hyperlink"/>
                <w:i w:val="0"/>
                <w:noProof/>
                <w:color w:val="auto"/>
                <w:sz w:val="28"/>
                <w:szCs w:val="28"/>
              </w:rPr>
              <w:t>2.3.2.</w:t>
            </w:r>
            <w:r w:rsidR="00B4425B" w:rsidRPr="00F903CC">
              <w:rPr>
                <w:rFonts w:eastAsiaTheme="minorEastAsia"/>
                <w:i w:val="0"/>
                <w:iCs w:val="0"/>
                <w:noProof/>
                <w:sz w:val="28"/>
                <w:szCs w:val="28"/>
              </w:rPr>
              <w:tab/>
            </w:r>
            <w:r w:rsidR="00B4425B" w:rsidRPr="00F903CC">
              <w:rPr>
                <w:rStyle w:val="Hyperlink"/>
                <w:i w:val="0"/>
                <w:noProof/>
                <w:color w:val="auto"/>
                <w:sz w:val="28"/>
                <w:szCs w:val="28"/>
              </w:rPr>
              <w:t>Đặc tả usercase</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55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11</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56" w:history="1">
            <w:r w:rsidR="00B4425B" w:rsidRPr="00F903CC">
              <w:rPr>
                <w:rStyle w:val="Hyperlink"/>
                <w:i w:val="0"/>
                <w:noProof/>
                <w:color w:val="auto"/>
                <w:sz w:val="28"/>
                <w:szCs w:val="28"/>
              </w:rPr>
              <w:t>2.3.3.</w:t>
            </w:r>
            <w:r w:rsidR="00B4425B" w:rsidRPr="00F903CC">
              <w:rPr>
                <w:rFonts w:eastAsiaTheme="minorEastAsia"/>
                <w:i w:val="0"/>
                <w:iCs w:val="0"/>
                <w:noProof/>
                <w:sz w:val="28"/>
                <w:szCs w:val="28"/>
              </w:rPr>
              <w:tab/>
            </w:r>
            <w:r w:rsidR="00B4425B" w:rsidRPr="00F903CC">
              <w:rPr>
                <w:rStyle w:val="Hyperlink"/>
                <w:i w:val="0"/>
                <w:noProof/>
                <w:color w:val="auto"/>
                <w:sz w:val="28"/>
                <w:szCs w:val="28"/>
              </w:rPr>
              <w:t>Biểu đồ tuần tự</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56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37</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57" w:history="1">
            <w:r w:rsidR="00B4425B" w:rsidRPr="00F903CC">
              <w:rPr>
                <w:rStyle w:val="Hyperlink"/>
                <w:i w:val="0"/>
                <w:noProof/>
                <w:color w:val="auto"/>
                <w:sz w:val="28"/>
                <w:szCs w:val="28"/>
              </w:rPr>
              <w:t>2.3.4.</w:t>
            </w:r>
            <w:r w:rsidR="00B4425B" w:rsidRPr="00F903CC">
              <w:rPr>
                <w:rFonts w:eastAsiaTheme="minorEastAsia"/>
                <w:i w:val="0"/>
                <w:iCs w:val="0"/>
                <w:noProof/>
                <w:sz w:val="28"/>
                <w:szCs w:val="28"/>
              </w:rPr>
              <w:tab/>
            </w:r>
            <w:r w:rsidR="00B4425B" w:rsidRPr="00F903CC">
              <w:rPr>
                <w:rStyle w:val="Hyperlink"/>
                <w:i w:val="0"/>
                <w:noProof/>
                <w:color w:val="auto"/>
                <w:sz w:val="28"/>
                <w:szCs w:val="28"/>
              </w:rPr>
              <w:t>Xây dựng biểu đồ lớp</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57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61</w:t>
            </w:r>
            <w:r w:rsidR="00B4425B" w:rsidRPr="00F903CC">
              <w:rPr>
                <w:i w:val="0"/>
                <w:noProof/>
                <w:webHidden/>
                <w:sz w:val="28"/>
                <w:szCs w:val="28"/>
              </w:rPr>
              <w:fldChar w:fldCharType="end"/>
            </w:r>
          </w:hyperlink>
        </w:p>
        <w:p w:rsidR="00B4425B" w:rsidRPr="00F903CC" w:rsidRDefault="00EC0EE9" w:rsidP="00C72A36">
          <w:pPr>
            <w:pStyle w:val="TOC1"/>
            <w:rPr>
              <w:rFonts w:eastAsiaTheme="minorEastAsia"/>
            </w:rPr>
          </w:pPr>
          <w:hyperlink w:anchor="_Toc369036158" w:history="1">
            <w:r w:rsidR="00B4425B" w:rsidRPr="00F903CC">
              <w:rPr>
                <w:rStyle w:val="Hyperlink"/>
                <w:color w:val="auto"/>
              </w:rPr>
              <w:t>Chương 3</w:t>
            </w:r>
          </w:hyperlink>
        </w:p>
        <w:p w:rsidR="00B4425B" w:rsidRPr="00F903CC" w:rsidRDefault="00EC0EE9" w:rsidP="00C72A36">
          <w:pPr>
            <w:pStyle w:val="TOC1"/>
            <w:rPr>
              <w:rFonts w:eastAsiaTheme="minorEastAsia"/>
            </w:rPr>
          </w:pPr>
          <w:hyperlink w:anchor="_Toc369036159" w:history="1">
            <w:r w:rsidR="00B4425B" w:rsidRPr="00F903CC">
              <w:rPr>
                <w:rStyle w:val="Hyperlink"/>
                <w:color w:val="auto"/>
              </w:rPr>
              <w:t>THIẾT KẾ HỆ THỐNG</w:t>
            </w:r>
          </w:hyperlink>
        </w:p>
        <w:p w:rsidR="00B4425B" w:rsidRPr="00F903CC" w:rsidRDefault="00EC0EE9" w:rsidP="00C72A36">
          <w:pPr>
            <w:pStyle w:val="TOC2"/>
            <w:spacing w:line="360" w:lineRule="auto"/>
            <w:rPr>
              <w:rFonts w:eastAsiaTheme="minorEastAsia"/>
            </w:rPr>
          </w:pPr>
          <w:hyperlink w:anchor="_Toc369036160" w:history="1">
            <w:r w:rsidR="00B4425B" w:rsidRPr="00F903CC">
              <w:rPr>
                <w:rStyle w:val="Hyperlink"/>
                <w:color w:val="auto"/>
              </w:rPr>
              <w:t>3.1.</w:t>
            </w:r>
            <w:r w:rsidR="00B4425B" w:rsidRPr="00F903CC">
              <w:rPr>
                <w:rFonts w:eastAsiaTheme="minorEastAsia"/>
              </w:rPr>
              <w:tab/>
            </w:r>
            <w:r w:rsidR="00B4425B" w:rsidRPr="00F903CC">
              <w:rPr>
                <w:rStyle w:val="Hyperlink"/>
                <w:color w:val="auto"/>
              </w:rPr>
              <w:t>Thiết kế giao diện</w:t>
            </w:r>
            <w:r w:rsidR="00B4425B" w:rsidRPr="00F903CC">
              <w:rPr>
                <w:webHidden/>
              </w:rPr>
              <w:tab/>
            </w:r>
            <w:r w:rsidR="00B4425B" w:rsidRPr="00F903CC">
              <w:rPr>
                <w:webHidden/>
              </w:rPr>
              <w:fldChar w:fldCharType="begin"/>
            </w:r>
            <w:r w:rsidR="00B4425B" w:rsidRPr="00F903CC">
              <w:rPr>
                <w:webHidden/>
              </w:rPr>
              <w:instrText xml:space="preserve"> PAGEREF _Toc369036160 \h </w:instrText>
            </w:r>
            <w:r w:rsidR="00B4425B" w:rsidRPr="00F903CC">
              <w:rPr>
                <w:webHidden/>
              </w:rPr>
            </w:r>
            <w:r w:rsidR="00B4425B" w:rsidRPr="00F903CC">
              <w:rPr>
                <w:webHidden/>
              </w:rPr>
              <w:fldChar w:fldCharType="separate"/>
            </w:r>
            <w:r w:rsidR="007977C8">
              <w:rPr>
                <w:webHidden/>
              </w:rPr>
              <w:t>62</w:t>
            </w:r>
            <w:r w:rsidR="00B4425B" w:rsidRPr="00F903CC">
              <w:rPr>
                <w:webHidden/>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61" w:history="1">
            <w:r w:rsidR="00B4425B" w:rsidRPr="00F903CC">
              <w:rPr>
                <w:rStyle w:val="Hyperlink"/>
                <w:i w:val="0"/>
                <w:noProof/>
                <w:color w:val="auto"/>
                <w:sz w:val="28"/>
                <w:szCs w:val="28"/>
              </w:rPr>
              <w:t>3.1.1.</w:t>
            </w:r>
            <w:r w:rsidR="00B4425B" w:rsidRPr="00F903CC">
              <w:rPr>
                <w:rFonts w:eastAsiaTheme="minorEastAsia"/>
                <w:i w:val="0"/>
                <w:iCs w:val="0"/>
                <w:noProof/>
                <w:sz w:val="28"/>
                <w:szCs w:val="28"/>
              </w:rPr>
              <w:tab/>
            </w:r>
            <w:r w:rsidR="00B4425B" w:rsidRPr="00F903CC">
              <w:rPr>
                <w:rStyle w:val="Hyperlink"/>
                <w:i w:val="0"/>
                <w:noProof/>
                <w:color w:val="auto"/>
                <w:sz w:val="28"/>
                <w:szCs w:val="28"/>
              </w:rPr>
              <w:t xml:space="preserve">Thiết kế giao diện </w:t>
            </w:r>
            <w:r w:rsidR="00B4425B" w:rsidRPr="00F903CC">
              <w:rPr>
                <w:rStyle w:val="Hyperlink"/>
                <w:i w:val="0"/>
                <w:noProof/>
                <w:color w:val="auto"/>
                <w:sz w:val="28"/>
                <w:szCs w:val="28"/>
                <w:lang w:val="vi-VN"/>
              </w:rPr>
              <w:t>trang chủ</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61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62</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62" w:history="1">
            <w:r w:rsidR="00B4425B" w:rsidRPr="00F903CC">
              <w:rPr>
                <w:rStyle w:val="Hyperlink"/>
                <w:i w:val="0"/>
                <w:noProof/>
                <w:color w:val="auto"/>
                <w:sz w:val="28"/>
                <w:szCs w:val="28"/>
              </w:rPr>
              <w:t>3.1.2.</w:t>
            </w:r>
            <w:r w:rsidR="00B4425B" w:rsidRPr="00F903CC">
              <w:rPr>
                <w:rFonts w:eastAsiaTheme="minorEastAsia"/>
                <w:i w:val="0"/>
                <w:iCs w:val="0"/>
                <w:noProof/>
                <w:sz w:val="28"/>
                <w:szCs w:val="28"/>
              </w:rPr>
              <w:tab/>
            </w:r>
            <w:r w:rsidR="00B4425B" w:rsidRPr="00F903CC">
              <w:rPr>
                <w:rStyle w:val="Hyperlink"/>
                <w:i w:val="0"/>
                <w:noProof/>
                <w:color w:val="auto"/>
                <w:sz w:val="28"/>
                <w:szCs w:val="28"/>
              </w:rPr>
              <w:t>Giao diện trang danh sách</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62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62</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63" w:history="1">
            <w:r w:rsidR="00B4425B" w:rsidRPr="00F903CC">
              <w:rPr>
                <w:rStyle w:val="Hyperlink"/>
                <w:i w:val="0"/>
                <w:noProof/>
                <w:color w:val="auto"/>
                <w:sz w:val="28"/>
                <w:szCs w:val="28"/>
              </w:rPr>
              <w:t>3.1.3.</w:t>
            </w:r>
            <w:r w:rsidR="00B4425B" w:rsidRPr="00F903CC">
              <w:rPr>
                <w:rFonts w:eastAsiaTheme="minorEastAsia"/>
                <w:i w:val="0"/>
                <w:iCs w:val="0"/>
                <w:noProof/>
                <w:sz w:val="28"/>
                <w:szCs w:val="28"/>
              </w:rPr>
              <w:tab/>
            </w:r>
            <w:r w:rsidR="00B4425B" w:rsidRPr="00F903CC">
              <w:rPr>
                <w:rStyle w:val="Hyperlink"/>
                <w:i w:val="0"/>
                <w:noProof/>
                <w:color w:val="auto"/>
                <w:sz w:val="28"/>
                <w:szCs w:val="28"/>
              </w:rPr>
              <w:t>Giao diện trang chi tiết</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63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63</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64" w:history="1">
            <w:r w:rsidR="00B4425B" w:rsidRPr="00F903CC">
              <w:rPr>
                <w:rStyle w:val="Hyperlink"/>
                <w:i w:val="0"/>
                <w:noProof/>
                <w:color w:val="auto"/>
                <w:sz w:val="28"/>
                <w:szCs w:val="28"/>
              </w:rPr>
              <w:t>3.1.4.</w:t>
            </w:r>
            <w:r w:rsidR="00B4425B" w:rsidRPr="00F903CC">
              <w:rPr>
                <w:rFonts w:eastAsiaTheme="minorEastAsia"/>
                <w:i w:val="0"/>
                <w:iCs w:val="0"/>
                <w:noProof/>
                <w:sz w:val="28"/>
                <w:szCs w:val="28"/>
              </w:rPr>
              <w:tab/>
            </w:r>
            <w:r w:rsidR="00B4425B" w:rsidRPr="00F903CC">
              <w:rPr>
                <w:rStyle w:val="Hyperlink"/>
                <w:i w:val="0"/>
                <w:noProof/>
                <w:color w:val="auto"/>
                <w:sz w:val="28"/>
                <w:szCs w:val="28"/>
              </w:rPr>
              <w:t>Giao diện trang quản trị</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64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64</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65" w:history="1">
            <w:r w:rsidR="00B4425B" w:rsidRPr="00F903CC">
              <w:rPr>
                <w:rStyle w:val="Hyperlink"/>
                <w:i w:val="0"/>
                <w:noProof/>
                <w:color w:val="auto"/>
                <w:sz w:val="28"/>
                <w:szCs w:val="28"/>
              </w:rPr>
              <w:t>3.1.5.</w:t>
            </w:r>
            <w:r w:rsidR="00B4425B" w:rsidRPr="00F903CC">
              <w:rPr>
                <w:rFonts w:eastAsiaTheme="minorEastAsia"/>
                <w:i w:val="0"/>
                <w:iCs w:val="0"/>
                <w:noProof/>
                <w:sz w:val="28"/>
                <w:szCs w:val="28"/>
              </w:rPr>
              <w:tab/>
            </w:r>
            <w:r w:rsidR="00B4425B" w:rsidRPr="00F903CC">
              <w:rPr>
                <w:rStyle w:val="Hyperlink"/>
                <w:i w:val="0"/>
                <w:noProof/>
                <w:color w:val="auto"/>
                <w:sz w:val="28"/>
                <w:szCs w:val="28"/>
              </w:rPr>
              <w:t>Thiết kế form nhập liệu</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65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64</w:t>
            </w:r>
            <w:r w:rsidR="00B4425B" w:rsidRPr="00F903CC">
              <w:rPr>
                <w:i w:val="0"/>
                <w:noProof/>
                <w:webHidden/>
                <w:sz w:val="28"/>
                <w:szCs w:val="28"/>
              </w:rPr>
              <w:fldChar w:fldCharType="end"/>
            </w:r>
          </w:hyperlink>
        </w:p>
        <w:p w:rsidR="00B4425B" w:rsidRPr="00F903CC" w:rsidRDefault="00EC0EE9" w:rsidP="00C72A36">
          <w:pPr>
            <w:pStyle w:val="TOC2"/>
            <w:spacing w:line="360" w:lineRule="auto"/>
            <w:rPr>
              <w:rFonts w:eastAsiaTheme="minorEastAsia"/>
            </w:rPr>
          </w:pPr>
          <w:hyperlink w:anchor="_Toc369036166" w:history="1">
            <w:r w:rsidR="00B4425B" w:rsidRPr="00F903CC">
              <w:rPr>
                <w:rStyle w:val="Hyperlink"/>
                <w:color w:val="auto"/>
              </w:rPr>
              <w:t>3.2.</w:t>
            </w:r>
            <w:r w:rsidR="00B4425B" w:rsidRPr="00F903CC">
              <w:rPr>
                <w:rFonts w:eastAsiaTheme="minorEastAsia"/>
              </w:rPr>
              <w:tab/>
            </w:r>
            <w:r w:rsidR="00B4425B" w:rsidRPr="00F903CC">
              <w:rPr>
                <w:rStyle w:val="Hyperlink"/>
                <w:color w:val="auto"/>
              </w:rPr>
              <w:t>Thiết kế cơ sở dữ liệu</w:t>
            </w:r>
            <w:r w:rsidR="00B4425B" w:rsidRPr="00F903CC">
              <w:rPr>
                <w:webHidden/>
              </w:rPr>
              <w:tab/>
            </w:r>
            <w:r w:rsidR="00B4425B" w:rsidRPr="00F903CC">
              <w:rPr>
                <w:webHidden/>
              </w:rPr>
              <w:fldChar w:fldCharType="begin"/>
            </w:r>
            <w:r w:rsidR="00B4425B" w:rsidRPr="00F903CC">
              <w:rPr>
                <w:webHidden/>
              </w:rPr>
              <w:instrText xml:space="preserve"> PAGEREF _Toc369036166 \h </w:instrText>
            </w:r>
            <w:r w:rsidR="00B4425B" w:rsidRPr="00F903CC">
              <w:rPr>
                <w:webHidden/>
              </w:rPr>
            </w:r>
            <w:r w:rsidR="00B4425B" w:rsidRPr="00F903CC">
              <w:rPr>
                <w:webHidden/>
              </w:rPr>
              <w:fldChar w:fldCharType="separate"/>
            </w:r>
            <w:r w:rsidR="007977C8">
              <w:rPr>
                <w:webHidden/>
              </w:rPr>
              <w:t>65</w:t>
            </w:r>
            <w:r w:rsidR="00B4425B" w:rsidRPr="00F903CC">
              <w:rPr>
                <w:webHidden/>
              </w:rPr>
              <w:fldChar w:fldCharType="end"/>
            </w:r>
          </w:hyperlink>
        </w:p>
        <w:p w:rsidR="00B4425B" w:rsidRPr="00F903CC" w:rsidRDefault="00EC0EE9" w:rsidP="00C72A36">
          <w:pPr>
            <w:pStyle w:val="TOC1"/>
            <w:rPr>
              <w:rFonts w:eastAsiaTheme="minorEastAsia"/>
            </w:rPr>
          </w:pPr>
          <w:hyperlink w:anchor="_Toc369036167" w:history="1">
            <w:r w:rsidR="00B4425B" w:rsidRPr="00F903CC">
              <w:rPr>
                <w:rStyle w:val="Hyperlink"/>
                <w:color w:val="auto"/>
              </w:rPr>
              <w:t>Chương 4</w:t>
            </w:r>
          </w:hyperlink>
        </w:p>
        <w:p w:rsidR="00B4425B" w:rsidRPr="00F903CC" w:rsidRDefault="00EC0EE9" w:rsidP="00C72A36">
          <w:pPr>
            <w:pStyle w:val="TOC1"/>
            <w:rPr>
              <w:rFonts w:eastAsiaTheme="minorEastAsia"/>
            </w:rPr>
          </w:pPr>
          <w:hyperlink w:anchor="_Toc369036168" w:history="1">
            <w:r w:rsidR="00B4425B" w:rsidRPr="00F903CC">
              <w:rPr>
                <w:rStyle w:val="Hyperlink"/>
                <w:color w:val="auto"/>
              </w:rPr>
              <w:t>XÂY DỰNG HỆ THỐNG</w:t>
            </w:r>
          </w:hyperlink>
        </w:p>
        <w:p w:rsidR="00B4425B" w:rsidRPr="00F903CC" w:rsidRDefault="00EC0EE9" w:rsidP="00C72A36">
          <w:pPr>
            <w:pStyle w:val="TOC2"/>
            <w:spacing w:line="360" w:lineRule="auto"/>
            <w:rPr>
              <w:rFonts w:eastAsiaTheme="minorEastAsia"/>
            </w:rPr>
          </w:pPr>
          <w:hyperlink w:anchor="_Toc369036169" w:history="1">
            <w:r w:rsidR="00B4425B" w:rsidRPr="00F903CC">
              <w:rPr>
                <w:rStyle w:val="Hyperlink"/>
                <w:color w:val="auto"/>
              </w:rPr>
              <w:t>4.1.</w:t>
            </w:r>
            <w:r w:rsidR="00B4425B" w:rsidRPr="00F903CC">
              <w:rPr>
                <w:rFonts w:eastAsiaTheme="minorEastAsia"/>
              </w:rPr>
              <w:tab/>
            </w:r>
            <w:r w:rsidR="00B4425B" w:rsidRPr="00F903CC">
              <w:rPr>
                <w:rStyle w:val="Hyperlink"/>
                <w:color w:val="auto"/>
              </w:rPr>
              <w:t>Giới thiệu các công nghệ lựa chọn để xây dựng hệ thống</w:t>
            </w:r>
            <w:r w:rsidR="00B4425B" w:rsidRPr="00F903CC">
              <w:rPr>
                <w:webHidden/>
              </w:rPr>
              <w:tab/>
            </w:r>
            <w:r w:rsidR="00B4425B" w:rsidRPr="00F903CC">
              <w:rPr>
                <w:webHidden/>
              </w:rPr>
              <w:fldChar w:fldCharType="begin"/>
            </w:r>
            <w:r w:rsidR="00B4425B" w:rsidRPr="00F903CC">
              <w:rPr>
                <w:webHidden/>
              </w:rPr>
              <w:instrText xml:space="preserve"> PAGEREF _Toc369036169 \h </w:instrText>
            </w:r>
            <w:r w:rsidR="00B4425B" w:rsidRPr="00F903CC">
              <w:rPr>
                <w:webHidden/>
              </w:rPr>
            </w:r>
            <w:r w:rsidR="00B4425B" w:rsidRPr="00F903CC">
              <w:rPr>
                <w:webHidden/>
              </w:rPr>
              <w:fldChar w:fldCharType="separate"/>
            </w:r>
            <w:r w:rsidR="007977C8">
              <w:rPr>
                <w:webHidden/>
              </w:rPr>
              <w:t>74</w:t>
            </w:r>
            <w:r w:rsidR="00B4425B" w:rsidRPr="00F903CC">
              <w:rPr>
                <w:webHidden/>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70" w:history="1">
            <w:r w:rsidR="00B4425B" w:rsidRPr="00F903CC">
              <w:rPr>
                <w:rStyle w:val="Hyperlink"/>
                <w:i w:val="0"/>
                <w:noProof/>
                <w:color w:val="auto"/>
                <w:sz w:val="28"/>
                <w:szCs w:val="28"/>
              </w:rPr>
              <w:t>4.1.1.</w:t>
            </w:r>
            <w:r w:rsidR="00B4425B" w:rsidRPr="00F903CC">
              <w:rPr>
                <w:rFonts w:eastAsiaTheme="minorEastAsia"/>
                <w:i w:val="0"/>
                <w:iCs w:val="0"/>
                <w:noProof/>
                <w:sz w:val="28"/>
                <w:szCs w:val="28"/>
              </w:rPr>
              <w:tab/>
            </w:r>
            <w:r w:rsidR="00B4425B" w:rsidRPr="00F903CC">
              <w:rPr>
                <w:rStyle w:val="Hyperlink"/>
                <w:i w:val="0"/>
                <w:noProof/>
                <w:color w:val="auto"/>
                <w:sz w:val="28"/>
                <w:szCs w:val="28"/>
              </w:rPr>
              <w:t>PHP</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70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74</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71" w:history="1">
            <w:r w:rsidR="00B4425B" w:rsidRPr="00F903CC">
              <w:rPr>
                <w:rStyle w:val="Hyperlink"/>
                <w:i w:val="0"/>
                <w:noProof/>
                <w:color w:val="auto"/>
                <w:sz w:val="28"/>
                <w:szCs w:val="28"/>
              </w:rPr>
              <w:t>4.1.2.</w:t>
            </w:r>
            <w:r w:rsidR="00B4425B" w:rsidRPr="00F903CC">
              <w:rPr>
                <w:rFonts w:eastAsiaTheme="minorEastAsia"/>
                <w:i w:val="0"/>
                <w:iCs w:val="0"/>
                <w:noProof/>
                <w:sz w:val="28"/>
                <w:szCs w:val="28"/>
              </w:rPr>
              <w:tab/>
            </w:r>
            <w:r w:rsidR="00B4425B" w:rsidRPr="00F903CC">
              <w:rPr>
                <w:rStyle w:val="Hyperlink"/>
                <w:i w:val="0"/>
                <w:noProof/>
                <w:color w:val="auto"/>
                <w:sz w:val="28"/>
                <w:szCs w:val="28"/>
              </w:rPr>
              <w:t>MySQL</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71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75</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72" w:history="1">
            <w:r w:rsidR="00B4425B" w:rsidRPr="00F903CC">
              <w:rPr>
                <w:rStyle w:val="Hyperlink"/>
                <w:i w:val="0"/>
                <w:noProof/>
                <w:color w:val="auto"/>
                <w:sz w:val="28"/>
                <w:szCs w:val="28"/>
              </w:rPr>
              <w:t>4.1.3.</w:t>
            </w:r>
            <w:r w:rsidR="00B4425B" w:rsidRPr="00F903CC">
              <w:rPr>
                <w:rFonts w:eastAsiaTheme="minorEastAsia"/>
                <w:i w:val="0"/>
                <w:iCs w:val="0"/>
                <w:noProof/>
                <w:sz w:val="28"/>
                <w:szCs w:val="28"/>
              </w:rPr>
              <w:tab/>
            </w:r>
            <w:r w:rsidR="00B4425B" w:rsidRPr="00F903CC">
              <w:rPr>
                <w:rStyle w:val="Hyperlink"/>
                <w:i w:val="0"/>
                <w:noProof/>
                <w:color w:val="auto"/>
                <w:sz w:val="28"/>
                <w:szCs w:val="28"/>
              </w:rPr>
              <w:t>Mô hình MVC</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72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76</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73" w:history="1">
            <w:r w:rsidR="00B4425B" w:rsidRPr="00F903CC">
              <w:rPr>
                <w:rStyle w:val="Hyperlink"/>
                <w:i w:val="0"/>
                <w:noProof/>
                <w:color w:val="auto"/>
                <w:sz w:val="28"/>
                <w:szCs w:val="28"/>
              </w:rPr>
              <w:t>4.1.4.</w:t>
            </w:r>
            <w:r w:rsidR="00B4425B" w:rsidRPr="00F903CC">
              <w:rPr>
                <w:rFonts w:eastAsiaTheme="minorEastAsia"/>
                <w:i w:val="0"/>
                <w:iCs w:val="0"/>
                <w:noProof/>
                <w:sz w:val="28"/>
                <w:szCs w:val="28"/>
              </w:rPr>
              <w:tab/>
            </w:r>
            <w:r w:rsidR="00B4425B" w:rsidRPr="00F903CC">
              <w:rPr>
                <w:rStyle w:val="Hyperlink"/>
                <w:i w:val="0"/>
                <w:noProof/>
                <w:color w:val="auto"/>
                <w:sz w:val="28"/>
                <w:szCs w:val="28"/>
              </w:rPr>
              <w:t>Cache</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73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77</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74" w:history="1">
            <w:r w:rsidR="00B4425B" w:rsidRPr="00F903CC">
              <w:rPr>
                <w:rStyle w:val="Hyperlink"/>
                <w:i w:val="0"/>
                <w:noProof/>
                <w:color w:val="auto"/>
                <w:sz w:val="28"/>
                <w:szCs w:val="28"/>
              </w:rPr>
              <w:t>4.1.5.</w:t>
            </w:r>
            <w:r w:rsidR="00B4425B" w:rsidRPr="00F903CC">
              <w:rPr>
                <w:rFonts w:eastAsiaTheme="minorEastAsia"/>
                <w:i w:val="0"/>
                <w:iCs w:val="0"/>
                <w:noProof/>
                <w:sz w:val="28"/>
                <w:szCs w:val="28"/>
              </w:rPr>
              <w:tab/>
            </w:r>
            <w:r w:rsidR="00B4425B" w:rsidRPr="00F903CC">
              <w:rPr>
                <w:rStyle w:val="Hyperlink"/>
                <w:i w:val="0"/>
                <w:noProof/>
                <w:color w:val="auto"/>
                <w:sz w:val="28"/>
                <w:szCs w:val="28"/>
              </w:rPr>
              <w:t>Response Web Design</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74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78</w:t>
            </w:r>
            <w:r w:rsidR="00B4425B" w:rsidRPr="00F903CC">
              <w:rPr>
                <w:i w:val="0"/>
                <w:noProof/>
                <w:webHidden/>
                <w:sz w:val="28"/>
                <w:szCs w:val="28"/>
              </w:rPr>
              <w:fldChar w:fldCharType="end"/>
            </w:r>
          </w:hyperlink>
        </w:p>
        <w:p w:rsidR="00B4425B" w:rsidRPr="00F903CC" w:rsidRDefault="00EC0EE9" w:rsidP="00C72A36">
          <w:pPr>
            <w:pStyle w:val="TOC2"/>
            <w:spacing w:line="360" w:lineRule="auto"/>
            <w:rPr>
              <w:rFonts w:eastAsiaTheme="minorEastAsia"/>
            </w:rPr>
          </w:pPr>
          <w:hyperlink w:anchor="_Toc369036175" w:history="1">
            <w:r w:rsidR="00B4425B" w:rsidRPr="00F903CC">
              <w:rPr>
                <w:rStyle w:val="Hyperlink"/>
                <w:color w:val="auto"/>
              </w:rPr>
              <w:t>4.2.</w:t>
            </w:r>
            <w:r w:rsidR="00B4425B" w:rsidRPr="00F903CC">
              <w:rPr>
                <w:rFonts w:eastAsiaTheme="minorEastAsia"/>
              </w:rPr>
              <w:tab/>
            </w:r>
            <w:r w:rsidR="00B4425B" w:rsidRPr="00F903CC">
              <w:rPr>
                <w:rStyle w:val="Hyperlink"/>
                <w:color w:val="auto"/>
              </w:rPr>
              <w:t>Một số giao diện của website đã đạt được</w:t>
            </w:r>
            <w:r w:rsidR="00B4425B" w:rsidRPr="00F903CC">
              <w:rPr>
                <w:webHidden/>
              </w:rPr>
              <w:tab/>
            </w:r>
            <w:r w:rsidR="00B4425B" w:rsidRPr="00F903CC">
              <w:rPr>
                <w:webHidden/>
              </w:rPr>
              <w:fldChar w:fldCharType="begin"/>
            </w:r>
            <w:r w:rsidR="00B4425B" w:rsidRPr="00F903CC">
              <w:rPr>
                <w:webHidden/>
              </w:rPr>
              <w:instrText xml:space="preserve"> PAGEREF _Toc369036175 \h </w:instrText>
            </w:r>
            <w:r w:rsidR="00B4425B" w:rsidRPr="00F903CC">
              <w:rPr>
                <w:webHidden/>
              </w:rPr>
            </w:r>
            <w:r w:rsidR="00B4425B" w:rsidRPr="00F903CC">
              <w:rPr>
                <w:webHidden/>
              </w:rPr>
              <w:fldChar w:fldCharType="separate"/>
            </w:r>
            <w:r w:rsidR="007977C8">
              <w:rPr>
                <w:webHidden/>
              </w:rPr>
              <w:t>79</w:t>
            </w:r>
            <w:r w:rsidR="00B4425B" w:rsidRPr="00F903CC">
              <w:rPr>
                <w:webHidden/>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76" w:history="1">
            <w:r w:rsidR="00B4425B" w:rsidRPr="00F903CC">
              <w:rPr>
                <w:rStyle w:val="Hyperlink"/>
                <w:i w:val="0"/>
                <w:noProof/>
                <w:color w:val="auto"/>
                <w:sz w:val="28"/>
                <w:szCs w:val="28"/>
              </w:rPr>
              <w:t>4.2.1.</w:t>
            </w:r>
            <w:r w:rsidR="00B4425B" w:rsidRPr="00F903CC">
              <w:rPr>
                <w:rFonts w:eastAsiaTheme="minorEastAsia"/>
                <w:i w:val="0"/>
                <w:iCs w:val="0"/>
                <w:noProof/>
                <w:sz w:val="28"/>
                <w:szCs w:val="28"/>
              </w:rPr>
              <w:tab/>
            </w:r>
            <w:r w:rsidR="00B4425B" w:rsidRPr="00F903CC">
              <w:rPr>
                <w:rStyle w:val="Hyperlink"/>
                <w:i w:val="0"/>
                <w:noProof/>
                <w:color w:val="auto"/>
                <w:sz w:val="28"/>
                <w:szCs w:val="28"/>
              </w:rPr>
              <w:t>Giao diện trang chủ</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76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79</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77" w:history="1">
            <w:r w:rsidR="00B4425B" w:rsidRPr="00F903CC">
              <w:rPr>
                <w:rStyle w:val="Hyperlink"/>
                <w:i w:val="0"/>
                <w:noProof/>
                <w:color w:val="auto"/>
                <w:sz w:val="28"/>
                <w:szCs w:val="28"/>
              </w:rPr>
              <w:t>4.2.2.</w:t>
            </w:r>
            <w:r w:rsidR="00B4425B" w:rsidRPr="00F903CC">
              <w:rPr>
                <w:rFonts w:eastAsiaTheme="minorEastAsia"/>
                <w:i w:val="0"/>
                <w:iCs w:val="0"/>
                <w:noProof/>
                <w:sz w:val="28"/>
                <w:szCs w:val="28"/>
              </w:rPr>
              <w:tab/>
            </w:r>
            <w:r w:rsidR="00B4425B" w:rsidRPr="00F903CC">
              <w:rPr>
                <w:rStyle w:val="Hyperlink"/>
                <w:i w:val="0"/>
                <w:noProof/>
                <w:color w:val="auto"/>
                <w:sz w:val="28"/>
                <w:szCs w:val="28"/>
              </w:rPr>
              <w:t>Giao diện trang danh sách thuốc</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77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80</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78" w:history="1">
            <w:r w:rsidR="00B4425B" w:rsidRPr="00F903CC">
              <w:rPr>
                <w:rStyle w:val="Hyperlink"/>
                <w:i w:val="0"/>
                <w:noProof/>
                <w:color w:val="auto"/>
                <w:sz w:val="28"/>
                <w:szCs w:val="28"/>
              </w:rPr>
              <w:t>4.2.3.</w:t>
            </w:r>
            <w:r w:rsidR="00B4425B" w:rsidRPr="00F903CC">
              <w:rPr>
                <w:rFonts w:eastAsiaTheme="minorEastAsia"/>
                <w:i w:val="0"/>
                <w:iCs w:val="0"/>
                <w:noProof/>
                <w:sz w:val="28"/>
                <w:szCs w:val="28"/>
              </w:rPr>
              <w:tab/>
            </w:r>
            <w:r w:rsidR="00B4425B" w:rsidRPr="00F903CC">
              <w:rPr>
                <w:rStyle w:val="Hyperlink"/>
                <w:i w:val="0"/>
                <w:noProof/>
                <w:color w:val="auto"/>
                <w:sz w:val="28"/>
                <w:szCs w:val="28"/>
              </w:rPr>
              <w:t>Giao diện trang chi tiết thuốc</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78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81</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79" w:history="1">
            <w:r w:rsidR="00B4425B" w:rsidRPr="00F903CC">
              <w:rPr>
                <w:rStyle w:val="Hyperlink"/>
                <w:i w:val="0"/>
                <w:noProof/>
                <w:color w:val="auto"/>
                <w:sz w:val="28"/>
                <w:szCs w:val="28"/>
              </w:rPr>
              <w:t>4.2.4.</w:t>
            </w:r>
            <w:r w:rsidR="00B4425B" w:rsidRPr="00F903CC">
              <w:rPr>
                <w:rFonts w:eastAsiaTheme="minorEastAsia"/>
                <w:i w:val="0"/>
                <w:iCs w:val="0"/>
                <w:noProof/>
                <w:sz w:val="28"/>
                <w:szCs w:val="28"/>
              </w:rPr>
              <w:tab/>
            </w:r>
            <w:r w:rsidR="00B4425B" w:rsidRPr="00F903CC">
              <w:rPr>
                <w:rStyle w:val="Hyperlink"/>
                <w:i w:val="0"/>
                <w:noProof/>
                <w:color w:val="auto"/>
                <w:sz w:val="28"/>
                <w:szCs w:val="28"/>
              </w:rPr>
              <w:t>Giao diện trang danh sách quản trị</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79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82</w:t>
            </w:r>
            <w:r w:rsidR="00B4425B" w:rsidRPr="00F903CC">
              <w:rPr>
                <w:i w:val="0"/>
                <w:noProof/>
                <w:webHidden/>
                <w:sz w:val="28"/>
                <w:szCs w:val="28"/>
              </w:rPr>
              <w:fldChar w:fldCharType="end"/>
            </w:r>
          </w:hyperlink>
        </w:p>
        <w:p w:rsidR="00B4425B" w:rsidRPr="00F903CC" w:rsidRDefault="00EC0EE9" w:rsidP="00C72A36">
          <w:pPr>
            <w:pStyle w:val="TOC3"/>
            <w:tabs>
              <w:tab w:val="left" w:pos="1440"/>
              <w:tab w:val="right" w:leader="dot" w:pos="9061"/>
            </w:tabs>
            <w:spacing w:line="360" w:lineRule="auto"/>
            <w:rPr>
              <w:rFonts w:eastAsiaTheme="minorEastAsia"/>
              <w:i w:val="0"/>
              <w:iCs w:val="0"/>
              <w:noProof/>
              <w:sz w:val="28"/>
              <w:szCs w:val="28"/>
            </w:rPr>
          </w:pPr>
          <w:hyperlink w:anchor="_Toc369036180" w:history="1">
            <w:r w:rsidR="00B4425B" w:rsidRPr="00F903CC">
              <w:rPr>
                <w:rStyle w:val="Hyperlink"/>
                <w:i w:val="0"/>
                <w:noProof/>
                <w:color w:val="auto"/>
                <w:sz w:val="28"/>
                <w:szCs w:val="28"/>
              </w:rPr>
              <w:t>4.2.5.</w:t>
            </w:r>
            <w:r w:rsidR="00B4425B" w:rsidRPr="00F903CC">
              <w:rPr>
                <w:rFonts w:eastAsiaTheme="minorEastAsia"/>
                <w:i w:val="0"/>
                <w:iCs w:val="0"/>
                <w:noProof/>
                <w:sz w:val="28"/>
                <w:szCs w:val="28"/>
              </w:rPr>
              <w:tab/>
            </w:r>
            <w:r w:rsidR="00B4425B" w:rsidRPr="00F903CC">
              <w:rPr>
                <w:rStyle w:val="Hyperlink"/>
                <w:i w:val="0"/>
                <w:noProof/>
                <w:color w:val="auto"/>
                <w:sz w:val="28"/>
                <w:szCs w:val="28"/>
              </w:rPr>
              <w:t>Giao diện form nhập dữ liệu</w:t>
            </w:r>
            <w:r w:rsidR="00B4425B" w:rsidRPr="00F903CC">
              <w:rPr>
                <w:i w:val="0"/>
                <w:noProof/>
                <w:webHidden/>
                <w:sz w:val="28"/>
                <w:szCs w:val="28"/>
              </w:rPr>
              <w:tab/>
            </w:r>
            <w:r w:rsidR="00B4425B" w:rsidRPr="00F903CC">
              <w:rPr>
                <w:i w:val="0"/>
                <w:noProof/>
                <w:webHidden/>
                <w:sz w:val="28"/>
                <w:szCs w:val="28"/>
              </w:rPr>
              <w:fldChar w:fldCharType="begin"/>
            </w:r>
            <w:r w:rsidR="00B4425B" w:rsidRPr="00F903CC">
              <w:rPr>
                <w:i w:val="0"/>
                <w:noProof/>
                <w:webHidden/>
                <w:sz w:val="28"/>
                <w:szCs w:val="28"/>
              </w:rPr>
              <w:instrText xml:space="preserve"> PAGEREF _Toc369036180 \h </w:instrText>
            </w:r>
            <w:r w:rsidR="00B4425B" w:rsidRPr="00F903CC">
              <w:rPr>
                <w:i w:val="0"/>
                <w:noProof/>
                <w:webHidden/>
                <w:sz w:val="28"/>
                <w:szCs w:val="28"/>
              </w:rPr>
            </w:r>
            <w:r w:rsidR="00B4425B" w:rsidRPr="00F903CC">
              <w:rPr>
                <w:i w:val="0"/>
                <w:noProof/>
                <w:webHidden/>
                <w:sz w:val="28"/>
                <w:szCs w:val="28"/>
              </w:rPr>
              <w:fldChar w:fldCharType="separate"/>
            </w:r>
            <w:r w:rsidR="007977C8">
              <w:rPr>
                <w:i w:val="0"/>
                <w:noProof/>
                <w:webHidden/>
                <w:sz w:val="28"/>
                <w:szCs w:val="28"/>
              </w:rPr>
              <w:t>82</w:t>
            </w:r>
            <w:r w:rsidR="00B4425B" w:rsidRPr="00F903CC">
              <w:rPr>
                <w:i w:val="0"/>
                <w:noProof/>
                <w:webHidden/>
                <w:sz w:val="28"/>
                <w:szCs w:val="28"/>
              </w:rPr>
              <w:fldChar w:fldCharType="end"/>
            </w:r>
          </w:hyperlink>
        </w:p>
        <w:p w:rsidR="00B4425B" w:rsidRPr="00F903CC" w:rsidRDefault="00EC0EE9" w:rsidP="00C72A36">
          <w:pPr>
            <w:pStyle w:val="TOC1"/>
            <w:rPr>
              <w:rFonts w:eastAsiaTheme="minorEastAsia"/>
            </w:rPr>
          </w:pPr>
          <w:hyperlink w:anchor="_Toc369036181" w:history="1">
            <w:r w:rsidR="00B4425B" w:rsidRPr="00F903CC">
              <w:rPr>
                <w:rStyle w:val="Hyperlink"/>
                <w:color w:val="auto"/>
              </w:rPr>
              <w:t>KẾT LUẬN</w:t>
            </w:r>
            <w:r w:rsidR="00B4425B" w:rsidRPr="00F903CC">
              <w:rPr>
                <w:webHidden/>
              </w:rPr>
              <w:tab/>
            </w:r>
            <w:r w:rsidR="00B4425B" w:rsidRPr="00F903CC">
              <w:rPr>
                <w:webHidden/>
              </w:rPr>
              <w:fldChar w:fldCharType="begin"/>
            </w:r>
            <w:r w:rsidR="00B4425B" w:rsidRPr="00F903CC">
              <w:rPr>
                <w:webHidden/>
              </w:rPr>
              <w:instrText xml:space="preserve"> PAGEREF _Toc369036181 \h </w:instrText>
            </w:r>
            <w:r w:rsidR="00B4425B" w:rsidRPr="00F903CC">
              <w:rPr>
                <w:webHidden/>
              </w:rPr>
            </w:r>
            <w:r w:rsidR="00B4425B" w:rsidRPr="00F903CC">
              <w:rPr>
                <w:webHidden/>
              </w:rPr>
              <w:fldChar w:fldCharType="separate"/>
            </w:r>
            <w:r w:rsidR="007977C8">
              <w:rPr>
                <w:webHidden/>
              </w:rPr>
              <w:t>83</w:t>
            </w:r>
            <w:r w:rsidR="00B4425B" w:rsidRPr="00F903CC">
              <w:rPr>
                <w:webHidden/>
              </w:rPr>
              <w:fldChar w:fldCharType="end"/>
            </w:r>
          </w:hyperlink>
        </w:p>
        <w:p w:rsidR="00B4425B" w:rsidRPr="00F903CC" w:rsidRDefault="00EC0EE9" w:rsidP="00C72A36">
          <w:pPr>
            <w:pStyle w:val="TOC1"/>
            <w:rPr>
              <w:rFonts w:eastAsiaTheme="minorEastAsia"/>
            </w:rPr>
          </w:pPr>
          <w:hyperlink w:anchor="_Toc369036182" w:history="1">
            <w:r w:rsidR="00B4425B" w:rsidRPr="00F903CC">
              <w:rPr>
                <w:rStyle w:val="Hyperlink"/>
                <w:color w:val="auto"/>
              </w:rPr>
              <w:t>TÀI LIỆU THAM KHẢO</w:t>
            </w:r>
            <w:r w:rsidR="00B4425B" w:rsidRPr="00F903CC">
              <w:rPr>
                <w:webHidden/>
              </w:rPr>
              <w:tab/>
            </w:r>
            <w:r w:rsidR="00B4425B" w:rsidRPr="00F903CC">
              <w:rPr>
                <w:webHidden/>
              </w:rPr>
              <w:fldChar w:fldCharType="begin"/>
            </w:r>
            <w:r w:rsidR="00B4425B" w:rsidRPr="00F903CC">
              <w:rPr>
                <w:webHidden/>
              </w:rPr>
              <w:instrText xml:space="preserve"> PAGEREF _Toc369036182 \h </w:instrText>
            </w:r>
            <w:r w:rsidR="00B4425B" w:rsidRPr="00F903CC">
              <w:rPr>
                <w:webHidden/>
              </w:rPr>
            </w:r>
            <w:r w:rsidR="00B4425B" w:rsidRPr="00F903CC">
              <w:rPr>
                <w:webHidden/>
              </w:rPr>
              <w:fldChar w:fldCharType="separate"/>
            </w:r>
            <w:r w:rsidR="007977C8">
              <w:rPr>
                <w:webHidden/>
              </w:rPr>
              <w:t>85</w:t>
            </w:r>
            <w:r w:rsidR="00B4425B" w:rsidRPr="00F903CC">
              <w:rPr>
                <w:webHidden/>
              </w:rPr>
              <w:fldChar w:fldCharType="end"/>
            </w:r>
          </w:hyperlink>
        </w:p>
        <w:p w:rsidR="00B4425B" w:rsidRPr="00F903CC" w:rsidRDefault="00B4425B" w:rsidP="00C72A36">
          <w:pPr>
            <w:spacing w:line="360" w:lineRule="auto"/>
            <w:rPr>
              <w:sz w:val="28"/>
              <w:szCs w:val="28"/>
            </w:rPr>
          </w:pPr>
          <w:r w:rsidRPr="00F903CC">
            <w:rPr>
              <w:b/>
              <w:bCs/>
              <w:noProof/>
              <w:sz w:val="28"/>
              <w:szCs w:val="28"/>
            </w:rPr>
            <w:fldChar w:fldCharType="end"/>
          </w:r>
          <w:r w:rsidR="00635511" w:rsidRPr="00F903CC">
            <w:rPr>
              <w:b/>
              <w:bCs/>
              <w:noProof/>
              <w:sz w:val="28"/>
              <w:szCs w:val="28"/>
            </w:rPr>
            <w:t xml:space="preserve"> </w:t>
          </w:r>
        </w:p>
      </w:sdtContent>
    </w:sdt>
    <w:p w:rsidR="00635511" w:rsidRPr="00F903CC" w:rsidRDefault="00635511">
      <w:pPr>
        <w:rPr>
          <w:b/>
          <w:sz w:val="28"/>
          <w:szCs w:val="28"/>
        </w:rPr>
      </w:pPr>
      <w:bookmarkStart w:id="13" w:name="_Toc369006128"/>
      <w:bookmarkStart w:id="14" w:name="_Toc369036142"/>
    </w:p>
    <w:p w:rsidR="00FB0C0F" w:rsidRPr="00F903CC" w:rsidRDefault="00FB0C0F">
      <w:pPr>
        <w:rPr>
          <w:b/>
          <w:sz w:val="28"/>
          <w:szCs w:val="28"/>
        </w:rPr>
      </w:pPr>
      <w:r w:rsidRPr="00F903CC">
        <w:rPr>
          <w:b/>
          <w:sz w:val="28"/>
          <w:szCs w:val="28"/>
        </w:rPr>
        <w:br w:type="page"/>
      </w:r>
    </w:p>
    <w:p w:rsidR="00635511" w:rsidRPr="00F903CC" w:rsidRDefault="00F21463" w:rsidP="0057276B">
      <w:pPr>
        <w:jc w:val="center"/>
        <w:rPr>
          <w:b/>
          <w:sz w:val="28"/>
          <w:szCs w:val="28"/>
        </w:rPr>
      </w:pPr>
      <w:r w:rsidRPr="00F903CC">
        <w:rPr>
          <w:b/>
          <w:sz w:val="28"/>
          <w:szCs w:val="28"/>
        </w:rPr>
        <w:lastRenderedPageBreak/>
        <w:t>DANH MỤC</w:t>
      </w:r>
      <w:r w:rsidR="00635511" w:rsidRPr="00F903CC">
        <w:rPr>
          <w:b/>
          <w:sz w:val="28"/>
          <w:szCs w:val="28"/>
        </w:rPr>
        <w:t xml:space="preserve"> HÌNH VẼ</w:t>
      </w:r>
    </w:p>
    <w:p w:rsidR="00FB0C0F" w:rsidRPr="00F903CC" w:rsidRDefault="00FB0C0F">
      <w:pPr>
        <w:pStyle w:val="TableofFigures"/>
        <w:tabs>
          <w:tab w:val="right" w:leader="dot" w:pos="9061"/>
        </w:tabs>
        <w:rPr>
          <w:rFonts w:eastAsiaTheme="minorEastAsia"/>
          <w:noProof/>
          <w:sz w:val="28"/>
          <w:szCs w:val="28"/>
        </w:rPr>
      </w:pPr>
      <w:r w:rsidRPr="00F903CC">
        <w:rPr>
          <w:b/>
          <w:sz w:val="28"/>
          <w:szCs w:val="28"/>
        </w:rPr>
        <w:fldChar w:fldCharType="begin"/>
      </w:r>
      <w:r w:rsidRPr="00F903CC">
        <w:rPr>
          <w:b/>
          <w:sz w:val="28"/>
          <w:szCs w:val="28"/>
        </w:rPr>
        <w:instrText xml:space="preserve"> TOC \h \z \c "2." </w:instrText>
      </w:r>
      <w:r w:rsidRPr="00F903CC">
        <w:rPr>
          <w:b/>
          <w:sz w:val="28"/>
          <w:szCs w:val="28"/>
        </w:rPr>
        <w:fldChar w:fldCharType="separate"/>
      </w:r>
      <w:hyperlink w:anchor="_Toc369043509" w:history="1">
        <w:r w:rsidRPr="00F903CC">
          <w:rPr>
            <w:rStyle w:val="Hyperlink"/>
            <w:noProof/>
            <w:color w:val="auto"/>
            <w:sz w:val="28"/>
            <w:szCs w:val="28"/>
          </w:rPr>
          <w:t>Hình 2.1 Tác nhân hệ thống</w:t>
        </w:r>
        <w:r w:rsidRPr="00F903CC">
          <w:rPr>
            <w:noProof/>
            <w:webHidden/>
            <w:sz w:val="28"/>
            <w:szCs w:val="28"/>
          </w:rPr>
          <w:tab/>
        </w:r>
        <w:r w:rsidRPr="00F903CC">
          <w:rPr>
            <w:noProof/>
            <w:webHidden/>
            <w:sz w:val="28"/>
            <w:szCs w:val="28"/>
          </w:rPr>
          <w:fldChar w:fldCharType="begin"/>
        </w:r>
        <w:r w:rsidRPr="00F903CC">
          <w:rPr>
            <w:noProof/>
            <w:webHidden/>
            <w:sz w:val="28"/>
            <w:szCs w:val="28"/>
          </w:rPr>
          <w:instrText xml:space="preserve"> PAGEREF _Toc369043509 \h </w:instrText>
        </w:r>
        <w:r w:rsidRPr="00F903CC">
          <w:rPr>
            <w:noProof/>
            <w:webHidden/>
            <w:sz w:val="28"/>
            <w:szCs w:val="28"/>
          </w:rPr>
        </w:r>
        <w:r w:rsidRPr="00F903CC">
          <w:rPr>
            <w:noProof/>
            <w:webHidden/>
            <w:sz w:val="28"/>
            <w:szCs w:val="28"/>
          </w:rPr>
          <w:fldChar w:fldCharType="separate"/>
        </w:r>
        <w:r w:rsidR="007977C8">
          <w:rPr>
            <w:noProof/>
            <w:webHidden/>
            <w:sz w:val="28"/>
            <w:szCs w:val="28"/>
          </w:rPr>
          <w:t>6</w:t>
        </w:r>
        <w:r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0" w:history="1">
        <w:r w:rsidR="00FB0C0F" w:rsidRPr="00F903CC">
          <w:rPr>
            <w:rStyle w:val="Hyperlink"/>
            <w:noProof/>
            <w:color w:val="auto"/>
            <w:sz w:val="28"/>
            <w:szCs w:val="28"/>
          </w:rPr>
          <w:t>Hình 2.2 Sơ đồ chức năng tổng quan</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0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7</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1" w:history="1">
        <w:r w:rsidR="00FB0C0F" w:rsidRPr="00F903CC">
          <w:rPr>
            <w:rStyle w:val="Hyperlink"/>
            <w:noProof/>
            <w:color w:val="auto"/>
            <w:sz w:val="28"/>
            <w:szCs w:val="28"/>
          </w:rPr>
          <w:t>Hình 2.3 Sơ đồ usercase actor người dùng nghiệp vụ</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1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7</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2" w:history="1">
        <w:r w:rsidR="00FB0C0F" w:rsidRPr="00F903CC">
          <w:rPr>
            <w:rStyle w:val="Hyperlink"/>
            <w:noProof/>
            <w:color w:val="auto"/>
            <w:sz w:val="28"/>
            <w:szCs w:val="28"/>
          </w:rPr>
          <w:t>Hình 2.4 Sơ đồ usercase cho người dùng cuối</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2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8</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3" w:history="1">
        <w:r w:rsidR="00FB0C0F" w:rsidRPr="00F903CC">
          <w:rPr>
            <w:rStyle w:val="Hyperlink"/>
            <w:noProof/>
            <w:color w:val="auto"/>
            <w:sz w:val="28"/>
            <w:szCs w:val="28"/>
          </w:rPr>
          <w:t>Hình 2.5 Sơ đồ usercase quản lý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3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8</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4" w:history="1">
        <w:r w:rsidR="00FB0C0F" w:rsidRPr="00F903CC">
          <w:rPr>
            <w:rStyle w:val="Hyperlink"/>
            <w:noProof/>
            <w:color w:val="auto"/>
            <w:sz w:val="28"/>
            <w:szCs w:val="28"/>
          </w:rPr>
          <w:t>Hình 2.6 Sơ đồ usercase quản lý nhà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4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9</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5" w:history="1">
        <w:r w:rsidR="00FB0C0F" w:rsidRPr="00F903CC">
          <w:rPr>
            <w:rStyle w:val="Hyperlink"/>
            <w:noProof/>
            <w:color w:val="auto"/>
            <w:sz w:val="28"/>
            <w:szCs w:val="28"/>
          </w:rPr>
          <w:t>Hình 2.7 Sơ đồ usercase quản lý bệnh viện</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5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9</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6" w:history="1">
        <w:r w:rsidR="00FB0C0F" w:rsidRPr="00F903CC">
          <w:rPr>
            <w:rStyle w:val="Hyperlink"/>
            <w:noProof/>
            <w:color w:val="auto"/>
            <w:sz w:val="28"/>
            <w:szCs w:val="28"/>
          </w:rPr>
          <w:t>Hình 2.8 Sơ đồ usercase quả lý phòng khám</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6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9</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7" w:history="1">
        <w:r w:rsidR="00FB0C0F" w:rsidRPr="00F903CC">
          <w:rPr>
            <w:rStyle w:val="Hyperlink"/>
            <w:noProof/>
            <w:color w:val="auto"/>
            <w:sz w:val="28"/>
            <w:szCs w:val="28"/>
          </w:rPr>
          <w:t>Hình 2.9 Sư đồ usercase quản lý loại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7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10</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8" w:history="1">
        <w:r w:rsidR="00FB0C0F" w:rsidRPr="00F903CC">
          <w:rPr>
            <w:rStyle w:val="Hyperlink"/>
            <w:noProof/>
            <w:color w:val="auto"/>
            <w:sz w:val="28"/>
            <w:szCs w:val="28"/>
          </w:rPr>
          <w:t>Hình 2.10 Sơ đồ usercase quản lý thiết bị</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8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10</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19" w:history="1">
        <w:r w:rsidR="00FB0C0F" w:rsidRPr="00F903CC">
          <w:rPr>
            <w:rStyle w:val="Hyperlink"/>
            <w:noProof/>
            <w:color w:val="auto"/>
            <w:sz w:val="28"/>
            <w:szCs w:val="28"/>
          </w:rPr>
          <w:t>Hình 2.11 Sơ đồ usercase quản lý chuyên khoa</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19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10</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0" w:history="1">
        <w:r w:rsidR="00FB0C0F" w:rsidRPr="00F903CC">
          <w:rPr>
            <w:rStyle w:val="Hyperlink"/>
            <w:noProof/>
            <w:color w:val="auto"/>
            <w:sz w:val="28"/>
            <w:szCs w:val="28"/>
          </w:rPr>
          <w:t>Hình 2.12 Biểu đồ tuần tự thêm mới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0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37</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1" w:history="1">
        <w:r w:rsidR="00FB0C0F" w:rsidRPr="00F903CC">
          <w:rPr>
            <w:rStyle w:val="Hyperlink"/>
            <w:noProof/>
            <w:color w:val="auto"/>
            <w:sz w:val="28"/>
            <w:szCs w:val="28"/>
          </w:rPr>
          <w:t>Hình 2.13 Biểu đồ tuần tự sửa thông tin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1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38</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2" w:history="1">
        <w:r w:rsidR="00FB0C0F" w:rsidRPr="00F903CC">
          <w:rPr>
            <w:rStyle w:val="Hyperlink"/>
            <w:noProof/>
            <w:color w:val="auto"/>
            <w:sz w:val="28"/>
            <w:szCs w:val="28"/>
          </w:rPr>
          <w:t>Hình 2.14 Biểu đồ tuần tự xóa thông tin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2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38</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3" w:history="1">
        <w:r w:rsidR="00FB0C0F" w:rsidRPr="00F903CC">
          <w:rPr>
            <w:rStyle w:val="Hyperlink"/>
            <w:noProof/>
            <w:color w:val="auto"/>
            <w:sz w:val="28"/>
            <w:szCs w:val="28"/>
          </w:rPr>
          <w:t>Hình 2.15 Biểu đồ tuần tự thêm mới thông tin nhà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3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39</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4" w:history="1">
        <w:r w:rsidR="00FB0C0F" w:rsidRPr="00F903CC">
          <w:rPr>
            <w:rStyle w:val="Hyperlink"/>
            <w:noProof/>
            <w:color w:val="auto"/>
            <w:sz w:val="28"/>
            <w:szCs w:val="28"/>
          </w:rPr>
          <w:t>Hình 2.16 Biểu đồ tuần tự sửa thông tin nhà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4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39</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5" w:history="1">
        <w:r w:rsidR="00FB0C0F" w:rsidRPr="00F903CC">
          <w:rPr>
            <w:rStyle w:val="Hyperlink"/>
            <w:noProof/>
            <w:color w:val="auto"/>
            <w:sz w:val="28"/>
            <w:szCs w:val="28"/>
          </w:rPr>
          <w:t>Hình 2.17 Biểu đồ tuần tự xóa thông tin nhà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5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0</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6" w:history="1">
        <w:r w:rsidR="00FB0C0F" w:rsidRPr="00F903CC">
          <w:rPr>
            <w:rStyle w:val="Hyperlink"/>
            <w:noProof/>
            <w:color w:val="auto"/>
            <w:sz w:val="28"/>
            <w:szCs w:val="28"/>
          </w:rPr>
          <w:t>Hình 2.18 Biểu đồ tuần tự thêm mới phòng khám</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6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0</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7" w:history="1">
        <w:r w:rsidR="00FB0C0F" w:rsidRPr="00F903CC">
          <w:rPr>
            <w:rStyle w:val="Hyperlink"/>
            <w:noProof/>
            <w:color w:val="auto"/>
            <w:sz w:val="28"/>
            <w:szCs w:val="28"/>
          </w:rPr>
          <w:t>Hình 2.19 Biểu đồ tuần tự sửa thông tin phòng khám</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7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1</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8" w:history="1">
        <w:r w:rsidR="00FB0C0F" w:rsidRPr="00F903CC">
          <w:rPr>
            <w:rStyle w:val="Hyperlink"/>
            <w:noProof/>
            <w:color w:val="auto"/>
            <w:sz w:val="28"/>
            <w:szCs w:val="28"/>
          </w:rPr>
          <w:t>Hình 2.20 Biểu đồ tuần tự xóa thông tin phòng khám</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8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1</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29" w:history="1">
        <w:r w:rsidR="00FB0C0F" w:rsidRPr="00F903CC">
          <w:rPr>
            <w:rStyle w:val="Hyperlink"/>
            <w:noProof/>
            <w:color w:val="auto"/>
            <w:sz w:val="28"/>
            <w:szCs w:val="28"/>
          </w:rPr>
          <w:t>Hình 2.21 Biểu đồ tuần tự thêm mới bệnh viện</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29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2</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0" w:history="1">
        <w:r w:rsidR="00FB0C0F" w:rsidRPr="00F903CC">
          <w:rPr>
            <w:rStyle w:val="Hyperlink"/>
            <w:noProof/>
            <w:color w:val="auto"/>
            <w:sz w:val="28"/>
            <w:szCs w:val="28"/>
          </w:rPr>
          <w:t>Hình 2.22 Biểu đồ tuần tự sửa thông tin bệnh viện</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0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2</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1" w:history="1">
        <w:r w:rsidR="00FB0C0F" w:rsidRPr="00F903CC">
          <w:rPr>
            <w:rStyle w:val="Hyperlink"/>
            <w:noProof/>
            <w:color w:val="auto"/>
            <w:sz w:val="28"/>
            <w:szCs w:val="28"/>
          </w:rPr>
          <w:t>Hình 2.23 Biểu đồ tuần tự xóa bệnh viện</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1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3</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2" w:history="1">
        <w:r w:rsidR="00FB0C0F" w:rsidRPr="00F903CC">
          <w:rPr>
            <w:rStyle w:val="Hyperlink"/>
            <w:noProof/>
            <w:color w:val="auto"/>
            <w:sz w:val="28"/>
            <w:szCs w:val="28"/>
          </w:rPr>
          <w:t>Hình 2.24 Biểu đồ tuần tự thêm mới thiết bị y tế</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2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3</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3" w:history="1">
        <w:r w:rsidR="00FB0C0F" w:rsidRPr="00F903CC">
          <w:rPr>
            <w:rStyle w:val="Hyperlink"/>
            <w:noProof/>
            <w:color w:val="auto"/>
            <w:sz w:val="28"/>
            <w:szCs w:val="28"/>
          </w:rPr>
          <w:t>Hình 2.25 Biểu đồ tuần tự sửa thiết bị y tế</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3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4</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4" w:history="1">
        <w:r w:rsidR="00FB0C0F" w:rsidRPr="00F903CC">
          <w:rPr>
            <w:rStyle w:val="Hyperlink"/>
            <w:noProof/>
            <w:color w:val="auto"/>
            <w:sz w:val="28"/>
            <w:szCs w:val="28"/>
          </w:rPr>
          <w:t>Hình 2.26 Biểu đồ tuần tự xóa thiết bị</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4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4</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5" w:history="1">
        <w:r w:rsidR="00FB0C0F" w:rsidRPr="00F903CC">
          <w:rPr>
            <w:rStyle w:val="Hyperlink"/>
            <w:noProof/>
            <w:color w:val="auto"/>
            <w:sz w:val="28"/>
            <w:szCs w:val="28"/>
          </w:rPr>
          <w:t>Hình 2.27 Biểu đồ tuần tự thêm mới nhóm dược lý</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5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5</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6" w:history="1">
        <w:r w:rsidR="00FB0C0F" w:rsidRPr="00F903CC">
          <w:rPr>
            <w:rStyle w:val="Hyperlink"/>
            <w:noProof/>
            <w:color w:val="auto"/>
            <w:sz w:val="28"/>
            <w:szCs w:val="28"/>
          </w:rPr>
          <w:t>Hình 2.28 Biểu đồ tuần tự sửa thông tin nhóm dược lý</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6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5</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7" w:history="1">
        <w:r w:rsidR="00FB0C0F" w:rsidRPr="00F903CC">
          <w:rPr>
            <w:rStyle w:val="Hyperlink"/>
            <w:noProof/>
            <w:color w:val="auto"/>
            <w:sz w:val="28"/>
            <w:szCs w:val="28"/>
          </w:rPr>
          <w:t>Hình 2.29 Biểu đồ tuần tự xóa nhóm dược lý</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7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6</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8" w:history="1">
        <w:r w:rsidR="00FB0C0F" w:rsidRPr="00F903CC">
          <w:rPr>
            <w:rStyle w:val="Hyperlink"/>
            <w:noProof/>
            <w:color w:val="auto"/>
            <w:sz w:val="28"/>
            <w:szCs w:val="28"/>
          </w:rPr>
          <w:t>Hình 2.30 Biểu đồ tuần tự thêm mới nhà sản xuất</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8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6</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39" w:history="1">
        <w:r w:rsidR="00FB0C0F" w:rsidRPr="00F903CC">
          <w:rPr>
            <w:rStyle w:val="Hyperlink"/>
            <w:noProof/>
            <w:color w:val="auto"/>
            <w:sz w:val="28"/>
            <w:szCs w:val="28"/>
          </w:rPr>
          <w:t>Hình 2.31 Biểu đồ tuần tự sửa nhà sản xuất</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39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7</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0" w:history="1">
        <w:r w:rsidR="00FB0C0F" w:rsidRPr="00F903CC">
          <w:rPr>
            <w:rStyle w:val="Hyperlink"/>
            <w:noProof/>
            <w:color w:val="auto"/>
            <w:sz w:val="28"/>
            <w:szCs w:val="28"/>
          </w:rPr>
          <w:t>Hình 2.32 Biểu đồ tuần tự xóa nhà sản xuất</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0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7</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1" w:history="1">
        <w:r w:rsidR="00FB0C0F" w:rsidRPr="00F903CC">
          <w:rPr>
            <w:rStyle w:val="Hyperlink"/>
            <w:noProof/>
            <w:color w:val="auto"/>
            <w:sz w:val="28"/>
            <w:szCs w:val="28"/>
          </w:rPr>
          <w:t>Hình 2.33 Biểu đồ tuần tự thêm mới nhà phân phối</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1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8</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2" w:history="1">
        <w:r w:rsidR="00FB0C0F" w:rsidRPr="00F903CC">
          <w:rPr>
            <w:rStyle w:val="Hyperlink"/>
            <w:noProof/>
            <w:color w:val="auto"/>
            <w:sz w:val="28"/>
            <w:szCs w:val="28"/>
          </w:rPr>
          <w:t>Hình 2.34 Biểu đồ tuần tự sửa nhà phân phối</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2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8</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3" w:history="1">
        <w:r w:rsidR="00FB0C0F" w:rsidRPr="00F903CC">
          <w:rPr>
            <w:rStyle w:val="Hyperlink"/>
            <w:noProof/>
            <w:color w:val="auto"/>
            <w:sz w:val="28"/>
            <w:szCs w:val="28"/>
          </w:rPr>
          <w:t>Hình 2.35 Biểu đồ tuần tự xóa nhà phân phối</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3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9</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4" w:history="1">
        <w:r w:rsidR="00FB0C0F" w:rsidRPr="00F903CC">
          <w:rPr>
            <w:rStyle w:val="Hyperlink"/>
            <w:noProof/>
            <w:color w:val="auto"/>
            <w:sz w:val="28"/>
            <w:szCs w:val="28"/>
          </w:rPr>
          <w:t>Hình 2.36 Biểu đồ tuần tự thêm mới chuyên khoa</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4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49</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5" w:history="1">
        <w:r w:rsidR="00FB0C0F" w:rsidRPr="00F903CC">
          <w:rPr>
            <w:rStyle w:val="Hyperlink"/>
            <w:noProof/>
            <w:color w:val="auto"/>
            <w:sz w:val="28"/>
            <w:szCs w:val="28"/>
          </w:rPr>
          <w:t>Hình 2.37 Biểu đồ tuần tự sửa chuyên khoa</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5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0</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6" w:history="1">
        <w:r w:rsidR="00FB0C0F" w:rsidRPr="00F903CC">
          <w:rPr>
            <w:rStyle w:val="Hyperlink"/>
            <w:noProof/>
            <w:color w:val="auto"/>
            <w:sz w:val="28"/>
            <w:szCs w:val="28"/>
          </w:rPr>
          <w:t>Hình 2.38 Biểu đồ tuần tự xóa chuyên khoa</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6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0</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7" w:history="1">
        <w:r w:rsidR="00FB0C0F" w:rsidRPr="00F903CC">
          <w:rPr>
            <w:rStyle w:val="Hyperlink"/>
            <w:noProof/>
            <w:color w:val="auto"/>
            <w:sz w:val="28"/>
            <w:szCs w:val="28"/>
          </w:rPr>
          <w:t>Hình 2.39 Biểu đồ tuần tự thêm mới thành phố</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7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1</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8" w:history="1">
        <w:r w:rsidR="00FB0C0F" w:rsidRPr="00F903CC">
          <w:rPr>
            <w:rStyle w:val="Hyperlink"/>
            <w:noProof/>
            <w:color w:val="auto"/>
            <w:sz w:val="28"/>
            <w:szCs w:val="28"/>
          </w:rPr>
          <w:t>Hình 2.40 Biểu đồ tuần tự sửa thành phố</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8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1</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49" w:history="1">
        <w:r w:rsidR="00FB0C0F" w:rsidRPr="00F903CC">
          <w:rPr>
            <w:rStyle w:val="Hyperlink"/>
            <w:noProof/>
            <w:color w:val="auto"/>
            <w:sz w:val="28"/>
            <w:szCs w:val="28"/>
          </w:rPr>
          <w:t>Hình 2.41 Biểu đồ tuần tự xóa thành phố</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49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2</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0" w:history="1">
        <w:r w:rsidR="00FB0C0F" w:rsidRPr="00F903CC">
          <w:rPr>
            <w:rStyle w:val="Hyperlink"/>
            <w:noProof/>
            <w:color w:val="auto"/>
            <w:sz w:val="28"/>
            <w:szCs w:val="28"/>
          </w:rPr>
          <w:t>Hình 2.42 Biểu đồ tuần tự tìm kiếm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0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2</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1" w:history="1">
        <w:r w:rsidR="00FB0C0F" w:rsidRPr="00F903CC">
          <w:rPr>
            <w:rStyle w:val="Hyperlink"/>
            <w:noProof/>
            <w:color w:val="auto"/>
            <w:sz w:val="28"/>
            <w:szCs w:val="28"/>
          </w:rPr>
          <w:t>Hình 2.43 Biểu đồ tuần tự tìm kiếm nhà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1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3</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2" w:history="1">
        <w:r w:rsidR="00FB0C0F" w:rsidRPr="00F903CC">
          <w:rPr>
            <w:rStyle w:val="Hyperlink"/>
            <w:noProof/>
            <w:color w:val="auto"/>
            <w:sz w:val="28"/>
            <w:szCs w:val="28"/>
          </w:rPr>
          <w:t>Hình 2.44 Biểu đồ tuần tự tìm kiếm phòng khám</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2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3</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3" w:history="1">
        <w:r w:rsidR="00FB0C0F" w:rsidRPr="00F903CC">
          <w:rPr>
            <w:rStyle w:val="Hyperlink"/>
            <w:noProof/>
            <w:color w:val="auto"/>
            <w:sz w:val="28"/>
            <w:szCs w:val="28"/>
          </w:rPr>
          <w:t>Hình 2.45 Biểu đồ tuần tự tìm kiếm bệnh viện</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3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4</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4" w:history="1">
        <w:r w:rsidR="00FB0C0F" w:rsidRPr="00F903CC">
          <w:rPr>
            <w:rStyle w:val="Hyperlink"/>
            <w:noProof/>
            <w:color w:val="auto"/>
            <w:sz w:val="28"/>
            <w:szCs w:val="28"/>
          </w:rPr>
          <w:t>Hình 2.46 Biểu đồ tuần tự tìm kiếm thiết bị y tế</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4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4</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5" w:history="1">
        <w:r w:rsidR="00FB0C0F" w:rsidRPr="00F903CC">
          <w:rPr>
            <w:rStyle w:val="Hyperlink"/>
            <w:noProof/>
            <w:color w:val="auto"/>
            <w:sz w:val="28"/>
            <w:szCs w:val="28"/>
          </w:rPr>
          <w:t>Hình 2.47 Biểu đồ tuần tự đánh giá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5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5</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6" w:history="1">
        <w:r w:rsidR="00FB0C0F" w:rsidRPr="00F903CC">
          <w:rPr>
            <w:rStyle w:val="Hyperlink"/>
            <w:noProof/>
            <w:color w:val="auto"/>
            <w:sz w:val="28"/>
            <w:szCs w:val="28"/>
          </w:rPr>
          <w:t>Hình 2.48 Biểu đồ tuần tự đánh giá nhà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6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5</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7" w:history="1">
        <w:r w:rsidR="00FB0C0F" w:rsidRPr="00F903CC">
          <w:rPr>
            <w:rStyle w:val="Hyperlink"/>
            <w:noProof/>
            <w:color w:val="auto"/>
            <w:sz w:val="28"/>
            <w:szCs w:val="28"/>
          </w:rPr>
          <w:t>Hình 2.49 Biểu đồ tuần tự đánh giá phòng khám</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7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6</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8" w:history="1">
        <w:r w:rsidR="00FB0C0F" w:rsidRPr="00F903CC">
          <w:rPr>
            <w:rStyle w:val="Hyperlink"/>
            <w:noProof/>
            <w:color w:val="auto"/>
            <w:sz w:val="28"/>
            <w:szCs w:val="28"/>
          </w:rPr>
          <w:t>Hình 2.50 Biểu đồ tuần tự đánh giá bệnh viện</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8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6</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59" w:history="1">
        <w:r w:rsidR="00FB0C0F" w:rsidRPr="00F903CC">
          <w:rPr>
            <w:rStyle w:val="Hyperlink"/>
            <w:noProof/>
            <w:color w:val="auto"/>
            <w:sz w:val="28"/>
            <w:szCs w:val="28"/>
          </w:rPr>
          <w:t>Hình 2.51 Biểu đồ tuần tự đánh giá thiết bị y tế</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59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7</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60" w:history="1">
        <w:r w:rsidR="00FB0C0F" w:rsidRPr="00F903CC">
          <w:rPr>
            <w:rStyle w:val="Hyperlink"/>
            <w:noProof/>
            <w:color w:val="auto"/>
            <w:sz w:val="28"/>
            <w:szCs w:val="28"/>
          </w:rPr>
          <w:t>Hình 2.52 Biểu đồ tuần tự bình luận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60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8</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61" w:history="1">
        <w:r w:rsidR="00FB0C0F" w:rsidRPr="00F903CC">
          <w:rPr>
            <w:rStyle w:val="Hyperlink"/>
            <w:noProof/>
            <w:color w:val="auto"/>
            <w:sz w:val="28"/>
            <w:szCs w:val="28"/>
          </w:rPr>
          <w:t>Hình 2.53 Biểu đồ tuần tự bình luận nhà thuốc</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61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8</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62" w:history="1">
        <w:r w:rsidR="00FB0C0F" w:rsidRPr="00F903CC">
          <w:rPr>
            <w:rStyle w:val="Hyperlink"/>
            <w:noProof/>
            <w:color w:val="auto"/>
            <w:sz w:val="28"/>
            <w:szCs w:val="28"/>
          </w:rPr>
          <w:t>Hình 2.54 Biểu đồ tuần tự bình luận phòng khám</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62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9</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63" w:history="1">
        <w:r w:rsidR="00FB0C0F" w:rsidRPr="00F903CC">
          <w:rPr>
            <w:rStyle w:val="Hyperlink"/>
            <w:noProof/>
            <w:color w:val="auto"/>
            <w:sz w:val="28"/>
            <w:szCs w:val="28"/>
          </w:rPr>
          <w:t>Hình 2.55 Biểu đồ tuần tự bình luận bệnh viện</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63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59</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64" w:history="1">
        <w:r w:rsidR="00FB0C0F" w:rsidRPr="00F903CC">
          <w:rPr>
            <w:rStyle w:val="Hyperlink"/>
            <w:noProof/>
            <w:color w:val="auto"/>
            <w:sz w:val="28"/>
            <w:szCs w:val="28"/>
          </w:rPr>
          <w:t>Hình 2.56 Biểu đồ tuần tự bình luận thiết bị</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64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60</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65" w:history="1">
        <w:r w:rsidR="00FB0C0F" w:rsidRPr="00F903CC">
          <w:rPr>
            <w:rStyle w:val="Hyperlink"/>
            <w:noProof/>
            <w:color w:val="auto"/>
            <w:sz w:val="28"/>
            <w:szCs w:val="28"/>
          </w:rPr>
          <w:t>Hình 2.57 Biểu đồ tuần tự đăng nhập</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65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60</w:t>
        </w:r>
        <w:r w:rsidR="00FB0C0F" w:rsidRPr="00F903CC">
          <w:rPr>
            <w:noProof/>
            <w:webHidden/>
            <w:sz w:val="28"/>
            <w:szCs w:val="28"/>
          </w:rPr>
          <w:fldChar w:fldCharType="end"/>
        </w:r>
      </w:hyperlink>
    </w:p>
    <w:p w:rsidR="00FB0C0F" w:rsidRPr="00F903CC" w:rsidRDefault="00EC0EE9">
      <w:pPr>
        <w:pStyle w:val="TableofFigures"/>
        <w:tabs>
          <w:tab w:val="right" w:leader="dot" w:pos="9061"/>
        </w:tabs>
        <w:rPr>
          <w:rFonts w:eastAsiaTheme="minorEastAsia"/>
          <w:noProof/>
          <w:sz w:val="28"/>
          <w:szCs w:val="28"/>
        </w:rPr>
      </w:pPr>
      <w:hyperlink w:anchor="_Toc369043566" w:history="1">
        <w:r w:rsidR="00FB0C0F" w:rsidRPr="00F903CC">
          <w:rPr>
            <w:rStyle w:val="Hyperlink"/>
            <w:noProof/>
            <w:color w:val="auto"/>
            <w:sz w:val="28"/>
            <w:szCs w:val="28"/>
          </w:rPr>
          <w:t>Hình 2.58 Biểu đồ lớp</w:t>
        </w:r>
        <w:r w:rsidR="00FB0C0F" w:rsidRPr="00F903CC">
          <w:rPr>
            <w:noProof/>
            <w:webHidden/>
            <w:sz w:val="28"/>
            <w:szCs w:val="28"/>
          </w:rPr>
          <w:tab/>
        </w:r>
        <w:r w:rsidR="00FB0C0F" w:rsidRPr="00F903CC">
          <w:rPr>
            <w:noProof/>
            <w:webHidden/>
            <w:sz w:val="28"/>
            <w:szCs w:val="28"/>
          </w:rPr>
          <w:fldChar w:fldCharType="begin"/>
        </w:r>
        <w:r w:rsidR="00FB0C0F" w:rsidRPr="00F903CC">
          <w:rPr>
            <w:noProof/>
            <w:webHidden/>
            <w:sz w:val="28"/>
            <w:szCs w:val="28"/>
          </w:rPr>
          <w:instrText xml:space="preserve"> PAGEREF _Toc369043566 \h </w:instrText>
        </w:r>
        <w:r w:rsidR="00FB0C0F" w:rsidRPr="00F903CC">
          <w:rPr>
            <w:noProof/>
            <w:webHidden/>
            <w:sz w:val="28"/>
            <w:szCs w:val="28"/>
          </w:rPr>
        </w:r>
        <w:r w:rsidR="00FB0C0F" w:rsidRPr="00F903CC">
          <w:rPr>
            <w:noProof/>
            <w:webHidden/>
            <w:sz w:val="28"/>
            <w:szCs w:val="28"/>
          </w:rPr>
          <w:fldChar w:fldCharType="separate"/>
        </w:r>
        <w:r w:rsidR="007977C8">
          <w:rPr>
            <w:noProof/>
            <w:webHidden/>
            <w:sz w:val="28"/>
            <w:szCs w:val="28"/>
          </w:rPr>
          <w:t>61</w:t>
        </w:r>
        <w:r w:rsidR="00FB0C0F" w:rsidRPr="00F903CC">
          <w:rPr>
            <w:noProof/>
            <w:webHidden/>
            <w:sz w:val="28"/>
            <w:szCs w:val="28"/>
          </w:rPr>
          <w:fldChar w:fldCharType="end"/>
        </w:r>
      </w:hyperlink>
    </w:p>
    <w:p w:rsidR="00BB5984" w:rsidRPr="00F903CC" w:rsidRDefault="00FB0C0F" w:rsidP="00FB0C0F">
      <w:pPr>
        <w:rPr>
          <w:noProof/>
        </w:rPr>
      </w:pPr>
      <w:r w:rsidRPr="00F903CC">
        <w:rPr>
          <w:b/>
          <w:sz w:val="28"/>
          <w:szCs w:val="28"/>
        </w:rPr>
        <w:fldChar w:fldCharType="end"/>
      </w:r>
      <w:r w:rsidRPr="00F903CC">
        <w:rPr>
          <w:b/>
          <w:sz w:val="28"/>
          <w:szCs w:val="28"/>
        </w:rPr>
        <w:fldChar w:fldCharType="begin"/>
      </w:r>
      <w:r w:rsidRPr="00F903CC">
        <w:rPr>
          <w:b/>
          <w:sz w:val="28"/>
          <w:szCs w:val="28"/>
        </w:rPr>
        <w:instrText xml:space="preserve"> TOC \h \z \c "3." </w:instrText>
      </w:r>
      <w:r w:rsidRPr="00F903CC">
        <w:rPr>
          <w:b/>
          <w:sz w:val="28"/>
          <w:szCs w:val="28"/>
        </w:rPr>
        <w:fldChar w:fldCharType="separate"/>
      </w:r>
    </w:p>
    <w:p w:rsidR="00BB5984" w:rsidRPr="00F903CC" w:rsidRDefault="00EC0EE9">
      <w:pPr>
        <w:pStyle w:val="TableofFigures"/>
        <w:tabs>
          <w:tab w:val="right" w:leader="dot" w:pos="9061"/>
        </w:tabs>
        <w:rPr>
          <w:rFonts w:asciiTheme="minorHAnsi" w:eastAsiaTheme="minorEastAsia" w:hAnsiTheme="minorHAnsi" w:cstheme="minorBidi"/>
          <w:noProof/>
          <w:szCs w:val="22"/>
        </w:rPr>
      </w:pPr>
      <w:hyperlink w:anchor="_Toc369043764" w:history="1">
        <w:r w:rsidR="00BB5984" w:rsidRPr="00F903CC">
          <w:rPr>
            <w:rStyle w:val="Hyperlink"/>
            <w:noProof/>
            <w:color w:val="auto"/>
            <w:sz w:val="28"/>
          </w:rPr>
          <w:t>Hình 3.1 Thiết kế giao diện trang chủ</w:t>
        </w:r>
        <w:r w:rsidR="00BB5984" w:rsidRPr="00F903CC">
          <w:rPr>
            <w:noProof/>
            <w:webHidden/>
            <w:sz w:val="28"/>
          </w:rPr>
          <w:tab/>
        </w:r>
        <w:r w:rsidR="00BB5984" w:rsidRPr="00F903CC">
          <w:rPr>
            <w:noProof/>
            <w:webHidden/>
            <w:sz w:val="28"/>
          </w:rPr>
          <w:fldChar w:fldCharType="begin"/>
        </w:r>
        <w:r w:rsidR="00BB5984" w:rsidRPr="00F903CC">
          <w:rPr>
            <w:noProof/>
            <w:webHidden/>
            <w:sz w:val="28"/>
          </w:rPr>
          <w:instrText xml:space="preserve"> PAGEREF _Toc369043764 \h </w:instrText>
        </w:r>
        <w:r w:rsidR="00BB5984" w:rsidRPr="00F903CC">
          <w:rPr>
            <w:noProof/>
            <w:webHidden/>
            <w:sz w:val="28"/>
          </w:rPr>
        </w:r>
        <w:r w:rsidR="00BB5984" w:rsidRPr="00F903CC">
          <w:rPr>
            <w:noProof/>
            <w:webHidden/>
            <w:sz w:val="28"/>
          </w:rPr>
          <w:fldChar w:fldCharType="separate"/>
        </w:r>
        <w:r w:rsidR="007977C8">
          <w:rPr>
            <w:noProof/>
            <w:webHidden/>
            <w:sz w:val="28"/>
          </w:rPr>
          <w:t>62</w:t>
        </w:r>
        <w:r w:rsidR="00BB5984" w:rsidRPr="00F903CC">
          <w:rPr>
            <w:noProof/>
            <w:webHidden/>
            <w:sz w:val="28"/>
          </w:rPr>
          <w:fldChar w:fldCharType="end"/>
        </w:r>
      </w:hyperlink>
    </w:p>
    <w:p w:rsidR="00BB5984" w:rsidRPr="00F903CC" w:rsidRDefault="00EC0EE9">
      <w:pPr>
        <w:pStyle w:val="TableofFigures"/>
        <w:tabs>
          <w:tab w:val="right" w:leader="dot" w:pos="9061"/>
        </w:tabs>
        <w:rPr>
          <w:rFonts w:asciiTheme="minorHAnsi" w:eastAsiaTheme="minorEastAsia" w:hAnsiTheme="minorHAnsi" w:cstheme="minorBidi"/>
          <w:noProof/>
          <w:szCs w:val="22"/>
        </w:rPr>
      </w:pPr>
      <w:hyperlink w:anchor="_Toc369043765" w:history="1">
        <w:r w:rsidR="00BB5984" w:rsidRPr="00F903CC">
          <w:rPr>
            <w:rStyle w:val="Hyperlink"/>
            <w:noProof/>
            <w:color w:val="auto"/>
            <w:sz w:val="28"/>
          </w:rPr>
          <w:t>Hình 3.2 Thiết kế giao diện trang danh sách</w:t>
        </w:r>
        <w:r w:rsidR="00BB5984" w:rsidRPr="00F903CC">
          <w:rPr>
            <w:noProof/>
            <w:webHidden/>
            <w:sz w:val="28"/>
          </w:rPr>
          <w:tab/>
        </w:r>
        <w:r w:rsidR="00BB5984" w:rsidRPr="00F903CC">
          <w:rPr>
            <w:noProof/>
            <w:webHidden/>
            <w:sz w:val="28"/>
          </w:rPr>
          <w:fldChar w:fldCharType="begin"/>
        </w:r>
        <w:r w:rsidR="00BB5984" w:rsidRPr="00F903CC">
          <w:rPr>
            <w:noProof/>
            <w:webHidden/>
            <w:sz w:val="28"/>
          </w:rPr>
          <w:instrText xml:space="preserve"> PAGEREF _Toc369043765 \h </w:instrText>
        </w:r>
        <w:r w:rsidR="00BB5984" w:rsidRPr="00F903CC">
          <w:rPr>
            <w:noProof/>
            <w:webHidden/>
            <w:sz w:val="28"/>
          </w:rPr>
        </w:r>
        <w:r w:rsidR="00BB5984" w:rsidRPr="00F903CC">
          <w:rPr>
            <w:noProof/>
            <w:webHidden/>
            <w:sz w:val="28"/>
          </w:rPr>
          <w:fldChar w:fldCharType="separate"/>
        </w:r>
        <w:r w:rsidR="007977C8">
          <w:rPr>
            <w:noProof/>
            <w:webHidden/>
            <w:sz w:val="28"/>
          </w:rPr>
          <w:t>62</w:t>
        </w:r>
        <w:r w:rsidR="00BB5984" w:rsidRPr="00F903CC">
          <w:rPr>
            <w:noProof/>
            <w:webHidden/>
            <w:sz w:val="28"/>
          </w:rPr>
          <w:fldChar w:fldCharType="end"/>
        </w:r>
      </w:hyperlink>
    </w:p>
    <w:p w:rsidR="00BB5984" w:rsidRPr="00F903CC" w:rsidRDefault="00EC0EE9">
      <w:pPr>
        <w:pStyle w:val="TableofFigures"/>
        <w:tabs>
          <w:tab w:val="right" w:leader="dot" w:pos="9061"/>
        </w:tabs>
        <w:rPr>
          <w:rFonts w:asciiTheme="minorHAnsi" w:eastAsiaTheme="minorEastAsia" w:hAnsiTheme="minorHAnsi" w:cstheme="minorBidi"/>
          <w:noProof/>
          <w:szCs w:val="22"/>
        </w:rPr>
      </w:pPr>
      <w:hyperlink w:anchor="_Toc369043766" w:history="1">
        <w:r w:rsidR="00BB5984" w:rsidRPr="00F903CC">
          <w:rPr>
            <w:rStyle w:val="Hyperlink"/>
            <w:noProof/>
            <w:color w:val="auto"/>
            <w:sz w:val="28"/>
          </w:rPr>
          <w:t>Hình 3.3 Thiết kế giao diện trang chi tiết</w:t>
        </w:r>
        <w:r w:rsidR="00BB5984" w:rsidRPr="00F903CC">
          <w:rPr>
            <w:noProof/>
            <w:webHidden/>
            <w:sz w:val="28"/>
          </w:rPr>
          <w:tab/>
        </w:r>
        <w:r w:rsidR="00BB5984" w:rsidRPr="00F903CC">
          <w:rPr>
            <w:noProof/>
            <w:webHidden/>
            <w:sz w:val="28"/>
          </w:rPr>
          <w:fldChar w:fldCharType="begin"/>
        </w:r>
        <w:r w:rsidR="00BB5984" w:rsidRPr="00F903CC">
          <w:rPr>
            <w:noProof/>
            <w:webHidden/>
            <w:sz w:val="28"/>
          </w:rPr>
          <w:instrText xml:space="preserve"> PAGEREF _Toc369043766 \h </w:instrText>
        </w:r>
        <w:r w:rsidR="00BB5984" w:rsidRPr="00F903CC">
          <w:rPr>
            <w:noProof/>
            <w:webHidden/>
            <w:sz w:val="28"/>
          </w:rPr>
        </w:r>
        <w:r w:rsidR="00BB5984" w:rsidRPr="00F903CC">
          <w:rPr>
            <w:noProof/>
            <w:webHidden/>
            <w:sz w:val="28"/>
          </w:rPr>
          <w:fldChar w:fldCharType="separate"/>
        </w:r>
        <w:r w:rsidR="007977C8">
          <w:rPr>
            <w:noProof/>
            <w:webHidden/>
            <w:sz w:val="28"/>
          </w:rPr>
          <w:t>63</w:t>
        </w:r>
        <w:r w:rsidR="00BB5984" w:rsidRPr="00F903CC">
          <w:rPr>
            <w:noProof/>
            <w:webHidden/>
            <w:sz w:val="28"/>
          </w:rPr>
          <w:fldChar w:fldCharType="end"/>
        </w:r>
      </w:hyperlink>
    </w:p>
    <w:p w:rsidR="00BB5984" w:rsidRPr="00F903CC" w:rsidRDefault="00EC0EE9">
      <w:pPr>
        <w:pStyle w:val="TableofFigures"/>
        <w:tabs>
          <w:tab w:val="right" w:leader="dot" w:pos="9061"/>
        </w:tabs>
        <w:rPr>
          <w:rFonts w:asciiTheme="minorHAnsi" w:eastAsiaTheme="minorEastAsia" w:hAnsiTheme="minorHAnsi" w:cstheme="minorBidi"/>
          <w:noProof/>
          <w:szCs w:val="22"/>
        </w:rPr>
      </w:pPr>
      <w:hyperlink w:anchor="_Toc369043767" w:history="1">
        <w:r w:rsidR="00BB5984" w:rsidRPr="00F903CC">
          <w:rPr>
            <w:rStyle w:val="Hyperlink"/>
            <w:noProof/>
            <w:color w:val="auto"/>
            <w:sz w:val="28"/>
          </w:rPr>
          <w:t>Hình 3.4 Thiết kế giao diện trang quản trị</w:t>
        </w:r>
        <w:r w:rsidR="00BB5984" w:rsidRPr="00F903CC">
          <w:rPr>
            <w:noProof/>
            <w:webHidden/>
            <w:sz w:val="28"/>
          </w:rPr>
          <w:tab/>
        </w:r>
        <w:r w:rsidR="00BB5984" w:rsidRPr="00F903CC">
          <w:rPr>
            <w:noProof/>
            <w:webHidden/>
            <w:sz w:val="28"/>
          </w:rPr>
          <w:fldChar w:fldCharType="begin"/>
        </w:r>
        <w:r w:rsidR="00BB5984" w:rsidRPr="00F903CC">
          <w:rPr>
            <w:noProof/>
            <w:webHidden/>
            <w:sz w:val="28"/>
          </w:rPr>
          <w:instrText xml:space="preserve"> PAGEREF _Toc369043767 \h </w:instrText>
        </w:r>
        <w:r w:rsidR="00BB5984" w:rsidRPr="00F903CC">
          <w:rPr>
            <w:noProof/>
            <w:webHidden/>
            <w:sz w:val="28"/>
          </w:rPr>
        </w:r>
        <w:r w:rsidR="00BB5984" w:rsidRPr="00F903CC">
          <w:rPr>
            <w:noProof/>
            <w:webHidden/>
            <w:sz w:val="28"/>
          </w:rPr>
          <w:fldChar w:fldCharType="separate"/>
        </w:r>
        <w:r w:rsidR="007977C8">
          <w:rPr>
            <w:noProof/>
            <w:webHidden/>
            <w:sz w:val="28"/>
          </w:rPr>
          <w:t>64</w:t>
        </w:r>
        <w:r w:rsidR="00BB5984" w:rsidRPr="00F903CC">
          <w:rPr>
            <w:noProof/>
            <w:webHidden/>
            <w:sz w:val="28"/>
          </w:rPr>
          <w:fldChar w:fldCharType="end"/>
        </w:r>
      </w:hyperlink>
    </w:p>
    <w:p w:rsidR="00BB5984" w:rsidRPr="00F903CC" w:rsidRDefault="00EC0EE9">
      <w:pPr>
        <w:pStyle w:val="TableofFigures"/>
        <w:tabs>
          <w:tab w:val="right" w:leader="dot" w:pos="9061"/>
        </w:tabs>
        <w:rPr>
          <w:rFonts w:asciiTheme="minorHAnsi" w:eastAsiaTheme="minorEastAsia" w:hAnsiTheme="minorHAnsi" w:cstheme="minorBidi"/>
          <w:noProof/>
          <w:szCs w:val="22"/>
        </w:rPr>
      </w:pPr>
      <w:hyperlink w:anchor="_Toc369043768" w:history="1">
        <w:r w:rsidR="00BB5984" w:rsidRPr="00F903CC">
          <w:rPr>
            <w:rStyle w:val="Hyperlink"/>
            <w:noProof/>
            <w:color w:val="auto"/>
            <w:sz w:val="28"/>
          </w:rPr>
          <w:t>Hình 3.5 Thiết kế giao diện trang nhập liệu</w:t>
        </w:r>
        <w:r w:rsidR="00BB5984" w:rsidRPr="00F903CC">
          <w:rPr>
            <w:noProof/>
            <w:webHidden/>
            <w:sz w:val="28"/>
          </w:rPr>
          <w:tab/>
        </w:r>
        <w:r w:rsidR="00BB5984" w:rsidRPr="00F903CC">
          <w:rPr>
            <w:noProof/>
            <w:webHidden/>
            <w:sz w:val="28"/>
          </w:rPr>
          <w:fldChar w:fldCharType="begin"/>
        </w:r>
        <w:r w:rsidR="00BB5984" w:rsidRPr="00F903CC">
          <w:rPr>
            <w:noProof/>
            <w:webHidden/>
            <w:sz w:val="28"/>
          </w:rPr>
          <w:instrText xml:space="preserve"> PAGEREF _Toc369043768 \h </w:instrText>
        </w:r>
        <w:r w:rsidR="00BB5984" w:rsidRPr="00F903CC">
          <w:rPr>
            <w:noProof/>
            <w:webHidden/>
            <w:sz w:val="28"/>
          </w:rPr>
        </w:r>
        <w:r w:rsidR="00BB5984" w:rsidRPr="00F903CC">
          <w:rPr>
            <w:noProof/>
            <w:webHidden/>
            <w:sz w:val="28"/>
          </w:rPr>
          <w:fldChar w:fldCharType="separate"/>
        </w:r>
        <w:r w:rsidR="007977C8">
          <w:rPr>
            <w:noProof/>
            <w:webHidden/>
            <w:sz w:val="28"/>
          </w:rPr>
          <w:t>64</w:t>
        </w:r>
        <w:r w:rsidR="00BB5984" w:rsidRPr="00F903CC">
          <w:rPr>
            <w:noProof/>
            <w:webHidden/>
            <w:sz w:val="28"/>
          </w:rPr>
          <w:fldChar w:fldCharType="end"/>
        </w:r>
      </w:hyperlink>
    </w:p>
    <w:p w:rsidR="00BB5984" w:rsidRPr="00F903CC" w:rsidRDefault="00EC0EE9">
      <w:pPr>
        <w:pStyle w:val="TableofFigures"/>
        <w:tabs>
          <w:tab w:val="right" w:leader="dot" w:pos="9061"/>
        </w:tabs>
        <w:rPr>
          <w:rFonts w:asciiTheme="minorHAnsi" w:eastAsiaTheme="minorEastAsia" w:hAnsiTheme="minorHAnsi" w:cstheme="minorBidi"/>
          <w:noProof/>
          <w:szCs w:val="22"/>
        </w:rPr>
      </w:pPr>
      <w:hyperlink w:anchor="_Toc369043769" w:history="1">
        <w:r w:rsidR="00BB5984" w:rsidRPr="00F903CC">
          <w:rPr>
            <w:rStyle w:val="Hyperlink"/>
            <w:noProof/>
            <w:color w:val="auto"/>
            <w:sz w:val="28"/>
          </w:rPr>
          <w:t>Hình 3.6  Sơ đồ cơ sở dữ liệu</w:t>
        </w:r>
        <w:r w:rsidR="00BB5984" w:rsidRPr="00F903CC">
          <w:rPr>
            <w:noProof/>
            <w:webHidden/>
            <w:sz w:val="28"/>
          </w:rPr>
          <w:tab/>
        </w:r>
        <w:r w:rsidR="00BB5984" w:rsidRPr="00F903CC">
          <w:rPr>
            <w:noProof/>
            <w:webHidden/>
            <w:sz w:val="28"/>
          </w:rPr>
          <w:fldChar w:fldCharType="begin"/>
        </w:r>
        <w:r w:rsidR="00BB5984" w:rsidRPr="00F903CC">
          <w:rPr>
            <w:noProof/>
            <w:webHidden/>
            <w:sz w:val="28"/>
          </w:rPr>
          <w:instrText xml:space="preserve"> PAGEREF _Toc369043769 \h </w:instrText>
        </w:r>
        <w:r w:rsidR="00BB5984" w:rsidRPr="00F903CC">
          <w:rPr>
            <w:noProof/>
            <w:webHidden/>
            <w:sz w:val="28"/>
          </w:rPr>
        </w:r>
        <w:r w:rsidR="00BB5984" w:rsidRPr="00F903CC">
          <w:rPr>
            <w:noProof/>
            <w:webHidden/>
            <w:sz w:val="28"/>
          </w:rPr>
          <w:fldChar w:fldCharType="separate"/>
        </w:r>
        <w:r w:rsidR="007977C8">
          <w:rPr>
            <w:noProof/>
            <w:webHidden/>
            <w:sz w:val="28"/>
          </w:rPr>
          <w:t>65</w:t>
        </w:r>
        <w:r w:rsidR="00BB5984" w:rsidRPr="00F903CC">
          <w:rPr>
            <w:noProof/>
            <w:webHidden/>
            <w:sz w:val="28"/>
          </w:rPr>
          <w:fldChar w:fldCharType="end"/>
        </w:r>
      </w:hyperlink>
    </w:p>
    <w:p w:rsidR="00BB5984" w:rsidRPr="00F903CC" w:rsidRDefault="00FB0C0F" w:rsidP="00BB5984">
      <w:pPr>
        <w:jc w:val="center"/>
        <w:rPr>
          <w:b/>
          <w:sz w:val="28"/>
          <w:szCs w:val="28"/>
        </w:rPr>
      </w:pPr>
      <w:r w:rsidRPr="00F903CC">
        <w:rPr>
          <w:b/>
          <w:sz w:val="28"/>
          <w:szCs w:val="28"/>
        </w:rPr>
        <w:fldChar w:fldCharType="end"/>
      </w:r>
    </w:p>
    <w:p w:rsidR="0057276B" w:rsidRPr="00F903CC" w:rsidRDefault="0057276B" w:rsidP="0057276B">
      <w:pPr>
        <w:jc w:val="center"/>
        <w:rPr>
          <w:b/>
          <w:sz w:val="28"/>
          <w:szCs w:val="28"/>
        </w:rPr>
      </w:pPr>
    </w:p>
    <w:p w:rsidR="00821189" w:rsidRPr="00F903CC" w:rsidRDefault="00821189">
      <w:pPr>
        <w:rPr>
          <w:b/>
          <w:sz w:val="28"/>
          <w:szCs w:val="28"/>
        </w:rPr>
      </w:pPr>
      <w:r w:rsidRPr="00F903CC">
        <w:rPr>
          <w:b/>
          <w:sz w:val="28"/>
          <w:szCs w:val="28"/>
        </w:rPr>
        <w:br w:type="page"/>
      </w:r>
    </w:p>
    <w:p w:rsidR="00D339DD" w:rsidRPr="00F903CC" w:rsidRDefault="00D339DD" w:rsidP="00151BF1">
      <w:pPr>
        <w:pStyle w:val="Heading1"/>
        <w:rPr>
          <w:rFonts w:ascii="Times New Roman" w:hAnsi="Times New Roman" w:cs="Times New Roman"/>
          <w:b/>
          <w:color w:val="auto"/>
          <w:sz w:val="28"/>
          <w:szCs w:val="28"/>
        </w:rPr>
        <w:sectPr w:rsidR="00D339DD" w:rsidRPr="00F903CC" w:rsidSect="003300E2">
          <w:headerReference w:type="default" r:id="rId8"/>
          <w:pgSz w:w="11907" w:h="16840" w:code="9"/>
          <w:pgMar w:top="1134" w:right="851" w:bottom="1134" w:left="1985" w:header="720" w:footer="720" w:gutter="0"/>
          <w:pgNumType w:start="1"/>
          <w:cols w:space="720"/>
          <w:docGrid w:linePitch="360"/>
        </w:sectPr>
      </w:pPr>
    </w:p>
    <w:p w:rsidR="00423408" w:rsidRPr="00F903CC" w:rsidRDefault="00ED5059" w:rsidP="003C413A">
      <w:pPr>
        <w:pStyle w:val="Heading1"/>
        <w:jc w:val="center"/>
        <w:rPr>
          <w:rFonts w:ascii="Times New Roman" w:hAnsi="Times New Roman" w:cs="Times New Roman"/>
          <w:b/>
          <w:color w:val="auto"/>
          <w:sz w:val="28"/>
          <w:szCs w:val="28"/>
        </w:rPr>
      </w:pPr>
      <w:r w:rsidRPr="00F903CC">
        <w:rPr>
          <w:rFonts w:ascii="Times New Roman" w:hAnsi="Times New Roman" w:cs="Times New Roman"/>
          <w:b/>
          <w:color w:val="auto"/>
          <w:sz w:val="28"/>
          <w:szCs w:val="28"/>
        </w:rPr>
        <w:lastRenderedPageBreak/>
        <w:t>LỜI NÓI ĐẦU</w:t>
      </w:r>
      <w:bookmarkEnd w:id="12"/>
      <w:bookmarkEnd w:id="11"/>
      <w:bookmarkEnd w:id="10"/>
      <w:bookmarkEnd w:id="9"/>
      <w:bookmarkEnd w:id="8"/>
      <w:bookmarkEnd w:id="7"/>
      <w:bookmarkEnd w:id="6"/>
      <w:bookmarkEnd w:id="5"/>
      <w:bookmarkEnd w:id="4"/>
      <w:bookmarkEnd w:id="3"/>
      <w:bookmarkEnd w:id="2"/>
      <w:bookmarkEnd w:id="1"/>
      <w:bookmarkEnd w:id="13"/>
      <w:bookmarkEnd w:id="14"/>
    </w:p>
    <w:p w:rsidR="00A20E25" w:rsidRPr="00F903CC" w:rsidRDefault="001C6650" w:rsidP="0071458A">
      <w:pPr>
        <w:spacing w:before="120" w:after="120" w:line="360" w:lineRule="auto"/>
        <w:ind w:firstLine="567"/>
        <w:jc w:val="both"/>
        <w:rPr>
          <w:sz w:val="28"/>
        </w:rPr>
      </w:pPr>
      <w:r w:rsidRPr="00F903CC">
        <w:rPr>
          <w:sz w:val="28"/>
        </w:rPr>
        <w:t xml:space="preserve">Ngày nay, </w:t>
      </w:r>
      <w:r w:rsidR="00626428" w:rsidRPr="00F903CC">
        <w:rPr>
          <w:sz w:val="28"/>
        </w:rPr>
        <w:t>c</w:t>
      </w:r>
      <w:r w:rsidR="001C58E0" w:rsidRPr="00F903CC">
        <w:rPr>
          <w:sz w:val="28"/>
        </w:rPr>
        <w:t xml:space="preserve">ùng với sự phát triển mạnh mẽ của xã hội và khoa học, công nghệ thông tin cũng đóng góp một vai trò to lớn đối với </w:t>
      </w:r>
      <w:r w:rsidR="005962E7" w:rsidRPr="00F903CC">
        <w:rPr>
          <w:sz w:val="28"/>
        </w:rPr>
        <w:t>con người.</w:t>
      </w:r>
      <w:r w:rsidR="00FE4547" w:rsidRPr="00F903CC">
        <w:rPr>
          <w:sz w:val="28"/>
        </w:rPr>
        <w:t>Việc ứng dụng công nghệ thông tin vào các ngành đã mang lại nh</w:t>
      </w:r>
      <w:r w:rsidR="005D6748" w:rsidRPr="00F903CC">
        <w:rPr>
          <w:sz w:val="28"/>
        </w:rPr>
        <w:t>ữ</w:t>
      </w:r>
      <w:r w:rsidR="00FE4547" w:rsidRPr="00F903CC">
        <w:rPr>
          <w:sz w:val="28"/>
        </w:rPr>
        <w:t>ng lợi ích và hiệu quả vô cùng to lớn</w:t>
      </w:r>
      <w:r w:rsidR="000A4945" w:rsidRPr="00F903CC">
        <w:rPr>
          <w:sz w:val="28"/>
        </w:rPr>
        <w:t>.</w:t>
      </w:r>
    </w:p>
    <w:p w:rsidR="000A4945" w:rsidRPr="00F903CC" w:rsidRDefault="000A4945" w:rsidP="0071458A">
      <w:pPr>
        <w:spacing w:before="120" w:after="120" w:line="360" w:lineRule="auto"/>
        <w:ind w:firstLine="567"/>
        <w:jc w:val="both"/>
        <w:rPr>
          <w:sz w:val="28"/>
        </w:rPr>
      </w:pPr>
      <w:r w:rsidRPr="00F903CC">
        <w:rPr>
          <w:sz w:val="28"/>
        </w:rPr>
        <w:t xml:space="preserve">Sự phát triển của công nghệ thông tin đã thúc đẩy con người mở rộng các dịch vụ và tiện ích </w:t>
      </w:r>
      <w:r w:rsidR="00226526" w:rsidRPr="00F903CC">
        <w:rPr>
          <w:sz w:val="28"/>
        </w:rPr>
        <w:t>tới những người sử dụng.</w:t>
      </w:r>
      <w:r w:rsidR="00E5541B" w:rsidRPr="00F903CC">
        <w:rPr>
          <w:sz w:val="28"/>
        </w:rPr>
        <w:t xml:space="preserve"> Để truyền tải các dịch vụ tiện ích, các thông tin tới cho người dùng, các doanh nghiệp tổ chức dều xây dựng cho mình một website </w:t>
      </w:r>
      <w:r w:rsidR="00AC7EF6" w:rsidRPr="00F903CC">
        <w:rPr>
          <w:sz w:val="28"/>
        </w:rPr>
        <w:t>giúp mọi người</w:t>
      </w:r>
      <w:r w:rsidR="0071662A" w:rsidRPr="00F903CC">
        <w:rPr>
          <w:sz w:val="28"/>
        </w:rPr>
        <w:t xml:space="preserve"> có thể</w:t>
      </w:r>
      <w:r w:rsidR="00BA1D15" w:rsidRPr="00F903CC">
        <w:rPr>
          <w:sz w:val="28"/>
        </w:rPr>
        <w:t xml:space="preserve"> sử dụng</w:t>
      </w:r>
      <w:r w:rsidR="00742198" w:rsidRPr="00F903CC">
        <w:rPr>
          <w:sz w:val="28"/>
        </w:rPr>
        <w:t>, tra cứu</w:t>
      </w:r>
      <w:r w:rsidR="00BA1D15" w:rsidRPr="00F903CC">
        <w:rPr>
          <w:sz w:val="28"/>
        </w:rPr>
        <w:t xml:space="preserve"> các dịch vụ tiện ích</w:t>
      </w:r>
      <w:r w:rsidR="006C3A57" w:rsidRPr="00F903CC">
        <w:rPr>
          <w:sz w:val="28"/>
        </w:rPr>
        <w:t xml:space="preserve"> mà các nhà phát triển đã cung cấp.</w:t>
      </w:r>
      <w:r w:rsidR="00E5541B" w:rsidRPr="00F903CC">
        <w:rPr>
          <w:sz w:val="28"/>
        </w:rPr>
        <w:t xml:space="preserve"> Nó giúp ngườ</w:t>
      </w:r>
      <w:r w:rsidR="008D73FD" w:rsidRPr="00F903CC">
        <w:rPr>
          <w:sz w:val="28"/>
        </w:rPr>
        <w:t>i dùng tương tác dễ dàng và thuận tiện hơn đối với những thông tin mà họ muốn biết.</w:t>
      </w:r>
    </w:p>
    <w:p w:rsidR="00737A69" w:rsidRPr="00F903CC" w:rsidRDefault="008F4FCC" w:rsidP="0071458A">
      <w:pPr>
        <w:spacing w:before="120" w:after="120" w:line="360" w:lineRule="auto"/>
        <w:ind w:firstLine="567"/>
        <w:jc w:val="both"/>
        <w:rPr>
          <w:sz w:val="28"/>
        </w:rPr>
      </w:pPr>
      <w:r w:rsidRPr="00F903CC">
        <w:rPr>
          <w:sz w:val="28"/>
        </w:rPr>
        <w:t>Kết hợp sức mạnh của Internet với những nhu cầu thiết thực trong việc chăm sóc sức khỏe con ngườ</w:t>
      </w:r>
      <w:r w:rsidR="00891E61" w:rsidRPr="00F903CC">
        <w:rPr>
          <w:sz w:val="28"/>
        </w:rPr>
        <w:t>i nhằm mang đến cho người sử dụ</w:t>
      </w:r>
      <w:r w:rsidR="00546CCB" w:rsidRPr="00F903CC">
        <w:rPr>
          <w:sz w:val="28"/>
        </w:rPr>
        <w:t xml:space="preserve">ng </w:t>
      </w:r>
      <w:r w:rsidR="00891E61" w:rsidRPr="00F903CC">
        <w:rPr>
          <w:sz w:val="28"/>
        </w:rPr>
        <w:t xml:space="preserve"> sự tiện lợi và nhanh gọn trong</w:t>
      </w:r>
      <w:r w:rsidR="00EC534A" w:rsidRPr="00F903CC">
        <w:rPr>
          <w:sz w:val="28"/>
        </w:rPr>
        <w:t xml:space="preserve"> việc lựa chọn các sản phẩm thuốc, các trung tâm khám chữa bệnh và các thiết bị y tế</w:t>
      </w:r>
      <w:r w:rsidR="00B81590" w:rsidRPr="00F903CC">
        <w:rPr>
          <w:sz w:val="28"/>
        </w:rPr>
        <w:t xml:space="preserve"> như mong muốn của người sử dụng thông qua đề tài “</w:t>
      </w:r>
      <w:r w:rsidR="00B81590" w:rsidRPr="00F903CC">
        <w:rPr>
          <w:b/>
          <w:sz w:val="28"/>
        </w:rPr>
        <w:t>Xây dựng website tra cứu thông tin thuốc và các sản phẩm dược liệu</w:t>
      </w:r>
      <w:r w:rsidR="00B81590" w:rsidRPr="00F903CC">
        <w:rPr>
          <w:sz w:val="28"/>
        </w:rPr>
        <w:t>”</w:t>
      </w:r>
      <w:r w:rsidR="00AF1159" w:rsidRPr="00F903CC">
        <w:rPr>
          <w:sz w:val="28"/>
        </w:rPr>
        <w:t>.</w:t>
      </w:r>
      <w:r w:rsidR="00854384" w:rsidRPr="00F903CC">
        <w:rPr>
          <w:sz w:val="28"/>
        </w:rPr>
        <w:t xml:space="preserve"> Hi vọng rằng sự ra đời của website này sẽ giúp người dùng thuận tiện hơn trong việc chăm sóc sức khỏe của bản thân và gia đình.</w:t>
      </w:r>
    </w:p>
    <w:p w:rsidR="00FA13FB" w:rsidRPr="00F903CC" w:rsidRDefault="00C31C22" w:rsidP="0071458A">
      <w:pPr>
        <w:spacing w:before="120" w:after="120" w:line="360" w:lineRule="auto"/>
        <w:ind w:firstLine="567"/>
        <w:jc w:val="both"/>
        <w:rPr>
          <w:sz w:val="28"/>
        </w:rPr>
      </w:pPr>
      <w:r w:rsidRPr="00F903CC">
        <w:rPr>
          <w:sz w:val="28"/>
        </w:rPr>
        <w:t>Trong quá trình làm đồ án, em đã nhận được sự quan tâm, giúp đỡ tận tình của thầy Hồ Nhật Quang cùng các bạn bè trong lớp và những người thân trong gia đình giúp em hoàn thành đồ án thực tập tốt nghiệp này.</w:t>
      </w:r>
    </w:p>
    <w:p w:rsidR="00D84D9E" w:rsidRPr="00F903CC" w:rsidRDefault="00C31C22" w:rsidP="0071458A">
      <w:pPr>
        <w:spacing w:before="120" w:after="120" w:line="360" w:lineRule="auto"/>
        <w:ind w:firstLine="567"/>
        <w:jc w:val="both"/>
        <w:rPr>
          <w:sz w:val="28"/>
        </w:rPr>
      </w:pPr>
      <w:r w:rsidRPr="00F903CC">
        <w:rPr>
          <w:sz w:val="28"/>
        </w:rPr>
        <w:t>Em xin chân thành cảm ơ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821"/>
      </w:tblGrid>
      <w:tr w:rsidR="00F903CC" w:rsidRPr="00F903CC" w:rsidTr="00E62C24">
        <w:tc>
          <w:tcPr>
            <w:tcW w:w="5240" w:type="dxa"/>
          </w:tcPr>
          <w:p w:rsidR="00D84D9E" w:rsidRPr="00F903CC" w:rsidRDefault="00D84D9E" w:rsidP="0071458A">
            <w:pPr>
              <w:spacing w:before="120" w:after="120" w:line="360" w:lineRule="auto"/>
              <w:rPr>
                <w:sz w:val="28"/>
              </w:rPr>
            </w:pPr>
          </w:p>
        </w:tc>
        <w:tc>
          <w:tcPr>
            <w:tcW w:w="3821" w:type="dxa"/>
          </w:tcPr>
          <w:p w:rsidR="00D84D9E" w:rsidRPr="00F903CC" w:rsidRDefault="00D84D9E" w:rsidP="0071458A">
            <w:pPr>
              <w:spacing w:before="120" w:after="120" w:line="360" w:lineRule="auto"/>
              <w:ind w:firstLine="567"/>
              <w:jc w:val="center"/>
              <w:rPr>
                <w:sz w:val="28"/>
              </w:rPr>
            </w:pPr>
            <w:r w:rsidRPr="00F903CC">
              <w:rPr>
                <w:sz w:val="28"/>
              </w:rPr>
              <w:t>Sinh viên thực hiện</w:t>
            </w:r>
          </w:p>
          <w:p w:rsidR="00D84D9E" w:rsidRPr="00F903CC" w:rsidRDefault="00D84D9E" w:rsidP="0071458A">
            <w:pPr>
              <w:spacing w:before="120" w:after="120" w:line="360" w:lineRule="auto"/>
              <w:ind w:firstLine="567"/>
              <w:jc w:val="center"/>
              <w:rPr>
                <w:sz w:val="28"/>
              </w:rPr>
            </w:pPr>
            <w:r w:rsidRPr="00F903CC">
              <w:rPr>
                <w:sz w:val="28"/>
              </w:rPr>
              <w:t>Trần Ngọc Thắng</w:t>
            </w:r>
          </w:p>
        </w:tc>
      </w:tr>
    </w:tbl>
    <w:p w:rsidR="00737A69" w:rsidRPr="00F903CC" w:rsidRDefault="00737A69" w:rsidP="0071458A">
      <w:pPr>
        <w:spacing w:before="120" w:after="120" w:line="360" w:lineRule="auto"/>
        <w:rPr>
          <w:sz w:val="28"/>
        </w:rPr>
      </w:pPr>
      <w:r w:rsidRPr="00F903CC">
        <w:rPr>
          <w:sz w:val="28"/>
        </w:rPr>
        <w:br w:type="page"/>
      </w:r>
    </w:p>
    <w:p w:rsidR="0092785E" w:rsidRPr="00F903CC" w:rsidRDefault="0092785E" w:rsidP="0092785E">
      <w:pPr>
        <w:pStyle w:val="Heading1"/>
        <w:spacing w:before="120" w:after="120" w:line="360" w:lineRule="auto"/>
        <w:jc w:val="center"/>
        <w:rPr>
          <w:rFonts w:ascii="Times New Roman" w:hAnsi="Times New Roman" w:cs="Times New Roman"/>
          <w:b/>
          <w:color w:val="auto"/>
          <w:sz w:val="28"/>
        </w:rPr>
      </w:pPr>
      <w:bookmarkStart w:id="15" w:name="_Toc369036143"/>
      <w:bookmarkStart w:id="16" w:name="_Toc367715233"/>
      <w:bookmarkStart w:id="17" w:name="_Toc367715257"/>
      <w:bookmarkStart w:id="18" w:name="_Toc367715282"/>
      <w:bookmarkStart w:id="19" w:name="_Toc367736877"/>
      <w:bookmarkStart w:id="20" w:name="_Toc367804198"/>
      <w:bookmarkStart w:id="21" w:name="_Toc369000873"/>
      <w:bookmarkStart w:id="22" w:name="_Toc369004538"/>
      <w:bookmarkStart w:id="23" w:name="_Toc369004874"/>
      <w:bookmarkStart w:id="24" w:name="_Toc369004979"/>
      <w:bookmarkStart w:id="25" w:name="_Toc369005160"/>
      <w:bookmarkStart w:id="26" w:name="_Toc369005259"/>
      <w:bookmarkStart w:id="27" w:name="_Toc369005358"/>
      <w:bookmarkStart w:id="28" w:name="_Toc369005632"/>
      <w:bookmarkStart w:id="29" w:name="_Toc369005457"/>
      <w:bookmarkStart w:id="30" w:name="_Toc369006129"/>
      <w:r w:rsidRPr="00F903CC">
        <w:rPr>
          <w:rFonts w:ascii="Times New Roman" w:hAnsi="Times New Roman" w:cs="Times New Roman"/>
          <w:b/>
          <w:color w:val="auto"/>
          <w:sz w:val="28"/>
        </w:rPr>
        <w:lastRenderedPageBreak/>
        <w:t>Chương 1</w:t>
      </w:r>
      <w:bookmarkEnd w:id="15"/>
    </w:p>
    <w:p w:rsidR="00B363BB" w:rsidRPr="00F903CC" w:rsidRDefault="00681E2F" w:rsidP="0092785E">
      <w:pPr>
        <w:pStyle w:val="Heading1"/>
        <w:spacing w:before="120" w:after="120" w:line="360" w:lineRule="auto"/>
        <w:jc w:val="center"/>
        <w:rPr>
          <w:rFonts w:ascii="Times New Roman" w:hAnsi="Times New Roman" w:cs="Times New Roman"/>
          <w:b/>
          <w:color w:val="auto"/>
          <w:sz w:val="28"/>
        </w:rPr>
      </w:pPr>
      <w:bookmarkStart w:id="31" w:name="_Toc369031662"/>
      <w:bookmarkStart w:id="32" w:name="_Toc369036144"/>
      <w:r w:rsidRPr="00F903CC">
        <w:rPr>
          <w:rFonts w:ascii="Times New Roman" w:hAnsi="Times New Roman" w:cs="Times New Roman"/>
          <w:b/>
          <w:color w:val="auto"/>
          <w:sz w:val="28"/>
        </w:rPr>
        <w:t>KHẢO SÁ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sidR="00066AD5" w:rsidRPr="00F903CC">
        <w:rPr>
          <w:rFonts w:ascii="Times New Roman" w:hAnsi="Times New Roman" w:cs="Times New Roman"/>
          <w:b/>
          <w:color w:val="auto"/>
          <w:sz w:val="28"/>
        </w:rPr>
        <w:t xml:space="preserve"> HỆ THỐNG</w:t>
      </w:r>
      <w:bookmarkEnd w:id="31"/>
      <w:bookmarkEnd w:id="32"/>
    </w:p>
    <w:p w:rsidR="00737A69" w:rsidRPr="00F903CC" w:rsidRDefault="00DE2A2E" w:rsidP="00134071">
      <w:pPr>
        <w:pStyle w:val="ListParagraph"/>
        <w:numPr>
          <w:ilvl w:val="1"/>
          <w:numId w:val="26"/>
        </w:numPr>
        <w:spacing w:before="120" w:after="120" w:line="360" w:lineRule="auto"/>
        <w:ind w:left="567" w:hanging="578"/>
        <w:jc w:val="both"/>
        <w:outlineLvl w:val="1"/>
        <w:rPr>
          <w:b/>
          <w:sz w:val="28"/>
        </w:rPr>
      </w:pPr>
      <w:bookmarkStart w:id="33" w:name="_Toc367715234"/>
      <w:bookmarkStart w:id="34" w:name="_Toc367715258"/>
      <w:bookmarkStart w:id="35" w:name="_Toc367715283"/>
      <w:bookmarkStart w:id="36" w:name="_Toc367736878"/>
      <w:bookmarkStart w:id="37" w:name="_Toc367804199"/>
      <w:bookmarkStart w:id="38" w:name="_Toc369000874"/>
      <w:bookmarkStart w:id="39" w:name="_Toc369004539"/>
      <w:bookmarkStart w:id="40" w:name="_Toc369004875"/>
      <w:bookmarkStart w:id="41" w:name="_Toc369004980"/>
      <w:bookmarkStart w:id="42" w:name="_Toc369005161"/>
      <w:bookmarkStart w:id="43" w:name="_Toc369005260"/>
      <w:bookmarkStart w:id="44" w:name="_Toc369005359"/>
      <w:bookmarkStart w:id="45" w:name="_Toc369005633"/>
      <w:bookmarkStart w:id="46" w:name="_Toc369005458"/>
      <w:bookmarkStart w:id="47" w:name="_Toc369006130"/>
      <w:bookmarkStart w:id="48" w:name="_Toc369036145"/>
      <w:r w:rsidRPr="00F903CC">
        <w:rPr>
          <w:b/>
          <w:sz w:val="28"/>
        </w:rPr>
        <w:t>Giới thiệu</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DC08CE" w:rsidRPr="00F903CC" w:rsidRDefault="007249E9" w:rsidP="0071458A">
      <w:pPr>
        <w:spacing w:before="120" w:after="120" w:line="360" w:lineRule="auto"/>
        <w:ind w:firstLine="567"/>
        <w:jc w:val="both"/>
        <w:rPr>
          <w:sz w:val="28"/>
        </w:rPr>
      </w:pPr>
      <w:r w:rsidRPr="00F903CC">
        <w:rPr>
          <w:sz w:val="28"/>
        </w:rPr>
        <w:t>Ngày nay, trên thị trường có rất nhiều các loại thuốc</w:t>
      </w:r>
      <w:r w:rsidR="00866E2F" w:rsidRPr="00F903CC">
        <w:rPr>
          <w:sz w:val="28"/>
        </w:rPr>
        <w:t xml:space="preserve"> và các sản phẩm y tế</w:t>
      </w:r>
      <w:r w:rsidRPr="00F903CC">
        <w:rPr>
          <w:sz w:val="28"/>
        </w:rPr>
        <w:t>, mỗi loại lại có nhiều sản phẩm có chức năng và công dụng tương tự nhau</w:t>
      </w:r>
      <w:r w:rsidR="002C2ADE" w:rsidRPr="00F903CC">
        <w:rPr>
          <w:sz w:val="28"/>
        </w:rPr>
        <w:t>.</w:t>
      </w:r>
      <w:r w:rsidR="00866E2F" w:rsidRPr="00F903CC">
        <w:rPr>
          <w:sz w:val="28"/>
        </w:rPr>
        <w:t xml:space="preserve"> Bên cạnh đó, còn có nhiều nhà sản xuất và phân phối thuốc tới người sử dụng. Việc có quá nhiều loại thuốc và xuất xứ của các loại thuốc</w:t>
      </w:r>
      <w:r w:rsidR="00902DF7" w:rsidRPr="00F903CC">
        <w:rPr>
          <w:sz w:val="28"/>
        </w:rPr>
        <w:t xml:space="preserve"> và sản phẩm y tế</w:t>
      </w:r>
      <w:r w:rsidR="00866E2F" w:rsidRPr="00F903CC">
        <w:rPr>
          <w:sz w:val="28"/>
        </w:rPr>
        <w:t xml:space="preserve"> khác nhau </w:t>
      </w:r>
      <w:r w:rsidR="00902DF7" w:rsidRPr="00F903CC">
        <w:rPr>
          <w:sz w:val="28"/>
        </w:rPr>
        <w:t>khiến cho người sử dụng gặp khó khăn trong việc chọn lựa và tìm kiếm đúng loại thuốc mình cần.</w:t>
      </w:r>
    </w:p>
    <w:p w:rsidR="00F92F9F" w:rsidRPr="00F903CC" w:rsidRDefault="00F92F9F" w:rsidP="0071458A">
      <w:pPr>
        <w:spacing w:before="120" w:after="120" w:line="360" w:lineRule="auto"/>
        <w:ind w:firstLine="567"/>
        <w:jc w:val="both"/>
        <w:rPr>
          <w:sz w:val="28"/>
        </w:rPr>
      </w:pPr>
      <w:r w:rsidRPr="00F903CC">
        <w:rPr>
          <w:sz w:val="28"/>
        </w:rPr>
        <w:t>Bên cạnh đó, các nhà thuốc, các cơ sở, trung tâm khám chữa bệnh cũng rất nhiều</w:t>
      </w:r>
      <w:r w:rsidR="00233431" w:rsidRPr="00F903CC">
        <w:rPr>
          <w:sz w:val="28"/>
        </w:rPr>
        <w:t>. Việc có nhiều nhà thuốc, trung tâm khám chữa bệnh cũng sẽ khiến cho nhiều người gặp vân vân không biết nên lựa chọn nhà thuốc nào để mua thuốc cho đúng bệnh, tới cơ sở khám chữa bệnh nào</w:t>
      </w:r>
      <w:r w:rsidR="00AC705F" w:rsidRPr="00F903CC">
        <w:rPr>
          <w:sz w:val="28"/>
        </w:rPr>
        <w:t xml:space="preserve"> địa chỉ ở đâu</w:t>
      </w:r>
      <w:r w:rsidR="00233431" w:rsidRPr="00F903CC">
        <w:rPr>
          <w:sz w:val="28"/>
        </w:rPr>
        <w:t xml:space="preserve"> để điều trị chuyên ngành về bệnh của mình.</w:t>
      </w:r>
    </w:p>
    <w:p w:rsidR="007E26DA" w:rsidRPr="00F903CC" w:rsidRDefault="00EA22B3" w:rsidP="0071458A">
      <w:pPr>
        <w:spacing w:before="120" w:after="120" w:line="360" w:lineRule="auto"/>
        <w:ind w:firstLine="567"/>
        <w:jc w:val="both"/>
        <w:rPr>
          <w:sz w:val="28"/>
        </w:rPr>
      </w:pPr>
      <w:r w:rsidRPr="00F903CC">
        <w:rPr>
          <w:sz w:val="28"/>
        </w:rPr>
        <w:t xml:space="preserve">Xuất phát từ nhu cầu và khó khăn của người dùng, </w:t>
      </w:r>
      <w:r w:rsidR="000D2017" w:rsidRPr="00F903CC">
        <w:rPr>
          <w:sz w:val="28"/>
        </w:rPr>
        <w:t>em đã nảy sinh ý tưởng xây dựng một website để đáp ứng nhu cầu tra cứu nhanh chóng thông tin các loại thuốc, các sản phẩm y tế, trung tâm và cơ sở khám chữa bệnh</w:t>
      </w:r>
      <w:r w:rsidR="0096286B" w:rsidRPr="00F903CC">
        <w:rPr>
          <w:sz w:val="28"/>
        </w:rPr>
        <w:t>, giúp người dùng có cơ sở để lựa chọn các sản phẩm dịch vụ tốt nhất với nhu cầu của b</w:t>
      </w:r>
      <w:r w:rsidR="00823B1B" w:rsidRPr="00F903CC">
        <w:rPr>
          <w:sz w:val="28"/>
        </w:rPr>
        <w:t>ả</w:t>
      </w:r>
      <w:r w:rsidR="0096286B" w:rsidRPr="00F903CC">
        <w:rPr>
          <w:sz w:val="28"/>
        </w:rPr>
        <w:t>n thân</w:t>
      </w:r>
      <w:r w:rsidR="008A39EF" w:rsidRPr="00F903CC">
        <w:rPr>
          <w:sz w:val="28"/>
        </w:rPr>
        <w:t>,</w:t>
      </w:r>
      <w:r w:rsidR="000D2017" w:rsidRPr="00F903CC">
        <w:rPr>
          <w:sz w:val="28"/>
        </w:rPr>
        <w:t xml:space="preserve"> phục vụ người dùng một cách tốt nhất.</w:t>
      </w:r>
    </w:p>
    <w:p w:rsidR="00117CC3" w:rsidRPr="00F903CC" w:rsidRDefault="00117CC3" w:rsidP="00217C37">
      <w:pPr>
        <w:pStyle w:val="ListParagraph"/>
        <w:numPr>
          <w:ilvl w:val="1"/>
          <w:numId w:val="26"/>
        </w:numPr>
        <w:spacing w:before="120" w:after="120" w:line="360" w:lineRule="auto"/>
        <w:ind w:left="567" w:hanging="567"/>
        <w:jc w:val="both"/>
        <w:outlineLvl w:val="1"/>
        <w:rPr>
          <w:b/>
          <w:sz w:val="28"/>
        </w:rPr>
      </w:pPr>
      <w:bookmarkStart w:id="49" w:name="_Toc367715235"/>
      <w:bookmarkStart w:id="50" w:name="_Toc367715259"/>
      <w:bookmarkStart w:id="51" w:name="_Toc367715284"/>
      <w:bookmarkStart w:id="52" w:name="_Toc367736879"/>
      <w:bookmarkStart w:id="53" w:name="_Toc367804200"/>
      <w:bookmarkStart w:id="54" w:name="_Toc369000875"/>
      <w:bookmarkStart w:id="55" w:name="_Toc369004540"/>
      <w:bookmarkStart w:id="56" w:name="_Toc369004876"/>
      <w:bookmarkStart w:id="57" w:name="_Toc369004981"/>
      <w:bookmarkStart w:id="58" w:name="_Toc369005162"/>
      <w:bookmarkStart w:id="59" w:name="_Toc369005261"/>
      <w:bookmarkStart w:id="60" w:name="_Toc369005360"/>
      <w:bookmarkStart w:id="61" w:name="_Toc369005634"/>
      <w:bookmarkStart w:id="62" w:name="_Toc369005459"/>
      <w:bookmarkStart w:id="63" w:name="_Toc369006131"/>
      <w:bookmarkStart w:id="64" w:name="_Toc369036146"/>
      <w:r w:rsidRPr="00F903CC">
        <w:rPr>
          <w:b/>
          <w:sz w:val="28"/>
        </w:rPr>
        <w:t>Khảo sát thực tế</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117CC3" w:rsidRPr="00F903CC" w:rsidRDefault="00F40A76" w:rsidP="0071458A">
      <w:pPr>
        <w:spacing w:before="120" w:after="120" w:line="360" w:lineRule="auto"/>
        <w:ind w:firstLine="567"/>
        <w:jc w:val="both"/>
        <w:rPr>
          <w:spacing w:val="-8"/>
          <w:sz w:val="28"/>
        </w:rPr>
      </w:pPr>
      <w:r w:rsidRPr="00F903CC">
        <w:rPr>
          <w:spacing w:val="-8"/>
          <w:sz w:val="28"/>
        </w:rPr>
        <w:t>Mỗi khi tìm kiếm các thông tin về thuốc hay các sản phẩm dược liệu, người dùng phải ra các cửa hàng thuốc hoặc các bệnh viện hay những người có kiến thức về thuốc.</w:t>
      </w:r>
    </w:p>
    <w:p w:rsidR="00F40A76" w:rsidRPr="00F903CC" w:rsidRDefault="00F40A76" w:rsidP="0071458A">
      <w:pPr>
        <w:spacing w:before="120" w:after="120" w:line="360" w:lineRule="auto"/>
        <w:ind w:firstLine="567"/>
        <w:jc w:val="both"/>
        <w:rPr>
          <w:sz w:val="28"/>
        </w:rPr>
      </w:pPr>
      <w:r w:rsidRPr="00F903CC">
        <w:rPr>
          <w:sz w:val="28"/>
        </w:rPr>
        <w:t>Các nhân viên y tế muốn tìm kiếm thông tin về thuốc nếu không nhớ cần phải mở sổ sách ra để tra cứu.</w:t>
      </w:r>
    </w:p>
    <w:p w:rsidR="00416BD7" w:rsidRPr="00F903CC" w:rsidRDefault="00416BD7" w:rsidP="0071458A">
      <w:pPr>
        <w:spacing w:before="120" w:after="120" w:line="360" w:lineRule="auto"/>
        <w:ind w:firstLine="567"/>
        <w:jc w:val="both"/>
        <w:rPr>
          <w:spacing w:val="-4"/>
          <w:sz w:val="28"/>
        </w:rPr>
      </w:pPr>
      <w:r w:rsidRPr="00F903CC">
        <w:rPr>
          <w:spacing w:val="-4"/>
          <w:sz w:val="28"/>
        </w:rPr>
        <w:t>Khi tìm kiếm địa chỉ các nhà thuốc, bệnh viên hay trung tâm khám chữa bệnh. Người bệnh phải đi hỏi thông tin về những nơi đó để biết được vị trí cần đến.</w:t>
      </w:r>
    </w:p>
    <w:p w:rsidR="00F40A76" w:rsidRPr="00F903CC" w:rsidRDefault="00F40A76" w:rsidP="0071458A">
      <w:pPr>
        <w:spacing w:before="120" w:after="120" w:line="360" w:lineRule="auto"/>
        <w:ind w:firstLine="567"/>
        <w:jc w:val="both"/>
        <w:rPr>
          <w:spacing w:val="-6"/>
          <w:sz w:val="28"/>
        </w:rPr>
      </w:pPr>
      <w:r w:rsidRPr="00F903CC">
        <w:rPr>
          <w:spacing w:val="-6"/>
          <w:sz w:val="28"/>
        </w:rPr>
        <w:t>Điều này gây</w:t>
      </w:r>
      <w:r w:rsidR="00C77559" w:rsidRPr="00F903CC">
        <w:rPr>
          <w:spacing w:val="-6"/>
          <w:sz w:val="28"/>
        </w:rPr>
        <w:t xml:space="preserve"> nhiều bất tiện và tốn thời gian cho những người muốn tìm kiếm.</w:t>
      </w:r>
      <w:r w:rsidRPr="00F903CC">
        <w:rPr>
          <w:spacing w:val="-6"/>
          <w:sz w:val="28"/>
        </w:rPr>
        <w:t xml:space="preserve"> </w:t>
      </w:r>
    </w:p>
    <w:p w:rsidR="00233431" w:rsidRPr="00F903CC" w:rsidRDefault="00D531BE" w:rsidP="00775816">
      <w:pPr>
        <w:pStyle w:val="ListParagraph"/>
        <w:numPr>
          <w:ilvl w:val="1"/>
          <w:numId w:val="26"/>
        </w:numPr>
        <w:spacing w:before="120" w:after="120" w:line="360" w:lineRule="auto"/>
        <w:ind w:left="567" w:hanging="567"/>
        <w:jc w:val="both"/>
        <w:outlineLvl w:val="1"/>
        <w:rPr>
          <w:b/>
          <w:sz w:val="28"/>
        </w:rPr>
      </w:pPr>
      <w:bookmarkStart w:id="65" w:name="_Toc367715236"/>
      <w:bookmarkStart w:id="66" w:name="_Toc367715260"/>
      <w:bookmarkStart w:id="67" w:name="_Toc367715285"/>
      <w:bookmarkStart w:id="68" w:name="_Toc367736880"/>
      <w:bookmarkStart w:id="69" w:name="_Toc367804201"/>
      <w:bookmarkStart w:id="70" w:name="_Toc369000876"/>
      <w:bookmarkStart w:id="71" w:name="_Toc369004541"/>
      <w:bookmarkStart w:id="72" w:name="_Toc369004877"/>
      <w:bookmarkStart w:id="73" w:name="_Toc369004982"/>
      <w:bookmarkStart w:id="74" w:name="_Toc369005163"/>
      <w:bookmarkStart w:id="75" w:name="_Toc369005262"/>
      <w:bookmarkStart w:id="76" w:name="_Toc369005361"/>
      <w:bookmarkStart w:id="77" w:name="_Toc369005635"/>
      <w:bookmarkStart w:id="78" w:name="_Toc369005460"/>
      <w:bookmarkStart w:id="79" w:name="_Toc369006132"/>
      <w:bookmarkStart w:id="80" w:name="_Toc369036147"/>
      <w:r w:rsidRPr="00F903CC">
        <w:rPr>
          <w:b/>
          <w:sz w:val="28"/>
        </w:rPr>
        <w:lastRenderedPageBreak/>
        <w:t>Mục tiêu</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82682E" w:rsidRPr="00F903CC" w:rsidRDefault="0082682E" w:rsidP="006C5707">
      <w:pPr>
        <w:spacing w:before="120" w:after="120" w:line="360" w:lineRule="auto"/>
        <w:ind w:firstLine="567"/>
        <w:jc w:val="both"/>
        <w:rPr>
          <w:sz w:val="28"/>
        </w:rPr>
      </w:pPr>
      <w:r w:rsidRPr="00F903CC">
        <w:rPr>
          <w:sz w:val="28"/>
        </w:rPr>
        <w:t>Xây dựng từ điển tra cứu thuốc trực tuyến, giúp tra cứu các thông tin đầy đủ về thuốc và cách sử dụng thuốc, hỗ trợ nhân viên y tế và người bệnh trong việc hiểu đúng và chính xác các thành phần, xuất xứ và công dụng của từng loại thuốc</w:t>
      </w:r>
      <w:r w:rsidR="002776F0" w:rsidRPr="00F903CC">
        <w:rPr>
          <w:sz w:val="28"/>
        </w:rPr>
        <w:t>.</w:t>
      </w:r>
    </w:p>
    <w:p w:rsidR="0082682E" w:rsidRPr="00F903CC" w:rsidRDefault="0082682E" w:rsidP="006C5707">
      <w:pPr>
        <w:spacing w:before="120" w:after="120" w:line="360" w:lineRule="auto"/>
        <w:ind w:firstLine="567"/>
        <w:jc w:val="both"/>
        <w:rPr>
          <w:sz w:val="32"/>
        </w:rPr>
      </w:pPr>
      <w:r w:rsidRPr="00F903CC">
        <w:rPr>
          <w:sz w:val="28"/>
        </w:rPr>
        <w:t>Kênh thông tin hỗ trợ người dùng tra cứu về các dịch vụ khám chữa bệnh, các cơ sở y tế, các thông tin liên quan đến các phòng khám, bệnh viện để hỗ trợ việc lựa chọn cơ sở khám chữa bệnh phù hợp với mục đích của người dùng một cách nhanh chóng, thuận tiện</w:t>
      </w:r>
    </w:p>
    <w:p w:rsidR="00453C97" w:rsidRPr="00F903CC" w:rsidRDefault="00453C97" w:rsidP="006C5707">
      <w:pPr>
        <w:spacing w:before="120" w:after="120" w:line="360" w:lineRule="auto"/>
        <w:ind w:firstLine="567"/>
        <w:jc w:val="both"/>
        <w:rPr>
          <w:sz w:val="28"/>
        </w:rPr>
      </w:pPr>
      <w:r w:rsidRPr="00F903CC">
        <w:rPr>
          <w:sz w:val="28"/>
        </w:rPr>
        <w:t>Giúp người dùng có thêm cơ sở để lựa chọn sản phẩm tốt cho chính mình.</w:t>
      </w:r>
    </w:p>
    <w:p w:rsidR="004B1EBB" w:rsidRPr="00F903CC" w:rsidRDefault="004B1EBB" w:rsidP="006C5707">
      <w:pPr>
        <w:spacing w:before="120" w:after="120" w:line="360" w:lineRule="auto"/>
        <w:ind w:firstLine="567"/>
        <w:jc w:val="both"/>
        <w:rPr>
          <w:sz w:val="28"/>
        </w:rPr>
      </w:pPr>
      <w:r w:rsidRPr="00F903CC">
        <w:rPr>
          <w:sz w:val="28"/>
        </w:rPr>
        <w:t>Website sau khi xây dựng sẽ đáp ứng được các yêu cầu</w:t>
      </w:r>
      <w:r w:rsidR="00B941C3" w:rsidRPr="00F903CC">
        <w:rPr>
          <w:sz w:val="28"/>
        </w:rPr>
        <w:t xml:space="preserve"> chính</w:t>
      </w:r>
      <w:r w:rsidRPr="00F903CC">
        <w:rPr>
          <w:sz w:val="28"/>
        </w:rPr>
        <w:t xml:space="preserve"> sau:</w:t>
      </w:r>
    </w:p>
    <w:p w:rsidR="00D84808" w:rsidRPr="00F903CC" w:rsidRDefault="00D84808" w:rsidP="006C5707">
      <w:pPr>
        <w:spacing w:before="120" w:after="120" w:line="360" w:lineRule="auto"/>
        <w:ind w:firstLine="567"/>
        <w:jc w:val="both"/>
        <w:rPr>
          <w:sz w:val="28"/>
        </w:rPr>
      </w:pPr>
      <w:r w:rsidRPr="00F903CC">
        <w:rPr>
          <w:sz w:val="28"/>
        </w:rPr>
        <w:t>Giúp người</w:t>
      </w:r>
      <w:r w:rsidR="00675692" w:rsidRPr="00F903CC">
        <w:rPr>
          <w:sz w:val="28"/>
        </w:rPr>
        <w:t xml:space="preserve"> tra cứu</w:t>
      </w:r>
      <w:r w:rsidRPr="00F903CC">
        <w:rPr>
          <w:sz w:val="28"/>
        </w:rPr>
        <w:t>:</w:t>
      </w:r>
    </w:p>
    <w:p w:rsidR="004B1EBB" w:rsidRPr="00F903CC" w:rsidRDefault="004B1EBB" w:rsidP="006C5707">
      <w:pPr>
        <w:pStyle w:val="ListParagraph"/>
        <w:numPr>
          <w:ilvl w:val="0"/>
          <w:numId w:val="2"/>
        </w:numPr>
        <w:spacing w:before="120" w:after="120" w:line="360" w:lineRule="auto"/>
        <w:jc w:val="both"/>
        <w:rPr>
          <w:sz w:val="28"/>
        </w:rPr>
      </w:pPr>
      <w:r w:rsidRPr="00F903CC">
        <w:rPr>
          <w:sz w:val="28"/>
        </w:rPr>
        <w:t>Tra cứu được thông tin thuốc và các sản phẩm y tế : tên, công dụng, chức năng, nhà xản xuất, nhà phân phối</w:t>
      </w:r>
      <w:r w:rsidR="00FD1E28" w:rsidRPr="00F903CC">
        <w:rPr>
          <w:sz w:val="28"/>
        </w:rPr>
        <w:t xml:space="preserve">… </w:t>
      </w:r>
    </w:p>
    <w:p w:rsidR="000254C4" w:rsidRPr="00F903CC" w:rsidRDefault="000254C4" w:rsidP="006C5707">
      <w:pPr>
        <w:pStyle w:val="ListParagraph"/>
        <w:numPr>
          <w:ilvl w:val="0"/>
          <w:numId w:val="2"/>
        </w:numPr>
        <w:spacing w:before="120" w:after="120" w:line="360" w:lineRule="auto"/>
        <w:jc w:val="both"/>
        <w:rPr>
          <w:sz w:val="28"/>
        </w:rPr>
      </w:pPr>
      <w:r w:rsidRPr="00F903CC">
        <w:rPr>
          <w:sz w:val="28"/>
        </w:rPr>
        <w:t>Tìm kiếm thông tin về các nhà thuốc: tên nhà thuốc, địa chỉ của nhà thuốc</w:t>
      </w:r>
      <w:r w:rsidR="00E92997" w:rsidRPr="00F903CC">
        <w:rPr>
          <w:sz w:val="28"/>
        </w:rPr>
        <w:t>, ai là chủ sở hữu</w:t>
      </w:r>
      <w:r w:rsidR="00B41483" w:rsidRPr="00F903CC">
        <w:rPr>
          <w:sz w:val="28"/>
        </w:rPr>
        <w:t>, các giấy phép kinh doanh của nhà thuốc</w:t>
      </w:r>
      <w:r w:rsidR="00A140ED" w:rsidRPr="00F903CC">
        <w:rPr>
          <w:sz w:val="28"/>
        </w:rPr>
        <w:t>, bản đồ chỉ dẫn tới nhà thuốc.</w:t>
      </w:r>
    </w:p>
    <w:p w:rsidR="00B941C3" w:rsidRPr="00F903CC" w:rsidRDefault="003905D0" w:rsidP="006C5707">
      <w:pPr>
        <w:pStyle w:val="ListParagraph"/>
        <w:numPr>
          <w:ilvl w:val="0"/>
          <w:numId w:val="2"/>
        </w:numPr>
        <w:spacing w:before="120" w:after="120" w:line="360" w:lineRule="auto"/>
        <w:jc w:val="both"/>
        <w:rPr>
          <w:sz w:val="28"/>
        </w:rPr>
      </w:pPr>
      <w:r w:rsidRPr="00F903CC">
        <w:rPr>
          <w:sz w:val="28"/>
        </w:rPr>
        <w:t xml:space="preserve">Tìm kiếm các thông tin về </w:t>
      </w:r>
      <w:r w:rsidR="008C2D3F" w:rsidRPr="00F903CC">
        <w:rPr>
          <w:sz w:val="28"/>
        </w:rPr>
        <w:t xml:space="preserve">cơ sở khám chữa bệnh : </w:t>
      </w:r>
      <w:r w:rsidR="00C53691" w:rsidRPr="00F903CC">
        <w:rPr>
          <w:sz w:val="28"/>
        </w:rPr>
        <w:t>tên, địa chỉ, bản đồ tới cơ sở khám chữa bệnh</w:t>
      </w:r>
      <w:r w:rsidR="006D37B7" w:rsidRPr="00F903CC">
        <w:rPr>
          <w:sz w:val="28"/>
        </w:rPr>
        <w:t>.</w:t>
      </w:r>
    </w:p>
    <w:p w:rsidR="005F5520" w:rsidRPr="00F903CC" w:rsidRDefault="005F5520" w:rsidP="006C5707">
      <w:pPr>
        <w:spacing w:before="120" w:after="120" w:line="360" w:lineRule="auto"/>
        <w:ind w:left="567"/>
        <w:jc w:val="both"/>
        <w:rPr>
          <w:sz w:val="28"/>
        </w:rPr>
      </w:pPr>
      <w:r w:rsidRPr="00F903CC">
        <w:rPr>
          <w:sz w:val="28"/>
        </w:rPr>
        <w:t xml:space="preserve">Giúp người quản </w:t>
      </w:r>
      <w:r w:rsidR="001E354D" w:rsidRPr="00F903CC">
        <w:rPr>
          <w:sz w:val="28"/>
        </w:rPr>
        <w:t>lý</w:t>
      </w:r>
      <w:r w:rsidRPr="00F903CC">
        <w:rPr>
          <w:sz w:val="28"/>
        </w:rPr>
        <w:t>:</w:t>
      </w:r>
    </w:p>
    <w:p w:rsidR="00720B42" w:rsidRPr="00F903CC" w:rsidRDefault="001F761D" w:rsidP="006C5707">
      <w:pPr>
        <w:pStyle w:val="ListParagraph"/>
        <w:numPr>
          <w:ilvl w:val="0"/>
          <w:numId w:val="2"/>
        </w:numPr>
        <w:spacing w:before="120" w:after="120" w:line="360" w:lineRule="auto"/>
        <w:jc w:val="both"/>
        <w:rPr>
          <w:sz w:val="28"/>
        </w:rPr>
      </w:pPr>
      <w:r w:rsidRPr="00F903CC">
        <w:rPr>
          <w:sz w:val="28"/>
        </w:rPr>
        <w:t>Nhập</w:t>
      </w:r>
      <w:r w:rsidR="00092B3D" w:rsidRPr="00F903CC">
        <w:rPr>
          <w:sz w:val="28"/>
        </w:rPr>
        <w:t xml:space="preserve"> các thông tin về thuốc nhà thuốc và bệnh viện, website cần có mục quản trị để người quản trị nhập các thông tin cần thiết. Quản lý v</w:t>
      </w:r>
      <w:r w:rsidR="00121B07" w:rsidRPr="00F903CC">
        <w:rPr>
          <w:sz w:val="28"/>
        </w:rPr>
        <w:t>à</w:t>
      </w:r>
      <w:r w:rsidR="00092B3D" w:rsidRPr="00F903CC">
        <w:rPr>
          <w:sz w:val="28"/>
        </w:rPr>
        <w:t xml:space="preserve"> chỉnh sửa các danh mục về thuốc, bệnh viện</w:t>
      </w:r>
      <w:r w:rsidR="0002715A" w:rsidRPr="00F903CC">
        <w:rPr>
          <w:sz w:val="28"/>
        </w:rPr>
        <w:t>,nhà thuốc, phòng khám, thiết bị.</w:t>
      </w:r>
    </w:p>
    <w:p w:rsidR="005F6DBE" w:rsidRPr="00F903CC" w:rsidRDefault="005F6DBE" w:rsidP="00512662">
      <w:pPr>
        <w:pStyle w:val="ListParagraph"/>
        <w:numPr>
          <w:ilvl w:val="1"/>
          <w:numId w:val="26"/>
        </w:numPr>
        <w:spacing w:before="120" w:after="120" w:line="360" w:lineRule="auto"/>
        <w:ind w:left="567" w:hanging="567"/>
        <w:jc w:val="both"/>
        <w:outlineLvl w:val="1"/>
        <w:rPr>
          <w:b/>
          <w:sz w:val="28"/>
        </w:rPr>
      </w:pPr>
      <w:bookmarkStart w:id="81" w:name="_Toc367715238"/>
      <w:bookmarkStart w:id="82" w:name="_Toc367715262"/>
      <w:bookmarkStart w:id="83" w:name="_Toc367715287"/>
      <w:bookmarkStart w:id="84" w:name="_Toc367736882"/>
      <w:bookmarkStart w:id="85" w:name="_Toc367804203"/>
      <w:bookmarkStart w:id="86" w:name="_Toc369000877"/>
      <w:bookmarkStart w:id="87" w:name="_Toc369004542"/>
      <w:bookmarkStart w:id="88" w:name="_Toc369004878"/>
      <w:bookmarkStart w:id="89" w:name="_Toc369004983"/>
      <w:bookmarkStart w:id="90" w:name="_Toc369005164"/>
      <w:bookmarkStart w:id="91" w:name="_Toc369005263"/>
      <w:bookmarkStart w:id="92" w:name="_Toc369005362"/>
      <w:bookmarkStart w:id="93" w:name="_Toc369005636"/>
      <w:bookmarkStart w:id="94" w:name="_Toc369005461"/>
      <w:bookmarkStart w:id="95" w:name="_Toc369006133"/>
      <w:bookmarkStart w:id="96" w:name="_Toc369036148"/>
      <w:r w:rsidRPr="00F903CC">
        <w:rPr>
          <w:b/>
          <w:sz w:val="28"/>
        </w:rPr>
        <w:t>Phương hướng giải quyết bài toán</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5F6DBE" w:rsidRPr="00F903CC" w:rsidRDefault="00682A60" w:rsidP="006C5707">
      <w:pPr>
        <w:spacing w:before="120" w:after="120" w:line="360" w:lineRule="auto"/>
        <w:ind w:firstLine="567"/>
        <w:jc w:val="both"/>
        <w:rPr>
          <w:sz w:val="28"/>
        </w:rPr>
      </w:pPr>
      <w:r w:rsidRPr="00F903CC">
        <w:rPr>
          <w:sz w:val="28"/>
        </w:rPr>
        <w:t>Do yêu cầu c</w:t>
      </w:r>
      <w:r w:rsidR="004252D7" w:rsidRPr="00F903CC">
        <w:rPr>
          <w:sz w:val="28"/>
        </w:rPr>
        <w:t>ầ</w:t>
      </w:r>
      <w:r w:rsidRPr="00F903CC">
        <w:rPr>
          <w:sz w:val="28"/>
        </w:rPr>
        <w:t>n tìm kiếm nhanh chóng các thông tin theo yêu cầu người dùng, cùng với việc có rất nhiều các loại thuốc, sản phẩm, thiết bị y tế và các cơ sở khám chữa bệnh</w:t>
      </w:r>
      <w:r w:rsidR="00D105F6" w:rsidRPr="00F903CC">
        <w:rPr>
          <w:sz w:val="28"/>
        </w:rPr>
        <w:t>. Từ đó, w</w:t>
      </w:r>
      <w:r w:rsidR="00693603" w:rsidRPr="00F903CC">
        <w:rPr>
          <w:sz w:val="28"/>
        </w:rPr>
        <w:t>ebsite phải đáp ứng được số lượng người truy cập tìm kiếm lớn, với số bản ghi khá nhiều.</w:t>
      </w:r>
    </w:p>
    <w:p w:rsidR="006B7D3D" w:rsidRPr="00F903CC" w:rsidRDefault="006B7D3D" w:rsidP="006C5707">
      <w:pPr>
        <w:spacing w:before="120" w:after="120" w:line="360" w:lineRule="auto"/>
        <w:ind w:firstLine="567"/>
        <w:jc w:val="both"/>
        <w:rPr>
          <w:sz w:val="28"/>
        </w:rPr>
      </w:pPr>
      <w:r w:rsidRPr="00F903CC">
        <w:rPr>
          <w:sz w:val="28"/>
        </w:rPr>
        <w:lastRenderedPageBreak/>
        <w:t>Để tốc độ tìm kiếm nhanh chóng, cần có thuật toán hợp lý và cơ sở dữ liệu được thiết kế theo chuẩn giúp tối ưu quá trình truy xuất và lọc dữ liệu.</w:t>
      </w:r>
    </w:p>
    <w:p w:rsidR="006E2001" w:rsidRPr="00F903CC" w:rsidRDefault="006E2001" w:rsidP="006C5707">
      <w:pPr>
        <w:spacing w:before="120" w:after="120" w:line="360" w:lineRule="auto"/>
        <w:ind w:firstLine="567"/>
        <w:jc w:val="both"/>
        <w:rPr>
          <w:sz w:val="28"/>
        </w:rPr>
      </w:pPr>
      <w:r w:rsidRPr="00F903CC">
        <w:rPr>
          <w:sz w:val="28"/>
        </w:rPr>
        <w:t>Ngoài ra, cũng cần phải đề cập tới vấn đề bảo mật cho website và sự thuận tiệ</w:t>
      </w:r>
      <w:r w:rsidR="009271DD" w:rsidRPr="00F903CC">
        <w:rPr>
          <w:sz w:val="28"/>
        </w:rPr>
        <w:t xml:space="preserve">n khi </w:t>
      </w:r>
      <w:r w:rsidRPr="00F903CC">
        <w:rPr>
          <w:sz w:val="28"/>
        </w:rPr>
        <w:t>phát triển website</w:t>
      </w:r>
      <w:r w:rsidR="00B45E1A" w:rsidRPr="00F903CC">
        <w:rPr>
          <w:sz w:val="28"/>
        </w:rPr>
        <w:t>.</w:t>
      </w:r>
    </w:p>
    <w:p w:rsidR="00227493" w:rsidRPr="00F903CC" w:rsidRDefault="00227493" w:rsidP="006C5707">
      <w:pPr>
        <w:spacing w:before="120" w:after="120" w:line="360" w:lineRule="auto"/>
        <w:ind w:firstLine="567"/>
        <w:jc w:val="both"/>
        <w:rPr>
          <w:sz w:val="28"/>
        </w:rPr>
      </w:pPr>
      <w:r w:rsidRPr="00F903CC">
        <w:rPr>
          <w:sz w:val="28"/>
        </w:rPr>
        <w:t xml:space="preserve">Do sự phát triển của công nghệ,và tính thực tiễn khi sử dụng, website cần hỗ trợ để có thể chạy trên nhiều nền tảng khác nhau như máy tính, điện thoại… </w:t>
      </w:r>
    </w:p>
    <w:p w:rsidR="00B61771" w:rsidRPr="00F903CC" w:rsidRDefault="00F7715C" w:rsidP="006C5707">
      <w:pPr>
        <w:spacing w:before="120" w:after="120" w:line="360" w:lineRule="auto"/>
        <w:ind w:firstLine="567"/>
        <w:jc w:val="both"/>
        <w:rPr>
          <w:sz w:val="28"/>
        </w:rPr>
      </w:pPr>
      <w:r w:rsidRPr="00F903CC">
        <w:rPr>
          <w:sz w:val="28"/>
        </w:rPr>
        <w:t xml:space="preserve">Với các yêu cầu bài toán, em quyết định </w:t>
      </w:r>
      <w:r w:rsidR="007B76AA" w:rsidRPr="00F903CC">
        <w:rPr>
          <w:sz w:val="28"/>
        </w:rPr>
        <w:t>đưa ra phương hướng giải quyế</w:t>
      </w:r>
      <w:r w:rsidR="006A58DA" w:rsidRPr="00F903CC">
        <w:rPr>
          <w:sz w:val="28"/>
        </w:rPr>
        <w:t>t bài</w:t>
      </w:r>
      <w:r w:rsidR="007B76AA" w:rsidRPr="00F903CC">
        <w:rPr>
          <w:sz w:val="28"/>
        </w:rPr>
        <w:t xml:space="preserve"> toán như sau:</w:t>
      </w:r>
    </w:p>
    <w:p w:rsidR="007B76AA" w:rsidRPr="00F903CC" w:rsidRDefault="007B76AA" w:rsidP="006C5707">
      <w:pPr>
        <w:pStyle w:val="ListParagraph"/>
        <w:numPr>
          <w:ilvl w:val="0"/>
          <w:numId w:val="2"/>
        </w:numPr>
        <w:spacing w:before="120" w:after="120" w:line="360" w:lineRule="auto"/>
        <w:jc w:val="both"/>
        <w:rPr>
          <w:sz w:val="28"/>
        </w:rPr>
      </w:pPr>
      <w:r w:rsidRPr="00F903CC">
        <w:rPr>
          <w:sz w:val="28"/>
        </w:rPr>
        <w:t>Về ngôn ngữ</w:t>
      </w:r>
      <w:r w:rsidR="00CE6C04" w:rsidRPr="00F903CC">
        <w:rPr>
          <w:sz w:val="28"/>
        </w:rPr>
        <w:t xml:space="preserve"> phát triển</w:t>
      </w:r>
      <w:r w:rsidRPr="00F903CC">
        <w:rPr>
          <w:sz w:val="28"/>
        </w:rPr>
        <w:t>:</w:t>
      </w:r>
    </w:p>
    <w:p w:rsidR="007B76AA" w:rsidRPr="00F903CC" w:rsidRDefault="00F01735" w:rsidP="006C5707">
      <w:pPr>
        <w:pStyle w:val="ListParagraph"/>
        <w:numPr>
          <w:ilvl w:val="0"/>
          <w:numId w:val="3"/>
        </w:numPr>
        <w:spacing w:before="120" w:after="120" w:line="360" w:lineRule="auto"/>
        <w:jc w:val="both"/>
        <w:rPr>
          <w:sz w:val="28"/>
        </w:rPr>
      </w:pPr>
      <w:r w:rsidRPr="00F903CC">
        <w:rPr>
          <w:sz w:val="28"/>
        </w:rPr>
        <w:t xml:space="preserve">Sử dụng </w:t>
      </w:r>
      <w:r w:rsidR="00AE1D9E" w:rsidRPr="00F903CC">
        <w:rPr>
          <w:sz w:val="28"/>
        </w:rPr>
        <w:t>ngôn ngữ</w:t>
      </w:r>
      <w:r w:rsidRPr="00F903CC">
        <w:rPr>
          <w:sz w:val="28"/>
        </w:rPr>
        <w:t xml:space="preserve"> PHP, xây dựng website theo mô hình MVC.</w:t>
      </w:r>
    </w:p>
    <w:p w:rsidR="00096FEC" w:rsidRPr="00F903CC" w:rsidRDefault="00096FEC" w:rsidP="006C5707">
      <w:pPr>
        <w:pStyle w:val="ListParagraph"/>
        <w:numPr>
          <w:ilvl w:val="0"/>
          <w:numId w:val="3"/>
        </w:numPr>
        <w:spacing w:before="120" w:after="120" w:line="360" w:lineRule="auto"/>
        <w:jc w:val="both"/>
        <w:rPr>
          <w:sz w:val="28"/>
        </w:rPr>
      </w:pPr>
      <w:r w:rsidRPr="00F903CC">
        <w:rPr>
          <w:sz w:val="28"/>
        </w:rPr>
        <w:t>Phân tích hệ thống sử dụng ngôn ngữ UML để mô hình hóa đối tượng.</w:t>
      </w:r>
    </w:p>
    <w:p w:rsidR="00F01735" w:rsidRPr="00F903CC" w:rsidRDefault="00F01735" w:rsidP="006C5707">
      <w:pPr>
        <w:pStyle w:val="ListParagraph"/>
        <w:numPr>
          <w:ilvl w:val="0"/>
          <w:numId w:val="3"/>
        </w:numPr>
        <w:spacing w:before="120" w:after="120" w:line="360" w:lineRule="auto"/>
        <w:jc w:val="both"/>
        <w:rPr>
          <w:sz w:val="28"/>
        </w:rPr>
      </w:pPr>
      <w:r w:rsidRPr="00F903CC">
        <w:rPr>
          <w:sz w:val="28"/>
        </w:rPr>
        <w:t>Cơ sử d</w:t>
      </w:r>
      <w:r w:rsidR="00761817" w:rsidRPr="00F903CC">
        <w:rPr>
          <w:sz w:val="28"/>
        </w:rPr>
        <w:t>ữ</w:t>
      </w:r>
      <w:r w:rsidRPr="00F903CC">
        <w:rPr>
          <w:sz w:val="28"/>
        </w:rPr>
        <w:t xml:space="preserve"> liệu được lựa chọn là MySQL.</w:t>
      </w:r>
    </w:p>
    <w:p w:rsidR="00862E0D" w:rsidRPr="00F903CC" w:rsidRDefault="00862E0D" w:rsidP="006C5707">
      <w:pPr>
        <w:pStyle w:val="ListParagraph"/>
        <w:numPr>
          <w:ilvl w:val="0"/>
          <w:numId w:val="3"/>
        </w:numPr>
        <w:spacing w:before="120" w:after="120" w:line="360" w:lineRule="auto"/>
        <w:jc w:val="both"/>
        <w:rPr>
          <w:sz w:val="28"/>
        </w:rPr>
      </w:pPr>
      <w:r w:rsidRPr="00F903CC">
        <w:rPr>
          <w:sz w:val="28"/>
        </w:rPr>
        <w:t xml:space="preserve">Để tốc độ truy xuất dữ liệu nhanh hơn, sử dụng tool cache để </w:t>
      </w:r>
      <w:r w:rsidR="00BE3B18" w:rsidRPr="00F903CC">
        <w:rPr>
          <w:sz w:val="28"/>
        </w:rPr>
        <w:t>đưa các dữ liệu vào cache, do đó, người dùng sẽ thao tác với dữ liệu được lưu trên cache chứ không phải trong CSDL, giúp truy xuất nhanh hơn</w:t>
      </w:r>
      <w:r w:rsidR="002A4EB8" w:rsidRPr="00F903CC">
        <w:rPr>
          <w:sz w:val="28"/>
        </w:rPr>
        <w:t>.</w:t>
      </w:r>
    </w:p>
    <w:p w:rsidR="00F01735" w:rsidRPr="00F903CC" w:rsidRDefault="007C7645" w:rsidP="006C5707">
      <w:pPr>
        <w:pStyle w:val="ListParagraph"/>
        <w:numPr>
          <w:ilvl w:val="0"/>
          <w:numId w:val="3"/>
        </w:numPr>
        <w:spacing w:before="120" w:after="120" w:line="360" w:lineRule="auto"/>
        <w:jc w:val="both"/>
        <w:rPr>
          <w:sz w:val="28"/>
        </w:rPr>
      </w:pPr>
      <w:r w:rsidRPr="00F903CC">
        <w:rPr>
          <w:sz w:val="28"/>
        </w:rPr>
        <w:t xml:space="preserve">Công cụ hỗ trợ viết </w:t>
      </w:r>
      <w:r w:rsidR="002E59CE" w:rsidRPr="00F903CC">
        <w:rPr>
          <w:sz w:val="28"/>
        </w:rPr>
        <w:t>code: Sublime text 2, notepad++</w:t>
      </w:r>
      <w:r w:rsidR="002835D3" w:rsidRPr="00F903CC">
        <w:rPr>
          <w:sz w:val="28"/>
        </w:rPr>
        <w:t>,</w:t>
      </w:r>
      <w:r w:rsidR="00ED2298" w:rsidRPr="00F903CC">
        <w:rPr>
          <w:sz w:val="28"/>
        </w:rPr>
        <w:t xml:space="preserve"> </w:t>
      </w:r>
      <w:r w:rsidR="002835D3" w:rsidRPr="00F903CC">
        <w:rPr>
          <w:sz w:val="28"/>
        </w:rPr>
        <w:t xml:space="preserve"> Photoshop</w:t>
      </w:r>
      <w:r w:rsidRPr="00F903CC">
        <w:rPr>
          <w:sz w:val="28"/>
        </w:rPr>
        <w:t>.</w:t>
      </w:r>
    </w:p>
    <w:p w:rsidR="00564646" w:rsidRPr="00F903CC" w:rsidRDefault="00564646" w:rsidP="006C5707">
      <w:pPr>
        <w:pStyle w:val="ListParagraph"/>
        <w:numPr>
          <w:ilvl w:val="0"/>
          <w:numId w:val="3"/>
        </w:numPr>
        <w:spacing w:before="120" w:after="120" w:line="360" w:lineRule="auto"/>
        <w:jc w:val="both"/>
        <w:rPr>
          <w:sz w:val="28"/>
        </w:rPr>
      </w:pPr>
      <w:r w:rsidRPr="00F903CC">
        <w:rPr>
          <w:sz w:val="28"/>
        </w:rPr>
        <w:t>Công cụ hỗ trợ viết báo cáo: Microsoft Word 2013, Microssoft Visio 2013, IMB Rational Rose,</w:t>
      </w:r>
      <w:r w:rsidR="00FB3D64" w:rsidRPr="00F903CC">
        <w:rPr>
          <w:sz w:val="28"/>
        </w:rPr>
        <w:t>Navicart</w:t>
      </w:r>
      <w:r w:rsidR="00994A56" w:rsidRPr="00F903CC">
        <w:rPr>
          <w:sz w:val="28"/>
        </w:rPr>
        <w:t>.</w:t>
      </w:r>
    </w:p>
    <w:p w:rsidR="00FE73A3" w:rsidRPr="00F903CC" w:rsidRDefault="00FE73A3" w:rsidP="006C5707">
      <w:pPr>
        <w:pStyle w:val="ListParagraph"/>
        <w:numPr>
          <w:ilvl w:val="0"/>
          <w:numId w:val="2"/>
        </w:numPr>
        <w:spacing w:before="120" w:after="120" w:line="360" w:lineRule="auto"/>
        <w:jc w:val="both"/>
        <w:rPr>
          <w:sz w:val="28"/>
        </w:rPr>
      </w:pPr>
      <w:r w:rsidRPr="00F903CC">
        <w:rPr>
          <w:sz w:val="28"/>
        </w:rPr>
        <w:t>Về hệ thống website:</w:t>
      </w:r>
    </w:p>
    <w:p w:rsidR="004022E1" w:rsidRPr="00F903CC" w:rsidRDefault="004022E1" w:rsidP="006C5707">
      <w:pPr>
        <w:pStyle w:val="ListParagraph"/>
        <w:numPr>
          <w:ilvl w:val="0"/>
          <w:numId w:val="4"/>
        </w:numPr>
        <w:spacing w:before="120" w:after="120" w:line="360" w:lineRule="auto"/>
        <w:jc w:val="both"/>
        <w:rPr>
          <w:sz w:val="28"/>
        </w:rPr>
      </w:pPr>
      <w:r w:rsidRPr="00F903CC">
        <w:rPr>
          <w:sz w:val="28"/>
        </w:rPr>
        <w:t>Phân tích và thiết kế cơ sở dữ liệu dể tối ưu dữ liệu, tránh gây dư thừa dữ liệu.</w:t>
      </w:r>
      <w:r w:rsidR="003504D6" w:rsidRPr="00F903CC">
        <w:rPr>
          <w:sz w:val="28"/>
        </w:rPr>
        <w:t xml:space="preserve"> Tạo các bảng biểu, các mô tả chức năng của hệ thống</w:t>
      </w:r>
      <w:r w:rsidR="000D05B5" w:rsidRPr="00F903CC">
        <w:rPr>
          <w:sz w:val="28"/>
        </w:rPr>
        <w:t>, các lược đồ quan hệ</w:t>
      </w:r>
      <w:r w:rsidR="00A0079B" w:rsidRPr="00F903CC">
        <w:rPr>
          <w:sz w:val="28"/>
        </w:rPr>
        <w:t>.</w:t>
      </w:r>
    </w:p>
    <w:p w:rsidR="00A0079B" w:rsidRPr="00F903CC" w:rsidRDefault="00A0079B" w:rsidP="006C5707">
      <w:pPr>
        <w:pStyle w:val="ListParagraph"/>
        <w:numPr>
          <w:ilvl w:val="0"/>
          <w:numId w:val="4"/>
        </w:numPr>
        <w:spacing w:before="120" w:after="120" w:line="360" w:lineRule="auto"/>
        <w:jc w:val="both"/>
        <w:rPr>
          <w:b/>
          <w:spacing w:val="-4"/>
          <w:sz w:val="28"/>
        </w:rPr>
      </w:pPr>
      <w:r w:rsidRPr="00F903CC">
        <w:rPr>
          <w:spacing w:val="-4"/>
          <w:sz w:val="28"/>
        </w:rPr>
        <w:t>Xây dựng giao diện người dùng thân thiện, dễ giao tiếp với người sử dụng. Có thể hiển thị các thông tin phù hợp với từng loại thiết bị sử dụng.</w:t>
      </w:r>
    </w:p>
    <w:p w:rsidR="00F940A4" w:rsidRPr="00F903CC" w:rsidRDefault="00F940A4" w:rsidP="006C5707">
      <w:pPr>
        <w:pStyle w:val="ListParagraph"/>
        <w:numPr>
          <w:ilvl w:val="0"/>
          <w:numId w:val="4"/>
        </w:numPr>
        <w:spacing w:before="120" w:after="120" w:line="360" w:lineRule="auto"/>
        <w:jc w:val="both"/>
        <w:rPr>
          <w:sz w:val="28"/>
        </w:rPr>
      </w:pPr>
      <w:r w:rsidRPr="00F903CC">
        <w:rPr>
          <w:sz w:val="28"/>
        </w:rPr>
        <w:t>Hỗ trợ tích hợp đăng nhập bằng các tài khoản như facebook, google.</w:t>
      </w:r>
    </w:p>
    <w:p w:rsidR="00387E85" w:rsidRPr="00F903CC" w:rsidRDefault="00B37E64" w:rsidP="006C5707">
      <w:pPr>
        <w:pStyle w:val="ListParagraph"/>
        <w:numPr>
          <w:ilvl w:val="0"/>
          <w:numId w:val="4"/>
        </w:numPr>
        <w:spacing w:before="120" w:after="120" w:line="360" w:lineRule="auto"/>
        <w:jc w:val="both"/>
        <w:rPr>
          <w:sz w:val="28"/>
        </w:rPr>
      </w:pPr>
      <w:r w:rsidRPr="00F903CC">
        <w:rPr>
          <w:sz w:val="28"/>
        </w:rPr>
        <w:t xml:space="preserve">Website được tích hợp bản đồ googlemap để xác định </w:t>
      </w:r>
      <w:r w:rsidR="00F51E5B" w:rsidRPr="00F903CC">
        <w:rPr>
          <w:sz w:val="28"/>
        </w:rPr>
        <w:t>vị trí</w:t>
      </w:r>
      <w:r w:rsidRPr="00F903CC">
        <w:rPr>
          <w:sz w:val="28"/>
        </w:rPr>
        <w:t>.</w:t>
      </w:r>
    </w:p>
    <w:p w:rsidR="007D6B26" w:rsidRPr="00F903CC" w:rsidRDefault="006C1CDC" w:rsidP="006C5707">
      <w:pPr>
        <w:pStyle w:val="ListParagraph"/>
        <w:numPr>
          <w:ilvl w:val="0"/>
          <w:numId w:val="4"/>
        </w:numPr>
        <w:spacing w:before="120" w:after="120" w:line="360" w:lineRule="auto"/>
        <w:jc w:val="both"/>
        <w:rPr>
          <w:sz w:val="28"/>
        </w:rPr>
      </w:pPr>
      <w:r w:rsidRPr="00F903CC">
        <w:rPr>
          <w:sz w:val="28"/>
        </w:rPr>
        <w:t>Cho phép nhập liệu sử dụng excel để import dữ liệu.</w:t>
      </w:r>
    </w:p>
    <w:p w:rsidR="007D6B26" w:rsidRPr="00F903CC" w:rsidRDefault="007D6B26" w:rsidP="007D6B26">
      <w:r w:rsidRPr="00F903CC">
        <w:br w:type="page"/>
      </w:r>
    </w:p>
    <w:p w:rsidR="00CC79D8" w:rsidRPr="00F903CC" w:rsidRDefault="00D9792C" w:rsidP="00CC79D8">
      <w:pPr>
        <w:pStyle w:val="Heading1"/>
        <w:spacing w:before="120" w:after="120" w:line="360" w:lineRule="auto"/>
        <w:jc w:val="center"/>
        <w:rPr>
          <w:rFonts w:ascii="Times New Roman" w:hAnsi="Times New Roman" w:cs="Times New Roman"/>
          <w:b/>
          <w:color w:val="auto"/>
          <w:sz w:val="28"/>
        </w:rPr>
      </w:pPr>
      <w:bookmarkStart w:id="97" w:name="_Toc369031667"/>
      <w:bookmarkStart w:id="98" w:name="_Toc369036149"/>
      <w:bookmarkStart w:id="99" w:name="_Toc367715239"/>
      <w:bookmarkStart w:id="100" w:name="_Toc367715263"/>
      <w:bookmarkStart w:id="101" w:name="_Toc367715288"/>
      <w:bookmarkStart w:id="102" w:name="_Toc367736883"/>
      <w:bookmarkStart w:id="103" w:name="_Toc367804204"/>
      <w:bookmarkStart w:id="104" w:name="_Toc369000878"/>
      <w:bookmarkStart w:id="105" w:name="_Toc369004543"/>
      <w:bookmarkStart w:id="106" w:name="_Toc369004879"/>
      <w:bookmarkStart w:id="107" w:name="_Toc369004984"/>
      <w:bookmarkStart w:id="108" w:name="_Toc369005165"/>
      <w:bookmarkStart w:id="109" w:name="_Toc369005264"/>
      <w:bookmarkStart w:id="110" w:name="_Toc369005363"/>
      <w:bookmarkStart w:id="111" w:name="_Toc369005637"/>
      <w:bookmarkStart w:id="112" w:name="_Toc369005462"/>
      <w:bookmarkStart w:id="113" w:name="_Toc369006134"/>
      <w:r w:rsidRPr="00F903CC">
        <w:rPr>
          <w:rFonts w:ascii="Times New Roman" w:hAnsi="Times New Roman" w:cs="Times New Roman"/>
          <w:b/>
          <w:color w:val="auto"/>
          <w:sz w:val="28"/>
        </w:rPr>
        <w:lastRenderedPageBreak/>
        <w:t xml:space="preserve">Chương </w:t>
      </w:r>
      <w:r w:rsidR="00CC79D8" w:rsidRPr="00F903CC">
        <w:rPr>
          <w:rFonts w:ascii="Times New Roman" w:hAnsi="Times New Roman" w:cs="Times New Roman"/>
          <w:b/>
          <w:color w:val="auto"/>
          <w:sz w:val="28"/>
        </w:rPr>
        <w:t>2</w:t>
      </w:r>
      <w:bookmarkEnd w:id="97"/>
      <w:bookmarkEnd w:id="98"/>
    </w:p>
    <w:p w:rsidR="004022E1" w:rsidRPr="00F903CC" w:rsidRDefault="00697D17" w:rsidP="00CC79D8">
      <w:pPr>
        <w:pStyle w:val="Heading1"/>
        <w:spacing w:before="120" w:after="120" w:line="360" w:lineRule="auto"/>
        <w:jc w:val="center"/>
        <w:rPr>
          <w:rFonts w:ascii="Times New Roman" w:hAnsi="Times New Roman" w:cs="Times New Roman"/>
          <w:b/>
          <w:color w:val="auto"/>
          <w:sz w:val="28"/>
        </w:rPr>
      </w:pPr>
      <w:bookmarkStart w:id="114" w:name="_Toc369031668"/>
      <w:bookmarkStart w:id="115" w:name="_Toc369036150"/>
      <w:r w:rsidRPr="00F903CC">
        <w:rPr>
          <w:rFonts w:ascii="Times New Roman" w:hAnsi="Times New Roman" w:cs="Times New Roman"/>
          <w:b/>
          <w:color w:val="auto"/>
          <w:sz w:val="28"/>
        </w:rPr>
        <w:t>PHÂN TÍCH HỆ THỐNG</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FE73A3" w:rsidRPr="00F903CC" w:rsidRDefault="002051AB" w:rsidP="00E2594F">
      <w:pPr>
        <w:pStyle w:val="ListParagraph"/>
        <w:numPr>
          <w:ilvl w:val="1"/>
          <w:numId w:val="28"/>
        </w:numPr>
        <w:spacing w:before="120" w:after="120" w:line="360" w:lineRule="auto"/>
        <w:ind w:left="567" w:hanging="567"/>
        <w:jc w:val="both"/>
        <w:outlineLvl w:val="1"/>
        <w:rPr>
          <w:b/>
          <w:sz w:val="28"/>
        </w:rPr>
      </w:pPr>
      <w:bookmarkStart w:id="116" w:name="_Toc367715240"/>
      <w:bookmarkStart w:id="117" w:name="_Toc367715264"/>
      <w:bookmarkStart w:id="118" w:name="_Toc367715289"/>
      <w:bookmarkStart w:id="119" w:name="_Toc367736884"/>
      <w:bookmarkStart w:id="120" w:name="_Toc367804205"/>
      <w:bookmarkStart w:id="121" w:name="_Toc369000879"/>
      <w:bookmarkStart w:id="122" w:name="_Toc369004544"/>
      <w:bookmarkStart w:id="123" w:name="_Toc369004880"/>
      <w:bookmarkStart w:id="124" w:name="_Toc369004985"/>
      <w:bookmarkStart w:id="125" w:name="_Toc369005166"/>
      <w:bookmarkStart w:id="126" w:name="_Toc369005265"/>
      <w:bookmarkStart w:id="127" w:name="_Toc369005364"/>
      <w:bookmarkStart w:id="128" w:name="_Toc369005638"/>
      <w:bookmarkStart w:id="129" w:name="_Toc369005463"/>
      <w:bookmarkStart w:id="130" w:name="_Toc369006135"/>
      <w:bookmarkStart w:id="131" w:name="_Toc369036151"/>
      <w:r w:rsidRPr="00F903CC">
        <w:rPr>
          <w:b/>
          <w:sz w:val="28"/>
        </w:rPr>
        <w:t>Quy trình nghiệp vụ</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AD5F6B" w:rsidRPr="00F903CC" w:rsidRDefault="002051AB" w:rsidP="0071458A">
      <w:pPr>
        <w:spacing w:before="120" w:after="120" w:line="360" w:lineRule="auto"/>
        <w:ind w:firstLine="567"/>
        <w:jc w:val="both"/>
        <w:rPr>
          <w:sz w:val="28"/>
        </w:rPr>
      </w:pPr>
      <w:r w:rsidRPr="00F903CC">
        <w:rPr>
          <w:b/>
          <w:sz w:val="28"/>
        </w:rPr>
        <w:t>Đối với người</w:t>
      </w:r>
      <w:r w:rsidR="00C31330" w:rsidRPr="00F903CC">
        <w:rPr>
          <w:b/>
          <w:sz w:val="28"/>
        </w:rPr>
        <w:t xml:space="preserve"> bệnh</w:t>
      </w:r>
      <w:r w:rsidR="00146F1B" w:rsidRPr="00F903CC">
        <w:rPr>
          <w:sz w:val="28"/>
        </w:rPr>
        <w:t>:</w:t>
      </w:r>
      <w:r w:rsidR="00C31330" w:rsidRPr="00F903CC">
        <w:rPr>
          <w:sz w:val="28"/>
        </w:rPr>
        <w:t xml:space="preserve"> Người bệnh phải hỏi những người có hiểu biết và kiến thức về những loại thuốc đó. Sau khi biết được</w:t>
      </w:r>
      <w:r w:rsidR="00AD5F6B" w:rsidRPr="00F903CC">
        <w:rPr>
          <w:sz w:val="28"/>
        </w:rPr>
        <w:t xml:space="preserve"> những thông tin này, người bệnh mới có thể đi tới các nhà thuốc để mua loại thuốc mình cần.</w:t>
      </w:r>
    </w:p>
    <w:p w:rsidR="00AD5F6B" w:rsidRPr="00F903CC" w:rsidRDefault="00AD5F6B" w:rsidP="0071458A">
      <w:pPr>
        <w:spacing w:before="120" w:after="120" w:line="360" w:lineRule="auto"/>
        <w:ind w:firstLine="567"/>
        <w:jc w:val="both"/>
        <w:rPr>
          <w:sz w:val="28"/>
        </w:rPr>
      </w:pPr>
      <w:r w:rsidRPr="00F903CC">
        <w:rPr>
          <w:sz w:val="28"/>
        </w:rPr>
        <w:t>Khi cần đi khám bệnh, người bệnh phải tìm các thông tin về bệnh viện hoặc trung tâm khám chữa bệnh đúng chuyên ngành điều trị bệnh của mình. Khi đó người bệnh mới có thể tới đúng bệnh viện để điều trị chuyên khoa.</w:t>
      </w:r>
    </w:p>
    <w:p w:rsidR="002051AB" w:rsidRPr="00F903CC" w:rsidRDefault="00AD5F6B" w:rsidP="0071458A">
      <w:pPr>
        <w:spacing w:before="120" w:after="120" w:line="360" w:lineRule="auto"/>
        <w:ind w:firstLine="567"/>
        <w:jc w:val="both"/>
        <w:rPr>
          <w:sz w:val="28"/>
        </w:rPr>
      </w:pPr>
      <w:r w:rsidRPr="00F903CC">
        <w:rPr>
          <w:sz w:val="28"/>
        </w:rPr>
        <w:t>Khi người bệnh muốn tới các nhà thuốc, hoặc các trung tâm khám chữa bệnh, nếu chưa biết đường, người bệnh phải hỏi đường đi tới các nơi đó.</w:t>
      </w:r>
      <w:r w:rsidR="00C31330" w:rsidRPr="00F903CC">
        <w:rPr>
          <w:sz w:val="28"/>
        </w:rPr>
        <w:t xml:space="preserve"> </w:t>
      </w:r>
    </w:p>
    <w:p w:rsidR="0010101F" w:rsidRPr="00F903CC" w:rsidRDefault="0010101F" w:rsidP="0071458A">
      <w:pPr>
        <w:spacing w:before="120" w:after="120" w:line="360" w:lineRule="auto"/>
        <w:ind w:firstLine="567"/>
        <w:jc w:val="both"/>
        <w:rPr>
          <w:spacing w:val="-2"/>
          <w:sz w:val="28"/>
        </w:rPr>
      </w:pPr>
      <w:r w:rsidRPr="00F903CC">
        <w:rPr>
          <w:b/>
          <w:spacing w:val="-2"/>
          <w:sz w:val="28"/>
        </w:rPr>
        <w:t>Đối với các nhân viên y tế:</w:t>
      </w:r>
      <w:r w:rsidR="00146F1B" w:rsidRPr="00F903CC">
        <w:rPr>
          <w:b/>
          <w:spacing w:val="-2"/>
          <w:sz w:val="28"/>
        </w:rPr>
        <w:t xml:space="preserve"> </w:t>
      </w:r>
      <w:r w:rsidR="00BB3326" w:rsidRPr="00F903CC">
        <w:rPr>
          <w:spacing w:val="-2"/>
          <w:sz w:val="28"/>
        </w:rPr>
        <w:t xml:space="preserve">Khi cần tra cứu thông tin các loại thuốc, các nhân viên y tế cần phải </w:t>
      </w:r>
      <w:r w:rsidR="004B67B7" w:rsidRPr="00F903CC">
        <w:rPr>
          <w:spacing w:val="-2"/>
          <w:sz w:val="28"/>
        </w:rPr>
        <w:t>mở sổ sách và tìm kiếm các thông tin về thuốc hoặc các sản phẩm dược liệu, việc tra cứu này mất thời gian do thực hiện một cách thủ công</w:t>
      </w:r>
      <w:r w:rsidR="00437775" w:rsidRPr="00F903CC">
        <w:rPr>
          <w:spacing w:val="-2"/>
          <w:sz w:val="28"/>
        </w:rPr>
        <w:t>.</w:t>
      </w:r>
    </w:p>
    <w:p w:rsidR="00D15254" w:rsidRPr="00F903CC" w:rsidRDefault="00D61582" w:rsidP="00991775">
      <w:pPr>
        <w:pStyle w:val="ListParagraph"/>
        <w:numPr>
          <w:ilvl w:val="1"/>
          <w:numId w:val="28"/>
        </w:numPr>
        <w:tabs>
          <w:tab w:val="left" w:pos="770"/>
        </w:tabs>
        <w:spacing w:before="120" w:after="120" w:line="360" w:lineRule="auto"/>
        <w:ind w:left="567" w:hanging="567"/>
        <w:jc w:val="both"/>
        <w:outlineLvl w:val="1"/>
        <w:rPr>
          <w:b/>
          <w:sz w:val="28"/>
        </w:rPr>
      </w:pPr>
      <w:bookmarkStart w:id="132" w:name="_Toc367715241"/>
      <w:bookmarkStart w:id="133" w:name="_Toc367715265"/>
      <w:bookmarkStart w:id="134" w:name="_Toc367715290"/>
      <w:bookmarkStart w:id="135" w:name="_Toc367736885"/>
      <w:bookmarkStart w:id="136" w:name="_Toc367804206"/>
      <w:bookmarkStart w:id="137" w:name="_Toc369000880"/>
      <w:bookmarkStart w:id="138" w:name="_Toc369004545"/>
      <w:bookmarkStart w:id="139" w:name="_Toc369004881"/>
      <w:bookmarkStart w:id="140" w:name="_Toc369004986"/>
      <w:bookmarkStart w:id="141" w:name="_Toc369005167"/>
      <w:bookmarkStart w:id="142" w:name="_Toc369005266"/>
      <w:bookmarkStart w:id="143" w:name="_Toc369005365"/>
      <w:bookmarkStart w:id="144" w:name="_Toc369005639"/>
      <w:bookmarkStart w:id="145" w:name="_Toc369005464"/>
      <w:bookmarkStart w:id="146" w:name="_Toc369006136"/>
      <w:bookmarkStart w:id="147" w:name="_Toc369036152"/>
      <w:r w:rsidRPr="00F903CC">
        <w:rPr>
          <w:b/>
          <w:sz w:val="28"/>
        </w:rPr>
        <w:t>Các đối tượng sử dụng</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B06374" w:rsidRPr="00F903CC" w:rsidRDefault="00A927D1" w:rsidP="0071458A">
      <w:pPr>
        <w:spacing w:before="120" w:after="120" w:line="360" w:lineRule="auto"/>
        <w:jc w:val="both"/>
        <w:rPr>
          <w:sz w:val="28"/>
        </w:rPr>
      </w:pPr>
      <w:r w:rsidRPr="00F903CC">
        <w:rPr>
          <w:sz w:val="28"/>
        </w:rPr>
        <w:t>Website được xây dựng nhằm phục vụ mục đích sử dụng của các đối tượng là</w:t>
      </w:r>
      <w:r w:rsidR="000C3A49" w:rsidRPr="00F903CC">
        <w:rPr>
          <w:sz w:val="28"/>
        </w:rPr>
        <w:t>:</w:t>
      </w:r>
    </w:p>
    <w:p w:rsidR="00AB74EF" w:rsidRPr="00F903CC" w:rsidRDefault="00302460" w:rsidP="0071458A">
      <w:pPr>
        <w:spacing w:before="120" w:after="120" w:line="360" w:lineRule="auto"/>
        <w:ind w:left="567"/>
        <w:jc w:val="both"/>
        <w:rPr>
          <w:sz w:val="28"/>
        </w:rPr>
      </w:pPr>
      <w:r w:rsidRPr="00F903CC">
        <w:rPr>
          <w:sz w:val="28"/>
        </w:rPr>
        <w:t xml:space="preserve">- </w:t>
      </w:r>
      <w:r w:rsidR="00AB74EF" w:rsidRPr="00F903CC">
        <w:rPr>
          <w:sz w:val="28"/>
        </w:rPr>
        <w:t xml:space="preserve">Nhân viên tra </w:t>
      </w:r>
      <w:r w:rsidR="00DC4B86" w:rsidRPr="00F903CC">
        <w:rPr>
          <w:sz w:val="28"/>
        </w:rPr>
        <w:t>cứu thông tin và nghiệp vụ chuyên môn: thuốc, nhà thuốc, bệnh viện, thiết bị y tế, phòng khám</w:t>
      </w:r>
      <w:r w:rsidR="00AB74EF" w:rsidRPr="00F903CC">
        <w:rPr>
          <w:sz w:val="28"/>
        </w:rPr>
        <w:t>.</w:t>
      </w:r>
    </w:p>
    <w:p w:rsidR="003F0A04" w:rsidRPr="00F903CC" w:rsidRDefault="00973A11" w:rsidP="0071458A">
      <w:pPr>
        <w:spacing w:before="120" w:after="120" w:line="360" w:lineRule="auto"/>
        <w:ind w:firstLine="567"/>
        <w:jc w:val="both"/>
        <w:rPr>
          <w:sz w:val="28"/>
        </w:rPr>
      </w:pPr>
      <w:r w:rsidRPr="00F903CC">
        <w:rPr>
          <w:sz w:val="28"/>
        </w:rPr>
        <w:t xml:space="preserve">- </w:t>
      </w:r>
      <w:r w:rsidR="00B80A23" w:rsidRPr="00F903CC">
        <w:rPr>
          <w:sz w:val="28"/>
        </w:rPr>
        <w:t>Người bệnh cần tìm kiếm thông tin thuốc, nhà thuốc, các trung tâm khám chữ</w:t>
      </w:r>
      <w:r w:rsidR="005C428D" w:rsidRPr="00F903CC">
        <w:rPr>
          <w:sz w:val="28"/>
        </w:rPr>
        <w:t xml:space="preserve">a </w:t>
      </w:r>
      <w:r w:rsidR="00B80A23" w:rsidRPr="00F903CC">
        <w:rPr>
          <w:sz w:val="28"/>
        </w:rPr>
        <w:t>bệnh</w:t>
      </w:r>
      <w:r w:rsidR="000F6BA2" w:rsidRPr="00F903CC">
        <w:rPr>
          <w:sz w:val="28"/>
        </w:rPr>
        <w:t>.</w:t>
      </w:r>
    </w:p>
    <w:p w:rsidR="00BC3EC7" w:rsidRPr="00F903CC" w:rsidRDefault="00EC3B9B" w:rsidP="0071458A">
      <w:pPr>
        <w:pStyle w:val="ListParagraph"/>
        <w:numPr>
          <w:ilvl w:val="1"/>
          <w:numId w:val="28"/>
        </w:numPr>
        <w:spacing w:before="120" w:after="120" w:line="360" w:lineRule="auto"/>
        <w:ind w:left="567" w:hanging="567"/>
        <w:jc w:val="both"/>
        <w:outlineLvl w:val="1"/>
        <w:rPr>
          <w:b/>
          <w:sz w:val="32"/>
        </w:rPr>
      </w:pPr>
      <w:bookmarkStart w:id="148" w:name="_Toc367715243"/>
      <w:bookmarkStart w:id="149" w:name="_Toc367715267"/>
      <w:bookmarkStart w:id="150" w:name="_Toc367715292"/>
      <w:bookmarkStart w:id="151" w:name="_Toc367736887"/>
      <w:bookmarkStart w:id="152" w:name="_Toc367804208"/>
      <w:bookmarkStart w:id="153" w:name="_Toc369000881"/>
      <w:bookmarkStart w:id="154" w:name="_Toc369004546"/>
      <w:bookmarkStart w:id="155" w:name="_Toc369004882"/>
      <w:bookmarkStart w:id="156" w:name="_Toc369004987"/>
      <w:bookmarkStart w:id="157" w:name="_Toc369005168"/>
      <w:bookmarkStart w:id="158" w:name="_Toc369005267"/>
      <w:bookmarkStart w:id="159" w:name="_Toc369005366"/>
      <w:bookmarkStart w:id="160" w:name="_Toc369005640"/>
      <w:bookmarkStart w:id="161" w:name="_Toc369005465"/>
      <w:bookmarkStart w:id="162" w:name="_Toc369006137"/>
      <w:bookmarkStart w:id="163" w:name="_Toc369036153"/>
      <w:r w:rsidRPr="00F903CC">
        <w:rPr>
          <w:b/>
          <w:sz w:val="28"/>
        </w:rPr>
        <w:t>Phân tích yêu cầu chức năng</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D0384F" w:rsidRPr="00F903CC" w:rsidRDefault="00D0384F" w:rsidP="001D56CC">
      <w:pPr>
        <w:ind w:firstLine="567"/>
        <w:rPr>
          <w:b/>
          <w:sz w:val="32"/>
        </w:rPr>
      </w:pPr>
      <w:r w:rsidRPr="00F903CC">
        <w:rPr>
          <w:sz w:val="28"/>
          <w:szCs w:val="28"/>
        </w:rPr>
        <w:t>Các yêu cầu về xử lý của hệ thống</w:t>
      </w:r>
    </w:p>
    <w:p w:rsidR="00D0384F" w:rsidRPr="00F903CC" w:rsidRDefault="00D0384F" w:rsidP="0071458A">
      <w:pPr>
        <w:numPr>
          <w:ilvl w:val="0"/>
          <w:numId w:val="6"/>
        </w:numPr>
        <w:spacing w:before="120" w:after="120" w:line="360" w:lineRule="auto"/>
        <w:ind w:left="993" w:hanging="426"/>
        <w:jc w:val="both"/>
        <w:rPr>
          <w:sz w:val="28"/>
          <w:szCs w:val="28"/>
        </w:rPr>
      </w:pPr>
      <w:r w:rsidRPr="00F903CC">
        <w:rPr>
          <w:sz w:val="28"/>
          <w:szCs w:val="28"/>
        </w:rPr>
        <w:t>Đảm bảo khả năng tra cứu, tìm kiếm dữ liệu xuyên suốt trong toàn hệ thống và đảm bảo đúng nguyên tắc, quy trình hoạt động nghiệp vụ.</w:t>
      </w:r>
    </w:p>
    <w:p w:rsidR="00D0384F" w:rsidRPr="00F903CC" w:rsidRDefault="00D0384F" w:rsidP="0071458A">
      <w:pPr>
        <w:numPr>
          <w:ilvl w:val="0"/>
          <w:numId w:val="6"/>
        </w:numPr>
        <w:spacing w:before="120" w:after="120" w:line="360" w:lineRule="auto"/>
        <w:ind w:left="993" w:hanging="426"/>
        <w:jc w:val="both"/>
        <w:rPr>
          <w:sz w:val="28"/>
          <w:szCs w:val="28"/>
        </w:rPr>
      </w:pPr>
      <w:r w:rsidRPr="00F903CC">
        <w:rPr>
          <w:sz w:val="28"/>
          <w:szCs w:val="28"/>
        </w:rPr>
        <w:t>Thao tác thực hiện đơn giản, thời gian đáp trả dữ liệu ngắn</w:t>
      </w:r>
    </w:p>
    <w:p w:rsidR="00D0384F" w:rsidRPr="00F903CC" w:rsidRDefault="00D0384F" w:rsidP="0071458A">
      <w:pPr>
        <w:numPr>
          <w:ilvl w:val="0"/>
          <w:numId w:val="6"/>
        </w:numPr>
        <w:spacing w:before="120" w:after="120" w:line="360" w:lineRule="auto"/>
        <w:ind w:left="993" w:hanging="426"/>
        <w:jc w:val="both"/>
        <w:rPr>
          <w:sz w:val="28"/>
          <w:szCs w:val="28"/>
        </w:rPr>
      </w:pPr>
      <w:r w:rsidRPr="00F903CC">
        <w:rPr>
          <w:sz w:val="28"/>
          <w:szCs w:val="28"/>
        </w:rPr>
        <w:t>Báo cáo thống kê đảm bảo đúng tiêu chí yêu cầu mặc định hoặc tùy chọn</w:t>
      </w:r>
    </w:p>
    <w:p w:rsidR="00D0384F" w:rsidRPr="00F903CC" w:rsidRDefault="00D0384F" w:rsidP="0071458A">
      <w:pPr>
        <w:numPr>
          <w:ilvl w:val="0"/>
          <w:numId w:val="8"/>
        </w:numPr>
        <w:spacing w:before="120" w:after="120" w:line="360" w:lineRule="auto"/>
        <w:ind w:left="993" w:hanging="426"/>
        <w:jc w:val="both"/>
        <w:rPr>
          <w:b/>
          <w:sz w:val="28"/>
          <w:szCs w:val="28"/>
        </w:rPr>
      </w:pPr>
      <w:r w:rsidRPr="00F903CC">
        <w:rPr>
          <w:sz w:val="28"/>
          <w:szCs w:val="28"/>
        </w:rPr>
        <w:lastRenderedPageBreak/>
        <w:t>Các yêu cầu về dữ liệu của hệ thống</w:t>
      </w:r>
    </w:p>
    <w:p w:rsidR="00D0384F" w:rsidRPr="00F903CC" w:rsidRDefault="00D0384F" w:rsidP="0071458A">
      <w:pPr>
        <w:numPr>
          <w:ilvl w:val="0"/>
          <w:numId w:val="7"/>
        </w:numPr>
        <w:spacing w:before="120" w:after="120" w:line="360" w:lineRule="auto"/>
        <w:ind w:left="993" w:hanging="426"/>
        <w:jc w:val="both"/>
        <w:rPr>
          <w:sz w:val="28"/>
          <w:szCs w:val="28"/>
        </w:rPr>
      </w:pPr>
      <w:r w:rsidRPr="00F903CC">
        <w:rPr>
          <w:sz w:val="28"/>
          <w:szCs w:val="28"/>
        </w:rPr>
        <w:t>Dữ liệu đầu vào cần đảm bảo chính xác, được phân loại và tổ chức nhanh chóng khi cho vào hệ thống</w:t>
      </w:r>
    </w:p>
    <w:p w:rsidR="00D0384F" w:rsidRPr="00F903CC" w:rsidRDefault="00D0384F" w:rsidP="0071458A">
      <w:pPr>
        <w:numPr>
          <w:ilvl w:val="0"/>
          <w:numId w:val="7"/>
        </w:numPr>
        <w:spacing w:before="120" w:after="120" w:line="360" w:lineRule="auto"/>
        <w:ind w:left="993" w:hanging="426"/>
        <w:jc w:val="both"/>
        <w:rPr>
          <w:sz w:val="28"/>
          <w:szCs w:val="28"/>
        </w:rPr>
      </w:pPr>
      <w:r w:rsidRPr="00F903CC">
        <w:rPr>
          <w:sz w:val="28"/>
          <w:szCs w:val="28"/>
        </w:rPr>
        <w:t>Nhập thông tin tiện dụng, đơn giản</w:t>
      </w:r>
    </w:p>
    <w:p w:rsidR="00D0384F" w:rsidRPr="00F903CC" w:rsidRDefault="00D0384F" w:rsidP="0071458A">
      <w:pPr>
        <w:numPr>
          <w:ilvl w:val="0"/>
          <w:numId w:val="7"/>
        </w:numPr>
        <w:spacing w:before="120" w:after="120" w:line="360" w:lineRule="auto"/>
        <w:ind w:left="993" w:hanging="426"/>
        <w:jc w:val="both"/>
        <w:rPr>
          <w:sz w:val="28"/>
          <w:szCs w:val="28"/>
        </w:rPr>
      </w:pPr>
      <w:r w:rsidRPr="00F903CC">
        <w:rPr>
          <w:sz w:val="28"/>
          <w:szCs w:val="28"/>
        </w:rPr>
        <w:t>Kiểm tra, đối chiếu và hiệu chỉnh thông tin sau quá trình nhập liệu</w:t>
      </w:r>
    </w:p>
    <w:p w:rsidR="00D0384F" w:rsidRPr="00F903CC" w:rsidRDefault="00D0384F" w:rsidP="0071458A">
      <w:pPr>
        <w:numPr>
          <w:ilvl w:val="0"/>
          <w:numId w:val="7"/>
        </w:numPr>
        <w:spacing w:before="120" w:after="120" w:line="360" w:lineRule="auto"/>
        <w:ind w:left="993" w:hanging="426"/>
        <w:jc w:val="both"/>
        <w:rPr>
          <w:spacing w:val="-4"/>
          <w:sz w:val="28"/>
          <w:szCs w:val="28"/>
        </w:rPr>
      </w:pPr>
      <w:r w:rsidRPr="00F903CC">
        <w:rPr>
          <w:spacing w:val="-4"/>
          <w:sz w:val="28"/>
          <w:szCs w:val="28"/>
        </w:rPr>
        <w:t>Lưu trữ rõ ràng, phù hợp với từng khối phân hệ, nghiệp vụ, các kho dữ liệu</w:t>
      </w:r>
    </w:p>
    <w:p w:rsidR="00B35851" w:rsidRPr="00F903CC" w:rsidRDefault="005D48E2" w:rsidP="001D606B">
      <w:pPr>
        <w:pStyle w:val="ListParagraph"/>
        <w:numPr>
          <w:ilvl w:val="2"/>
          <w:numId w:val="28"/>
        </w:numPr>
        <w:spacing w:before="120" w:after="120" w:line="360" w:lineRule="auto"/>
        <w:jc w:val="both"/>
        <w:outlineLvl w:val="2"/>
        <w:rPr>
          <w:b/>
          <w:sz w:val="28"/>
          <w:szCs w:val="28"/>
        </w:rPr>
      </w:pPr>
      <w:bookmarkStart w:id="164" w:name="_Toc367715244"/>
      <w:bookmarkStart w:id="165" w:name="_Toc367715268"/>
      <w:bookmarkStart w:id="166" w:name="_Toc367715293"/>
      <w:bookmarkStart w:id="167" w:name="_Toc367736888"/>
      <w:bookmarkStart w:id="168" w:name="_Toc367804209"/>
      <w:bookmarkStart w:id="169" w:name="_Toc369000882"/>
      <w:bookmarkStart w:id="170" w:name="_Toc369004547"/>
      <w:bookmarkStart w:id="171" w:name="_Toc369004883"/>
      <w:bookmarkStart w:id="172" w:name="_Toc369004988"/>
      <w:bookmarkStart w:id="173" w:name="_Toc369005169"/>
      <w:bookmarkStart w:id="174" w:name="_Toc369005268"/>
      <w:bookmarkStart w:id="175" w:name="_Toc369005367"/>
      <w:bookmarkStart w:id="176" w:name="_Toc369005641"/>
      <w:bookmarkStart w:id="177" w:name="_Toc369005466"/>
      <w:bookmarkStart w:id="178" w:name="_Toc369006138"/>
      <w:bookmarkStart w:id="179" w:name="_Toc369036154"/>
      <w:r w:rsidRPr="00F903CC">
        <w:rPr>
          <w:b/>
          <w:sz w:val="28"/>
          <w:szCs w:val="28"/>
        </w:rPr>
        <w:t>Biểu đồ</w:t>
      </w:r>
      <w:r w:rsidR="007B7629" w:rsidRPr="00F903CC">
        <w:rPr>
          <w:b/>
          <w:sz w:val="28"/>
          <w:szCs w:val="28"/>
        </w:rPr>
        <w:t xml:space="preserve"> ca sử dụ</w:t>
      </w:r>
      <w:r w:rsidR="004D61F6" w:rsidRPr="00F903CC">
        <w:rPr>
          <w:b/>
          <w:sz w:val="28"/>
          <w:szCs w:val="28"/>
        </w:rPr>
        <w:t>ng (</w:t>
      </w:r>
      <w:r w:rsidR="00B35851" w:rsidRPr="00F903CC">
        <w:rPr>
          <w:b/>
          <w:sz w:val="28"/>
          <w:szCs w:val="28"/>
        </w:rPr>
        <w:t>Usercase</w:t>
      </w:r>
      <w:r w:rsidR="004D61F6" w:rsidRPr="00F903CC">
        <w:rPr>
          <w:b/>
          <w:sz w:val="28"/>
          <w:szCs w:val="28"/>
        </w:rPr>
        <w:t>)</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D0384F" w:rsidRPr="00F903CC" w:rsidRDefault="00D0384F" w:rsidP="0071458A">
      <w:pPr>
        <w:spacing w:before="120" w:after="120" w:line="360" w:lineRule="auto"/>
        <w:ind w:firstLine="567"/>
        <w:rPr>
          <w:sz w:val="28"/>
          <w:szCs w:val="28"/>
        </w:rPr>
      </w:pPr>
      <w:r w:rsidRPr="00F903CC">
        <w:rPr>
          <w:sz w:val="28"/>
          <w:szCs w:val="28"/>
        </w:rPr>
        <w:t>Dựa vào quy trình nghiệp vụ khi khảo sát hệ thống, ta xác định được các tác nhân sau:</w:t>
      </w:r>
    </w:p>
    <w:p w:rsidR="003F677F" w:rsidRPr="00F903CC" w:rsidRDefault="00C601DF" w:rsidP="0071458A">
      <w:pPr>
        <w:spacing w:before="120" w:after="120" w:line="360" w:lineRule="auto"/>
        <w:ind w:firstLine="567"/>
        <w:jc w:val="center"/>
        <w:rPr>
          <w:sz w:val="28"/>
          <w:szCs w:val="28"/>
        </w:rPr>
      </w:pPr>
      <w:r w:rsidRPr="00F903CC">
        <w:rPr>
          <w:noProof/>
          <w:sz w:val="28"/>
          <w:szCs w:val="28"/>
        </w:rPr>
        <w:drawing>
          <wp:inline distT="0" distB="0" distL="0" distR="0" wp14:anchorId="5F723B1C" wp14:editId="3C5283C7">
            <wp:extent cx="2543175" cy="2371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3175" cy="2371725"/>
                    </a:xfrm>
                    <a:prstGeom prst="rect">
                      <a:avLst/>
                    </a:prstGeom>
                    <a:noFill/>
                    <a:ln>
                      <a:noFill/>
                    </a:ln>
                  </pic:spPr>
                </pic:pic>
              </a:graphicData>
            </a:graphic>
          </wp:inline>
        </w:drawing>
      </w:r>
    </w:p>
    <w:p w:rsidR="003D7267" w:rsidRPr="00F903CC" w:rsidRDefault="003D7267" w:rsidP="008C78AB">
      <w:pPr>
        <w:pStyle w:val="Caption"/>
        <w:jc w:val="center"/>
        <w:rPr>
          <w:i w:val="0"/>
          <w:color w:val="auto"/>
          <w:sz w:val="28"/>
          <w:szCs w:val="28"/>
        </w:rPr>
      </w:pPr>
      <w:bookmarkStart w:id="180" w:name="_Toc369043509"/>
      <w:r w:rsidRPr="00F903CC">
        <w:rPr>
          <w:i w:val="0"/>
          <w:color w:val="auto"/>
          <w:sz w:val="28"/>
          <w:szCs w:val="28"/>
        </w:rPr>
        <w:t>Hình</w:t>
      </w:r>
      <w:r w:rsidR="00CA26E1" w:rsidRPr="00F903CC">
        <w:rPr>
          <w:i w:val="0"/>
          <w:color w:val="auto"/>
          <w:sz w:val="28"/>
          <w:szCs w:val="28"/>
        </w:rPr>
        <w:t xml:space="preserve"> </w:t>
      </w:r>
      <w:r w:rsidRPr="00F903CC">
        <w:rPr>
          <w:i w:val="0"/>
          <w:color w:val="auto"/>
          <w:sz w:val="28"/>
          <w:szCs w:val="28"/>
        </w:rPr>
        <w:t>2.</w:t>
      </w:r>
      <w:r w:rsidR="008C78AB" w:rsidRPr="00F903CC">
        <w:rPr>
          <w:i w:val="0"/>
          <w:color w:val="auto"/>
          <w:sz w:val="28"/>
          <w:szCs w:val="28"/>
        </w:rPr>
        <w:fldChar w:fldCharType="begin"/>
      </w:r>
      <w:r w:rsidR="008C78AB" w:rsidRPr="00F903CC">
        <w:rPr>
          <w:i w:val="0"/>
          <w:color w:val="auto"/>
          <w:sz w:val="28"/>
          <w:szCs w:val="28"/>
        </w:rPr>
        <w:instrText xml:space="preserve"> SEQ 2. \* ARABIC </w:instrText>
      </w:r>
      <w:r w:rsidR="008C78AB" w:rsidRPr="00F903CC">
        <w:rPr>
          <w:i w:val="0"/>
          <w:color w:val="auto"/>
          <w:sz w:val="28"/>
          <w:szCs w:val="28"/>
        </w:rPr>
        <w:fldChar w:fldCharType="separate"/>
      </w:r>
      <w:r w:rsidR="007977C8">
        <w:rPr>
          <w:i w:val="0"/>
          <w:noProof/>
          <w:color w:val="auto"/>
          <w:sz w:val="28"/>
          <w:szCs w:val="28"/>
        </w:rPr>
        <w:t>1</w:t>
      </w:r>
      <w:r w:rsidR="008C78AB" w:rsidRPr="00F903CC">
        <w:rPr>
          <w:i w:val="0"/>
          <w:color w:val="auto"/>
          <w:sz w:val="28"/>
          <w:szCs w:val="28"/>
        </w:rPr>
        <w:fldChar w:fldCharType="end"/>
      </w:r>
      <w:r w:rsidRPr="00F903CC">
        <w:rPr>
          <w:i w:val="0"/>
          <w:color w:val="auto"/>
          <w:sz w:val="28"/>
          <w:szCs w:val="28"/>
        </w:rPr>
        <w:t xml:space="preserve"> Tác nhân hệ thống</w:t>
      </w:r>
      <w:bookmarkEnd w:id="180"/>
    </w:p>
    <w:p w:rsidR="00D0384F" w:rsidRPr="00F903CC" w:rsidRDefault="00D0384F" w:rsidP="00B267D1">
      <w:pPr>
        <w:numPr>
          <w:ilvl w:val="1"/>
          <w:numId w:val="9"/>
        </w:numPr>
        <w:spacing w:before="120" w:after="120" w:line="360" w:lineRule="auto"/>
        <w:ind w:left="993" w:hanging="426"/>
        <w:jc w:val="both"/>
        <w:rPr>
          <w:sz w:val="28"/>
          <w:szCs w:val="28"/>
        </w:rPr>
      </w:pPr>
      <w:r w:rsidRPr="00F903CC">
        <w:rPr>
          <w:sz w:val="28"/>
          <w:szCs w:val="28"/>
        </w:rPr>
        <w:t>Tác nhân Người dùng nghiệp vụ: truy cập giao diện ứng dụng hệ thống để thực hiện chuyên môn nghiệp vụ: thêm m</w:t>
      </w:r>
      <w:r w:rsidR="005F0683" w:rsidRPr="00F903CC">
        <w:rPr>
          <w:sz w:val="28"/>
          <w:szCs w:val="28"/>
        </w:rPr>
        <w:t xml:space="preserve"> </w:t>
      </w:r>
      <w:r w:rsidRPr="00F903CC">
        <w:rPr>
          <w:sz w:val="28"/>
          <w:szCs w:val="28"/>
        </w:rPr>
        <w:t xml:space="preserve">ới, chỉnh sửa, xóa thông tin </w:t>
      </w:r>
      <w:r w:rsidR="00355C19" w:rsidRPr="00F903CC">
        <w:rPr>
          <w:sz w:val="28"/>
          <w:szCs w:val="28"/>
        </w:rPr>
        <w:t>thuốc</w:t>
      </w:r>
      <w:r w:rsidRPr="00F903CC">
        <w:rPr>
          <w:sz w:val="28"/>
          <w:szCs w:val="28"/>
        </w:rPr>
        <w:t>,</w:t>
      </w:r>
      <w:r w:rsidR="00355C19" w:rsidRPr="00F903CC">
        <w:rPr>
          <w:sz w:val="28"/>
          <w:szCs w:val="28"/>
        </w:rPr>
        <w:t>nhà thuốc, bệnh viện,</w:t>
      </w:r>
      <w:r w:rsidR="008E2CCD" w:rsidRPr="00F903CC">
        <w:rPr>
          <w:sz w:val="28"/>
          <w:szCs w:val="28"/>
        </w:rPr>
        <w:t>phòng khám, thiết bị y tế</w:t>
      </w:r>
      <w:r w:rsidRPr="00F903CC">
        <w:rPr>
          <w:sz w:val="28"/>
          <w:szCs w:val="28"/>
        </w:rPr>
        <w:t>. Tra cứu, tìm kiế</w:t>
      </w:r>
      <w:r w:rsidR="00D964EE" w:rsidRPr="00F903CC">
        <w:rPr>
          <w:sz w:val="28"/>
          <w:szCs w:val="28"/>
        </w:rPr>
        <w:t>m thông tin.</w:t>
      </w:r>
    </w:p>
    <w:p w:rsidR="00D0384F" w:rsidRPr="00F903CC" w:rsidRDefault="00D0384F" w:rsidP="00B267D1">
      <w:pPr>
        <w:numPr>
          <w:ilvl w:val="1"/>
          <w:numId w:val="9"/>
        </w:numPr>
        <w:spacing w:before="120" w:after="120" w:line="360" w:lineRule="auto"/>
        <w:ind w:left="993" w:hanging="426"/>
        <w:jc w:val="both"/>
        <w:rPr>
          <w:sz w:val="28"/>
          <w:szCs w:val="28"/>
        </w:rPr>
      </w:pPr>
      <w:r w:rsidRPr="00F903CC">
        <w:rPr>
          <w:sz w:val="28"/>
          <w:szCs w:val="28"/>
        </w:rPr>
        <w:t xml:space="preserve">Tác nhân </w:t>
      </w:r>
      <w:r w:rsidR="003F677F" w:rsidRPr="00F903CC">
        <w:rPr>
          <w:sz w:val="28"/>
          <w:szCs w:val="28"/>
        </w:rPr>
        <w:t>Người dùng cuối</w:t>
      </w:r>
      <w:r w:rsidRPr="00F903CC">
        <w:rPr>
          <w:sz w:val="28"/>
          <w:szCs w:val="28"/>
        </w:rPr>
        <w:t xml:space="preserve">: </w:t>
      </w:r>
      <w:r w:rsidR="00DC4041" w:rsidRPr="00F903CC">
        <w:rPr>
          <w:sz w:val="28"/>
          <w:szCs w:val="28"/>
        </w:rPr>
        <w:t>bao gồm người bệnh và các nhân viên y tế truy cập vào website để tìm kiếm thông tin:</w:t>
      </w:r>
      <w:r w:rsidRPr="00F903CC">
        <w:rPr>
          <w:sz w:val="28"/>
          <w:szCs w:val="28"/>
        </w:rPr>
        <w:t xml:space="preserve"> tìm kiếm, tra cứu thông tin </w:t>
      </w:r>
      <w:r w:rsidR="00E9569F" w:rsidRPr="00F903CC">
        <w:rPr>
          <w:sz w:val="28"/>
          <w:szCs w:val="28"/>
        </w:rPr>
        <w:t>thuốc, nhà thuốc, bệnh viện, phòng khám, thiết bị y tế</w:t>
      </w:r>
      <w:r w:rsidRPr="00F903CC">
        <w:rPr>
          <w:sz w:val="28"/>
          <w:szCs w:val="28"/>
        </w:rPr>
        <w:t xml:space="preserve">. </w:t>
      </w:r>
      <w:r w:rsidR="00A336D9" w:rsidRPr="00F903CC">
        <w:rPr>
          <w:sz w:val="28"/>
          <w:szCs w:val="28"/>
        </w:rPr>
        <w:t xml:space="preserve">Đánh giá </w:t>
      </w:r>
      <w:r w:rsidRPr="00F903CC">
        <w:rPr>
          <w:sz w:val="28"/>
          <w:szCs w:val="28"/>
        </w:rPr>
        <w:t xml:space="preserve">, hỏi - đáp thông tin về </w:t>
      </w:r>
      <w:r w:rsidR="001E7D40" w:rsidRPr="00F903CC">
        <w:rPr>
          <w:sz w:val="28"/>
          <w:szCs w:val="28"/>
        </w:rPr>
        <w:t>thuốc, nhà thuốc, bệnh viện, phòng khám, thiết bị y tế.</w:t>
      </w:r>
    </w:p>
    <w:p w:rsidR="00DF48F2" w:rsidRPr="00F903CC" w:rsidRDefault="00DF48F2" w:rsidP="00DF48F2">
      <w:pPr>
        <w:tabs>
          <w:tab w:val="left" w:pos="993"/>
        </w:tabs>
        <w:spacing w:before="120" w:after="120" w:line="360" w:lineRule="auto"/>
        <w:jc w:val="both"/>
        <w:rPr>
          <w:sz w:val="28"/>
          <w:szCs w:val="28"/>
        </w:rPr>
      </w:pPr>
    </w:p>
    <w:p w:rsidR="00D0384F" w:rsidRPr="00F903CC" w:rsidRDefault="00D0384F" w:rsidP="00E76C33">
      <w:pPr>
        <w:pStyle w:val="ListParagraph"/>
        <w:numPr>
          <w:ilvl w:val="3"/>
          <w:numId w:val="28"/>
        </w:numPr>
        <w:spacing w:before="120" w:after="120" w:line="360" w:lineRule="auto"/>
        <w:jc w:val="both"/>
        <w:outlineLvl w:val="3"/>
        <w:rPr>
          <w:i/>
          <w:sz w:val="28"/>
          <w:szCs w:val="28"/>
        </w:rPr>
      </w:pPr>
      <w:bookmarkStart w:id="181" w:name="_Toc367715294"/>
      <w:bookmarkStart w:id="182" w:name="_Toc367736889"/>
      <w:bookmarkStart w:id="183" w:name="_Toc367804210"/>
      <w:bookmarkStart w:id="184" w:name="_Toc369000883"/>
      <w:bookmarkStart w:id="185" w:name="_Toc369004548"/>
      <w:bookmarkStart w:id="186" w:name="_Toc369004884"/>
      <w:bookmarkStart w:id="187" w:name="_Toc369004989"/>
      <w:bookmarkStart w:id="188" w:name="_Toc369005170"/>
      <w:bookmarkStart w:id="189" w:name="_Toc369005269"/>
      <w:bookmarkStart w:id="190" w:name="_Toc369005368"/>
      <w:bookmarkStart w:id="191" w:name="_Toc369005642"/>
      <w:bookmarkStart w:id="192" w:name="_Toc369005467"/>
      <w:bookmarkStart w:id="193" w:name="_Toc369006139"/>
      <w:r w:rsidRPr="00F903CC">
        <w:rPr>
          <w:i/>
          <w:sz w:val="28"/>
          <w:szCs w:val="28"/>
        </w:rPr>
        <w:lastRenderedPageBreak/>
        <w:t>Sơ đồ chức năng tổng quan của hệ thống</w:t>
      </w:r>
      <w:bookmarkEnd w:id="181"/>
      <w:bookmarkEnd w:id="182"/>
      <w:bookmarkEnd w:id="183"/>
      <w:bookmarkEnd w:id="184"/>
      <w:bookmarkEnd w:id="185"/>
      <w:bookmarkEnd w:id="186"/>
      <w:bookmarkEnd w:id="187"/>
      <w:bookmarkEnd w:id="188"/>
      <w:bookmarkEnd w:id="189"/>
      <w:bookmarkEnd w:id="190"/>
      <w:bookmarkEnd w:id="191"/>
      <w:bookmarkEnd w:id="192"/>
      <w:bookmarkEnd w:id="193"/>
    </w:p>
    <w:p w:rsidR="00D0384F" w:rsidRPr="00F903CC" w:rsidRDefault="00FF5DBF" w:rsidP="0071458A">
      <w:pPr>
        <w:spacing w:before="120" w:after="120" w:line="360" w:lineRule="auto"/>
        <w:jc w:val="center"/>
        <w:rPr>
          <w:sz w:val="28"/>
          <w:szCs w:val="28"/>
        </w:rPr>
      </w:pPr>
      <w:r w:rsidRPr="00F903CC">
        <w:rPr>
          <w:noProof/>
        </w:rPr>
        <w:drawing>
          <wp:inline distT="0" distB="0" distL="0" distR="0" wp14:anchorId="449644A1" wp14:editId="53D3BE70">
            <wp:extent cx="5324422" cy="3238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37201" cy="3246273"/>
                    </a:xfrm>
                    <a:prstGeom prst="rect">
                      <a:avLst/>
                    </a:prstGeom>
                  </pic:spPr>
                </pic:pic>
              </a:graphicData>
            </a:graphic>
          </wp:inline>
        </w:drawing>
      </w:r>
    </w:p>
    <w:p w:rsidR="00C6675A" w:rsidRPr="00F903CC" w:rsidRDefault="00375AF2" w:rsidP="00375AF2">
      <w:pPr>
        <w:pStyle w:val="Caption"/>
        <w:jc w:val="center"/>
        <w:rPr>
          <w:i w:val="0"/>
          <w:color w:val="auto"/>
          <w:sz w:val="28"/>
          <w:szCs w:val="28"/>
        </w:rPr>
      </w:pPr>
      <w:bookmarkStart w:id="194" w:name="_Toc369043510"/>
      <w:r w:rsidRPr="00F903CC">
        <w:rPr>
          <w:i w:val="0"/>
          <w:color w:val="auto"/>
          <w:sz w:val="28"/>
          <w:szCs w:val="28"/>
        </w:rPr>
        <w:t>Hình 2.</w:t>
      </w:r>
      <w:r w:rsidRPr="00F903CC">
        <w:rPr>
          <w:i w:val="0"/>
          <w:color w:val="auto"/>
          <w:sz w:val="28"/>
          <w:szCs w:val="28"/>
        </w:rPr>
        <w:fldChar w:fldCharType="begin"/>
      </w:r>
      <w:r w:rsidRPr="00F903CC">
        <w:rPr>
          <w:i w:val="0"/>
          <w:color w:val="auto"/>
          <w:sz w:val="28"/>
          <w:szCs w:val="28"/>
        </w:rPr>
        <w:instrText xml:space="preserve"> SEQ 2. \* ARABIC </w:instrText>
      </w:r>
      <w:r w:rsidRPr="00F903CC">
        <w:rPr>
          <w:i w:val="0"/>
          <w:color w:val="auto"/>
          <w:sz w:val="28"/>
          <w:szCs w:val="28"/>
        </w:rPr>
        <w:fldChar w:fldCharType="separate"/>
      </w:r>
      <w:r w:rsidR="007977C8">
        <w:rPr>
          <w:i w:val="0"/>
          <w:noProof/>
          <w:color w:val="auto"/>
          <w:sz w:val="28"/>
          <w:szCs w:val="28"/>
        </w:rPr>
        <w:t>2</w:t>
      </w:r>
      <w:r w:rsidRPr="00F903CC">
        <w:rPr>
          <w:i w:val="0"/>
          <w:color w:val="auto"/>
          <w:sz w:val="28"/>
          <w:szCs w:val="28"/>
        </w:rPr>
        <w:fldChar w:fldCharType="end"/>
      </w:r>
      <w:r w:rsidR="00C6675A" w:rsidRPr="00F903CC">
        <w:rPr>
          <w:i w:val="0"/>
          <w:color w:val="auto"/>
          <w:sz w:val="28"/>
          <w:szCs w:val="28"/>
        </w:rPr>
        <w:t xml:space="preserve"> Sơ đồ chức năng tổng quan</w:t>
      </w:r>
      <w:bookmarkEnd w:id="194"/>
    </w:p>
    <w:p w:rsidR="0086524C" w:rsidRPr="00F903CC" w:rsidRDefault="0086524C" w:rsidP="00904672">
      <w:pPr>
        <w:pStyle w:val="ListParagraph"/>
        <w:numPr>
          <w:ilvl w:val="3"/>
          <w:numId w:val="28"/>
        </w:numPr>
        <w:spacing w:before="120" w:after="120" w:line="360" w:lineRule="auto"/>
        <w:outlineLvl w:val="3"/>
        <w:rPr>
          <w:i/>
          <w:sz w:val="28"/>
          <w:szCs w:val="28"/>
        </w:rPr>
      </w:pPr>
      <w:bookmarkStart w:id="195" w:name="_Toc367715295"/>
      <w:bookmarkStart w:id="196" w:name="_Toc367736890"/>
      <w:bookmarkStart w:id="197" w:name="_Toc367804211"/>
      <w:bookmarkStart w:id="198" w:name="_Toc369000884"/>
      <w:bookmarkStart w:id="199" w:name="_Toc369004549"/>
      <w:bookmarkStart w:id="200" w:name="_Toc369004885"/>
      <w:bookmarkStart w:id="201" w:name="_Toc369004990"/>
      <w:bookmarkStart w:id="202" w:name="_Toc369005171"/>
      <w:bookmarkStart w:id="203" w:name="_Toc369005270"/>
      <w:bookmarkStart w:id="204" w:name="_Toc369005369"/>
      <w:bookmarkStart w:id="205" w:name="_Toc369005643"/>
      <w:bookmarkStart w:id="206" w:name="_Toc369005468"/>
      <w:bookmarkStart w:id="207" w:name="_Toc369006140"/>
      <w:r w:rsidRPr="00F903CC">
        <w:rPr>
          <w:i/>
          <w:sz w:val="28"/>
          <w:szCs w:val="28"/>
        </w:rPr>
        <w:t>Sơ đồ usercase cho actor “người dùng nghiệp vụ”</w:t>
      </w:r>
      <w:r w:rsidR="00B72789" w:rsidRPr="00F903CC">
        <w:rPr>
          <w:i/>
          <w:sz w:val="28"/>
          <w:szCs w:val="28"/>
        </w:rPr>
        <w:t>:</w:t>
      </w:r>
      <w:bookmarkEnd w:id="195"/>
      <w:bookmarkEnd w:id="196"/>
      <w:bookmarkEnd w:id="197"/>
      <w:bookmarkEnd w:id="198"/>
      <w:bookmarkEnd w:id="199"/>
      <w:bookmarkEnd w:id="200"/>
      <w:bookmarkEnd w:id="201"/>
      <w:bookmarkEnd w:id="202"/>
      <w:bookmarkEnd w:id="203"/>
      <w:bookmarkEnd w:id="204"/>
      <w:bookmarkEnd w:id="205"/>
      <w:bookmarkEnd w:id="206"/>
      <w:bookmarkEnd w:id="207"/>
    </w:p>
    <w:p w:rsidR="00B72789" w:rsidRPr="00F903CC" w:rsidRDefault="00FE3808" w:rsidP="0071458A">
      <w:pPr>
        <w:spacing w:before="120" w:after="120" w:line="360" w:lineRule="auto"/>
        <w:rPr>
          <w:sz w:val="28"/>
          <w:szCs w:val="28"/>
        </w:rPr>
      </w:pPr>
      <w:r w:rsidRPr="00F903CC">
        <w:rPr>
          <w:noProof/>
        </w:rPr>
        <w:drawing>
          <wp:inline distT="0" distB="0" distL="0" distR="0" wp14:anchorId="7D3DA261" wp14:editId="408B5F52">
            <wp:extent cx="5771515" cy="3800475"/>
            <wp:effectExtent l="0" t="0" r="63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73956" cy="3802082"/>
                    </a:xfrm>
                    <a:prstGeom prst="rect">
                      <a:avLst/>
                    </a:prstGeom>
                  </pic:spPr>
                </pic:pic>
              </a:graphicData>
            </a:graphic>
          </wp:inline>
        </w:drawing>
      </w:r>
    </w:p>
    <w:p w:rsidR="007D01B9" w:rsidRPr="00F903CC" w:rsidRDefault="00F7095A" w:rsidP="00D45329">
      <w:pPr>
        <w:pStyle w:val="Caption"/>
        <w:jc w:val="center"/>
        <w:rPr>
          <w:i w:val="0"/>
          <w:color w:val="auto"/>
          <w:sz w:val="28"/>
          <w:szCs w:val="28"/>
        </w:rPr>
      </w:pPr>
      <w:bookmarkStart w:id="208" w:name="_Toc369043511"/>
      <w:r w:rsidRPr="00F903CC">
        <w:rPr>
          <w:i w:val="0"/>
          <w:color w:val="auto"/>
          <w:sz w:val="28"/>
          <w:szCs w:val="28"/>
        </w:rPr>
        <w:t xml:space="preserve">Hình </w:t>
      </w:r>
      <w:r w:rsidR="00D45329" w:rsidRPr="00F903CC">
        <w:rPr>
          <w:i w:val="0"/>
          <w:color w:val="auto"/>
          <w:sz w:val="28"/>
          <w:szCs w:val="28"/>
        </w:rPr>
        <w:t>2.</w:t>
      </w:r>
      <w:r w:rsidR="00D45329" w:rsidRPr="00F903CC">
        <w:rPr>
          <w:i w:val="0"/>
          <w:color w:val="auto"/>
          <w:sz w:val="28"/>
          <w:szCs w:val="28"/>
        </w:rPr>
        <w:fldChar w:fldCharType="begin"/>
      </w:r>
      <w:r w:rsidR="00D45329" w:rsidRPr="00F903CC">
        <w:rPr>
          <w:i w:val="0"/>
          <w:color w:val="auto"/>
          <w:sz w:val="28"/>
          <w:szCs w:val="28"/>
        </w:rPr>
        <w:instrText xml:space="preserve"> SEQ 2. \* ARABIC </w:instrText>
      </w:r>
      <w:r w:rsidR="00D45329" w:rsidRPr="00F903CC">
        <w:rPr>
          <w:i w:val="0"/>
          <w:color w:val="auto"/>
          <w:sz w:val="28"/>
          <w:szCs w:val="28"/>
        </w:rPr>
        <w:fldChar w:fldCharType="separate"/>
      </w:r>
      <w:r w:rsidR="007977C8">
        <w:rPr>
          <w:i w:val="0"/>
          <w:noProof/>
          <w:color w:val="auto"/>
          <w:sz w:val="28"/>
          <w:szCs w:val="28"/>
        </w:rPr>
        <w:t>3</w:t>
      </w:r>
      <w:r w:rsidR="00D45329" w:rsidRPr="00F903CC">
        <w:rPr>
          <w:i w:val="0"/>
          <w:color w:val="auto"/>
          <w:sz w:val="28"/>
          <w:szCs w:val="28"/>
        </w:rPr>
        <w:fldChar w:fldCharType="end"/>
      </w:r>
      <w:r w:rsidRPr="00F903CC">
        <w:rPr>
          <w:i w:val="0"/>
          <w:color w:val="auto"/>
          <w:sz w:val="28"/>
          <w:szCs w:val="28"/>
        </w:rPr>
        <w:t xml:space="preserve"> Sơ đồ usercase actor người dùng nghiệp vụ</w:t>
      </w:r>
      <w:bookmarkEnd w:id="208"/>
    </w:p>
    <w:p w:rsidR="00FD591D" w:rsidRPr="00F903CC" w:rsidRDefault="00FD591D" w:rsidP="00074A69">
      <w:pPr>
        <w:spacing w:before="120" w:after="120" w:line="360" w:lineRule="auto"/>
        <w:jc w:val="center"/>
        <w:rPr>
          <w:sz w:val="28"/>
          <w:szCs w:val="28"/>
        </w:rPr>
      </w:pPr>
    </w:p>
    <w:p w:rsidR="00801A9A" w:rsidRPr="00F903CC" w:rsidRDefault="00801A9A" w:rsidP="00904672">
      <w:pPr>
        <w:pStyle w:val="ListParagraph"/>
        <w:numPr>
          <w:ilvl w:val="3"/>
          <w:numId w:val="28"/>
        </w:numPr>
        <w:spacing w:before="120" w:after="120" w:line="360" w:lineRule="auto"/>
        <w:outlineLvl w:val="3"/>
        <w:rPr>
          <w:i/>
          <w:sz w:val="28"/>
          <w:szCs w:val="28"/>
        </w:rPr>
      </w:pPr>
      <w:bookmarkStart w:id="209" w:name="_Toc367715296"/>
      <w:bookmarkStart w:id="210" w:name="_Toc367736891"/>
      <w:bookmarkStart w:id="211" w:name="_Toc367804212"/>
      <w:bookmarkStart w:id="212" w:name="_Toc369000885"/>
      <w:bookmarkStart w:id="213" w:name="_Toc369004550"/>
      <w:bookmarkStart w:id="214" w:name="_Toc369004886"/>
      <w:bookmarkStart w:id="215" w:name="_Toc369004991"/>
      <w:bookmarkStart w:id="216" w:name="_Toc369005172"/>
      <w:bookmarkStart w:id="217" w:name="_Toc369005271"/>
      <w:bookmarkStart w:id="218" w:name="_Toc369005370"/>
      <w:bookmarkStart w:id="219" w:name="_Toc369005644"/>
      <w:bookmarkStart w:id="220" w:name="_Toc369005469"/>
      <w:bookmarkStart w:id="221" w:name="_Toc369006141"/>
      <w:r w:rsidRPr="00F903CC">
        <w:rPr>
          <w:i/>
          <w:sz w:val="28"/>
          <w:szCs w:val="28"/>
        </w:rPr>
        <w:lastRenderedPageBreak/>
        <w:t>Sơ đồ cho người dùng cuối</w:t>
      </w:r>
      <w:bookmarkEnd w:id="209"/>
      <w:bookmarkEnd w:id="210"/>
      <w:bookmarkEnd w:id="211"/>
      <w:bookmarkEnd w:id="212"/>
      <w:bookmarkEnd w:id="213"/>
      <w:bookmarkEnd w:id="214"/>
      <w:bookmarkEnd w:id="215"/>
      <w:bookmarkEnd w:id="216"/>
      <w:bookmarkEnd w:id="217"/>
      <w:bookmarkEnd w:id="218"/>
      <w:bookmarkEnd w:id="219"/>
      <w:bookmarkEnd w:id="220"/>
      <w:bookmarkEnd w:id="221"/>
    </w:p>
    <w:p w:rsidR="0022242A" w:rsidRPr="00F903CC" w:rsidRDefault="001957DE" w:rsidP="007D01B9">
      <w:pPr>
        <w:spacing w:before="120" w:after="120" w:line="360" w:lineRule="auto"/>
        <w:jc w:val="center"/>
        <w:rPr>
          <w:sz w:val="28"/>
          <w:szCs w:val="28"/>
        </w:rPr>
      </w:pPr>
      <w:r w:rsidRPr="00F903CC">
        <w:rPr>
          <w:noProof/>
        </w:rPr>
        <w:drawing>
          <wp:inline distT="0" distB="0" distL="0" distR="0" wp14:anchorId="3DD49ED6" wp14:editId="20DE4D9D">
            <wp:extent cx="5390515" cy="3305175"/>
            <wp:effectExtent l="0" t="0" r="63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13589" cy="3319323"/>
                    </a:xfrm>
                    <a:prstGeom prst="rect">
                      <a:avLst/>
                    </a:prstGeom>
                  </pic:spPr>
                </pic:pic>
              </a:graphicData>
            </a:graphic>
          </wp:inline>
        </w:drawing>
      </w:r>
    </w:p>
    <w:p w:rsidR="00074A69" w:rsidRPr="00F903CC" w:rsidRDefault="00D45329" w:rsidP="00EA26F4">
      <w:pPr>
        <w:pStyle w:val="Caption"/>
        <w:jc w:val="center"/>
        <w:rPr>
          <w:i w:val="0"/>
          <w:color w:val="auto"/>
          <w:sz w:val="28"/>
          <w:szCs w:val="28"/>
        </w:rPr>
      </w:pPr>
      <w:bookmarkStart w:id="222" w:name="_Toc369043512"/>
      <w:r w:rsidRPr="00F903CC">
        <w:rPr>
          <w:i w:val="0"/>
          <w:color w:val="auto"/>
          <w:sz w:val="28"/>
          <w:szCs w:val="28"/>
        </w:rPr>
        <w:t>Hình 2.</w:t>
      </w:r>
      <w:r w:rsidR="0081468B" w:rsidRPr="00F903CC">
        <w:rPr>
          <w:i w:val="0"/>
          <w:color w:val="auto"/>
          <w:sz w:val="28"/>
          <w:szCs w:val="28"/>
        </w:rPr>
        <w:fldChar w:fldCharType="begin"/>
      </w:r>
      <w:r w:rsidR="0081468B" w:rsidRPr="00F903CC">
        <w:rPr>
          <w:i w:val="0"/>
          <w:color w:val="auto"/>
          <w:sz w:val="28"/>
          <w:szCs w:val="28"/>
        </w:rPr>
        <w:instrText xml:space="preserve"> SEQ 2. \* ARABIC </w:instrText>
      </w:r>
      <w:r w:rsidR="0081468B" w:rsidRPr="00F903CC">
        <w:rPr>
          <w:i w:val="0"/>
          <w:color w:val="auto"/>
          <w:sz w:val="28"/>
          <w:szCs w:val="28"/>
        </w:rPr>
        <w:fldChar w:fldCharType="separate"/>
      </w:r>
      <w:r w:rsidR="007977C8">
        <w:rPr>
          <w:i w:val="0"/>
          <w:noProof/>
          <w:color w:val="auto"/>
          <w:sz w:val="28"/>
          <w:szCs w:val="28"/>
        </w:rPr>
        <w:t>4</w:t>
      </w:r>
      <w:r w:rsidR="0081468B" w:rsidRPr="00F903CC">
        <w:rPr>
          <w:i w:val="0"/>
          <w:color w:val="auto"/>
          <w:sz w:val="28"/>
          <w:szCs w:val="28"/>
        </w:rPr>
        <w:fldChar w:fldCharType="end"/>
      </w:r>
      <w:r w:rsidR="00074A69" w:rsidRPr="00F903CC">
        <w:rPr>
          <w:i w:val="0"/>
          <w:color w:val="auto"/>
          <w:sz w:val="28"/>
          <w:szCs w:val="28"/>
        </w:rPr>
        <w:t xml:space="preserve"> Sơ đồ usercase cho người dùng cuối</w:t>
      </w:r>
      <w:bookmarkEnd w:id="222"/>
    </w:p>
    <w:p w:rsidR="008A2027" w:rsidRPr="00F903CC" w:rsidRDefault="0021453C" w:rsidP="00A205B1">
      <w:pPr>
        <w:pStyle w:val="ListParagraph"/>
        <w:numPr>
          <w:ilvl w:val="3"/>
          <w:numId w:val="28"/>
        </w:numPr>
        <w:spacing w:before="120" w:after="120" w:line="360" w:lineRule="auto"/>
        <w:jc w:val="both"/>
        <w:outlineLvl w:val="3"/>
        <w:rPr>
          <w:i/>
          <w:sz w:val="28"/>
          <w:szCs w:val="28"/>
        </w:rPr>
      </w:pPr>
      <w:bookmarkStart w:id="223" w:name="_Toc369004887"/>
      <w:bookmarkStart w:id="224" w:name="_Toc369004992"/>
      <w:bookmarkStart w:id="225" w:name="_Toc369005173"/>
      <w:bookmarkStart w:id="226" w:name="_Toc369005272"/>
      <w:bookmarkStart w:id="227" w:name="_Toc369005371"/>
      <w:bookmarkStart w:id="228" w:name="_Toc369005645"/>
      <w:bookmarkStart w:id="229" w:name="_Toc369005470"/>
      <w:bookmarkStart w:id="230" w:name="_Toc369006142"/>
      <w:r w:rsidRPr="00F903CC">
        <w:rPr>
          <w:i/>
          <w:sz w:val="28"/>
          <w:szCs w:val="28"/>
        </w:rPr>
        <w:t>Usercase quản lý thuốc</w:t>
      </w:r>
      <w:bookmarkEnd w:id="223"/>
      <w:bookmarkEnd w:id="224"/>
      <w:bookmarkEnd w:id="225"/>
      <w:bookmarkEnd w:id="226"/>
      <w:bookmarkEnd w:id="227"/>
      <w:bookmarkEnd w:id="228"/>
      <w:bookmarkEnd w:id="229"/>
      <w:bookmarkEnd w:id="230"/>
    </w:p>
    <w:p w:rsidR="002718BE" w:rsidRPr="00F903CC" w:rsidRDefault="007D6BD2" w:rsidP="0017796D">
      <w:pPr>
        <w:spacing w:before="120" w:after="120" w:line="360" w:lineRule="auto"/>
        <w:jc w:val="center"/>
        <w:rPr>
          <w:sz w:val="28"/>
          <w:szCs w:val="28"/>
        </w:rPr>
      </w:pPr>
      <w:r w:rsidRPr="00F903CC">
        <w:rPr>
          <w:noProof/>
        </w:rPr>
        <w:drawing>
          <wp:inline distT="0" distB="0" distL="0" distR="0" wp14:anchorId="0B5439A9" wp14:editId="3934AFA8">
            <wp:extent cx="5045710" cy="3048000"/>
            <wp:effectExtent l="0" t="0" r="254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61970" cy="3057822"/>
                    </a:xfrm>
                    <a:prstGeom prst="rect">
                      <a:avLst/>
                    </a:prstGeom>
                  </pic:spPr>
                </pic:pic>
              </a:graphicData>
            </a:graphic>
          </wp:inline>
        </w:drawing>
      </w:r>
    </w:p>
    <w:p w:rsidR="00074A69" w:rsidRPr="00F903CC" w:rsidRDefault="00074A69" w:rsidP="00EA26F4">
      <w:pPr>
        <w:pStyle w:val="Caption"/>
        <w:jc w:val="center"/>
        <w:rPr>
          <w:i w:val="0"/>
          <w:color w:val="auto"/>
          <w:sz w:val="28"/>
          <w:szCs w:val="28"/>
        </w:rPr>
      </w:pPr>
      <w:bookmarkStart w:id="231" w:name="_Toc369043513"/>
      <w:r w:rsidRPr="00F903CC">
        <w:rPr>
          <w:i w:val="0"/>
          <w:color w:val="auto"/>
          <w:sz w:val="28"/>
          <w:szCs w:val="28"/>
        </w:rPr>
        <w:t>Hình 2.</w:t>
      </w:r>
      <w:r w:rsidR="00EA26F4" w:rsidRPr="00F903CC">
        <w:rPr>
          <w:i w:val="0"/>
          <w:color w:val="auto"/>
          <w:sz w:val="28"/>
          <w:szCs w:val="28"/>
        </w:rPr>
        <w:fldChar w:fldCharType="begin"/>
      </w:r>
      <w:r w:rsidR="00EA26F4" w:rsidRPr="00F903CC">
        <w:rPr>
          <w:i w:val="0"/>
          <w:color w:val="auto"/>
          <w:sz w:val="28"/>
          <w:szCs w:val="28"/>
        </w:rPr>
        <w:instrText xml:space="preserve"> SEQ 2. \* ARABIC </w:instrText>
      </w:r>
      <w:r w:rsidR="00EA26F4" w:rsidRPr="00F903CC">
        <w:rPr>
          <w:i w:val="0"/>
          <w:color w:val="auto"/>
          <w:sz w:val="28"/>
          <w:szCs w:val="28"/>
        </w:rPr>
        <w:fldChar w:fldCharType="separate"/>
      </w:r>
      <w:r w:rsidR="007977C8">
        <w:rPr>
          <w:i w:val="0"/>
          <w:noProof/>
          <w:color w:val="auto"/>
          <w:sz w:val="28"/>
          <w:szCs w:val="28"/>
        </w:rPr>
        <w:t>5</w:t>
      </w:r>
      <w:r w:rsidR="00EA26F4" w:rsidRPr="00F903CC">
        <w:rPr>
          <w:i w:val="0"/>
          <w:color w:val="auto"/>
          <w:sz w:val="28"/>
          <w:szCs w:val="28"/>
        </w:rPr>
        <w:fldChar w:fldCharType="end"/>
      </w:r>
      <w:r w:rsidRPr="00F903CC">
        <w:rPr>
          <w:i w:val="0"/>
          <w:color w:val="auto"/>
          <w:sz w:val="28"/>
          <w:szCs w:val="28"/>
        </w:rPr>
        <w:t xml:space="preserve"> Sơ đồ usercase quản lý thuốc</w:t>
      </w:r>
      <w:bookmarkEnd w:id="231"/>
    </w:p>
    <w:p w:rsidR="00074A69" w:rsidRPr="00F903CC" w:rsidRDefault="00074A69">
      <w:pPr>
        <w:rPr>
          <w:i/>
          <w:sz w:val="28"/>
          <w:szCs w:val="28"/>
        </w:rPr>
      </w:pPr>
      <w:bookmarkStart w:id="232" w:name="_Toc369004888"/>
      <w:bookmarkStart w:id="233" w:name="_Toc369004993"/>
      <w:bookmarkStart w:id="234" w:name="_Toc369005174"/>
      <w:bookmarkStart w:id="235" w:name="_Toc369005273"/>
      <w:bookmarkStart w:id="236" w:name="_Toc369005372"/>
      <w:bookmarkStart w:id="237" w:name="_Toc369005646"/>
      <w:bookmarkStart w:id="238" w:name="_Toc369005471"/>
      <w:bookmarkStart w:id="239" w:name="_Toc369006143"/>
      <w:r w:rsidRPr="00F903CC">
        <w:rPr>
          <w:i/>
          <w:sz w:val="28"/>
          <w:szCs w:val="28"/>
        </w:rPr>
        <w:br w:type="page"/>
      </w:r>
    </w:p>
    <w:p w:rsidR="0021453C" w:rsidRPr="00F903CC" w:rsidRDefault="0021453C" w:rsidP="00A205B1">
      <w:pPr>
        <w:pStyle w:val="ListParagraph"/>
        <w:numPr>
          <w:ilvl w:val="3"/>
          <w:numId w:val="28"/>
        </w:numPr>
        <w:spacing w:before="120" w:after="120" w:line="360" w:lineRule="auto"/>
        <w:jc w:val="both"/>
        <w:outlineLvl w:val="3"/>
        <w:rPr>
          <w:i/>
          <w:sz w:val="28"/>
          <w:szCs w:val="28"/>
        </w:rPr>
      </w:pPr>
      <w:r w:rsidRPr="00F903CC">
        <w:rPr>
          <w:i/>
          <w:sz w:val="28"/>
          <w:szCs w:val="28"/>
        </w:rPr>
        <w:lastRenderedPageBreak/>
        <w:t>Usercase quản lý nhà thuốc</w:t>
      </w:r>
      <w:bookmarkEnd w:id="232"/>
      <w:bookmarkEnd w:id="233"/>
      <w:bookmarkEnd w:id="234"/>
      <w:bookmarkEnd w:id="235"/>
      <w:bookmarkEnd w:id="236"/>
      <w:bookmarkEnd w:id="237"/>
      <w:bookmarkEnd w:id="238"/>
      <w:bookmarkEnd w:id="239"/>
    </w:p>
    <w:p w:rsidR="009A1F4D" w:rsidRPr="00F903CC" w:rsidRDefault="00AE71CE" w:rsidP="0017796D">
      <w:pPr>
        <w:spacing w:before="120" w:after="120" w:line="360" w:lineRule="auto"/>
        <w:jc w:val="center"/>
        <w:rPr>
          <w:sz w:val="28"/>
          <w:szCs w:val="28"/>
        </w:rPr>
      </w:pPr>
      <w:r w:rsidRPr="00F903CC">
        <w:rPr>
          <w:noProof/>
          <w:sz w:val="28"/>
          <w:szCs w:val="28"/>
        </w:rPr>
        <w:drawing>
          <wp:inline distT="0" distB="0" distL="0" distR="0" wp14:anchorId="3543A0C4" wp14:editId="7E7B45C8">
            <wp:extent cx="5757696" cy="2305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3351" cy="2307314"/>
                    </a:xfrm>
                    <a:prstGeom prst="rect">
                      <a:avLst/>
                    </a:prstGeom>
                    <a:noFill/>
                    <a:ln>
                      <a:noFill/>
                    </a:ln>
                  </pic:spPr>
                </pic:pic>
              </a:graphicData>
            </a:graphic>
          </wp:inline>
        </w:drawing>
      </w:r>
    </w:p>
    <w:p w:rsidR="00497809" w:rsidRPr="00F903CC" w:rsidRDefault="00A8564B" w:rsidP="00A8564B">
      <w:pPr>
        <w:pStyle w:val="Caption"/>
        <w:jc w:val="center"/>
        <w:rPr>
          <w:i w:val="0"/>
          <w:color w:val="auto"/>
          <w:sz w:val="28"/>
          <w:szCs w:val="28"/>
        </w:rPr>
      </w:pPr>
      <w:bookmarkStart w:id="240" w:name="_Toc369043514"/>
      <w:r w:rsidRPr="00F903CC">
        <w:rPr>
          <w:i w:val="0"/>
          <w:color w:val="auto"/>
          <w:sz w:val="28"/>
          <w:szCs w:val="28"/>
        </w:rPr>
        <w:t>Hình 2.</w:t>
      </w:r>
      <w:r w:rsidRPr="00F903CC">
        <w:rPr>
          <w:i w:val="0"/>
          <w:color w:val="auto"/>
          <w:sz w:val="28"/>
          <w:szCs w:val="28"/>
        </w:rPr>
        <w:fldChar w:fldCharType="begin"/>
      </w:r>
      <w:r w:rsidRPr="00F903CC">
        <w:rPr>
          <w:i w:val="0"/>
          <w:color w:val="auto"/>
          <w:sz w:val="28"/>
          <w:szCs w:val="28"/>
        </w:rPr>
        <w:instrText xml:space="preserve"> SEQ 2. \* ARABIC </w:instrText>
      </w:r>
      <w:r w:rsidRPr="00F903CC">
        <w:rPr>
          <w:i w:val="0"/>
          <w:color w:val="auto"/>
          <w:sz w:val="28"/>
          <w:szCs w:val="28"/>
        </w:rPr>
        <w:fldChar w:fldCharType="separate"/>
      </w:r>
      <w:r w:rsidR="007977C8">
        <w:rPr>
          <w:i w:val="0"/>
          <w:noProof/>
          <w:color w:val="auto"/>
          <w:sz w:val="28"/>
          <w:szCs w:val="28"/>
        </w:rPr>
        <w:t>6</w:t>
      </w:r>
      <w:r w:rsidRPr="00F903CC">
        <w:rPr>
          <w:i w:val="0"/>
          <w:color w:val="auto"/>
          <w:sz w:val="28"/>
          <w:szCs w:val="28"/>
        </w:rPr>
        <w:fldChar w:fldCharType="end"/>
      </w:r>
      <w:r w:rsidR="00497809" w:rsidRPr="00F903CC">
        <w:rPr>
          <w:i w:val="0"/>
          <w:color w:val="auto"/>
          <w:sz w:val="28"/>
          <w:szCs w:val="28"/>
        </w:rPr>
        <w:t xml:space="preserve"> Sơ đồ usercase quản lý nhà thuốc</w:t>
      </w:r>
      <w:bookmarkEnd w:id="240"/>
    </w:p>
    <w:p w:rsidR="00223760" w:rsidRPr="00F903CC" w:rsidRDefault="00223760" w:rsidP="00A205B1">
      <w:pPr>
        <w:pStyle w:val="ListParagraph"/>
        <w:numPr>
          <w:ilvl w:val="3"/>
          <w:numId w:val="28"/>
        </w:numPr>
        <w:spacing w:before="120" w:after="120" w:line="360" w:lineRule="auto"/>
        <w:jc w:val="both"/>
        <w:outlineLvl w:val="3"/>
        <w:rPr>
          <w:i/>
          <w:sz w:val="28"/>
          <w:szCs w:val="28"/>
        </w:rPr>
      </w:pPr>
      <w:bookmarkStart w:id="241" w:name="_Toc369004889"/>
      <w:bookmarkStart w:id="242" w:name="_Toc369004994"/>
      <w:bookmarkStart w:id="243" w:name="_Toc369005175"/>
      <w:bookmarkStart w:id="244" w:name="_Toc369005274"/>
      <w:bookmarkStart w:id="245" w:name="_Toc369005373"/>
      <w:bookmarkStart w:id="246" w:name="_Toc369005647"/>
      <w:bookmarkStart w:id="247" w:name="_Toc369005472"/>
      <w:bookmarkStart w:id="248" w:name="_Toc369006144"/>
      <w:r w:rsidRPr="00F903CC">
        <w:rPr>
          <w:i/>
          <w:sz w:val="28"/>
          <w:szCs w:val="28"/>
        </w:rPr>
        <w:t xml:space="preserve">Usercase quản lý </w:t>
      </w:r>
      <w:r w:rsidR="00221081" w:rsidRPr="00F903CC">
        <w:rPr>
          <w:i/>
          <w:sz w:val="28"/>
          <w:szCs w:val="28"/>
        </w:rPr>
        <w:t>bệnh viện</w:t>
      </w:r>
      <w:bookmarkEnd w:id="241"/>
      <w:bookmarkEnd w:id="242"/>
      <w:bookmarkEnd w:id="243"/>
      <w:bookmarkEnd w:id="244"/>
      <w:bookmarkEnd w:id="245"/>
      <w:bookmarkEnd w:id="246"/>
      <w:bookmarkEnd w:id="247"/>
      <w:bookmarkEnd w:id="248"/>
    </w:p>
    <w:p w:rsidR="005A6C5C" w:rsidRPr="00F903CC" w:rsidRDefault="00D938F9" w:rsidP="0017796D">
      <w:pPr>
        <w:spacing w:before="120" w:after="120" w:line="360" w:lineRule="auto"/>
        <w:jc w:val="center"/>
        <w:rPr>
          <w:sz w:val="28"/>
          <w:szCs w:val="28"/>
        </w:rPr>
      </w:pPr>
      <w:r w:rsidRPr="00F903CC">
        <w:rPr>
          <w:noProof/>
        </w:rPr>
        <w:drawing>
          <wp:inline distT="0" distB="0" distL="0" distR="0" wp14:anchorId="5A310DE7" wp14:editId="26EF47B0">
            <wp:extent cx="4616450" cy="19240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42236" cy="1934797"/>
                    </a:xfrm>
                    <a:prstGeom prst="rect">
                      <a:avLst/>
                    </a:prstGeom>
                  </pic:spPr>
                </pic:pic>
              </a:graphicData>
            </a:graphic>
          </wp:inline>
        </w:drawing>
      </w:r>
    </w:p>
    <w:p w:rsidR="003979D3" w:rsidRPr="00F903CC" w:rsidRDefault="003979D3" w:rsidP="00A8564B">
      <w:pPr>
        <w:pStyle w:val="Caption"/>
        <w:jc w:val="center"/>
        <w:rPr>
          <w:i w:val="0"/>
          <w:color w:val="auto"/>
          <w:sz w:val="28"/>
          <w:szCs w:val="28"/>
        </w:rPr>
      </w:pPr>
      <w:bookmarkStart w:id="249" w:name="_Toc369043515"/>
      <w:r w:rsidRPr="00F903CC">
        <w:rPr>
          <w:i w:val="0"/>
          <w:color w:val="auto"/>
          <w:sz w:val="28"/>
          <w:szCs w:val="28"/>
        </w:rPr>
        <w:t>Hình 2.</w:t>
      </w:r>
      <w:r w:rsidR="00A8564B" w:rsidRPr="00F903CC">
        <w:rPr>
          <w:i w:val="0"/>
          <w:color w:val="auto"/>
          <w:sz w:val="28"/>
          <w:szCs w:val="28"/>
        </w:rPr>
        <w:fldChar w:fldCharType="begin"/>
      </w:r>
      <w:r w:rsidR="00A8564B" w:rsidRPr="00F903CC">
        <w:rPr>
          <w:i w:val="0"/>
          <w:color w:val="auto"/>
          <w:sz w:val="28"/>
          <w:szCs w:val="28"/>
        </w:rPr>
        <w:instrText xml:space="preserve"> SEQ 2. \* ARABIC </w:instrText>
      </w:r>
      <w:r w:rsidR="00A8564B" w:rsidRPr="00F903CC">
        <w:rPr>
          <w:i w:val="0"/>
          <w:color w:val="auto"/>
          <w:sz w:val="28"/>
          <w:szCs w:val="28"/>
        </w:rPr>
        <w:fldChar w:fldCharType="separate"/>
      </w:r>
      <w:r w:rsidR="007977C8">
        <w:rPr>
          <w:i w:val="0"/>
          <w:noProof/>
          <w:color w:val="auto"/>
          <w:sz w:val="28"/>
          <w:szCs w:val="28"/>
        </w:rPr>
        <w:t>7</w:t>
      </w:r>
      <w:r w:rsidR="00A8564B" w:rsidRPr="00F903CC">
        <w:rPr>
          <w:i w:val="0"/>
          <w:color w:val="auto"/>
          <w:sz w:val="28"/>
          <w:szCs w:val="28"/>
        </w:rPr>
        <w:fldChar w:fldCharType="end"/>
      </w:r>
      <w:r w:rsidRPr="00F903CC">
        <w:rPr>
          <w:i w:val="0"/>
          <w:color w:val="auto"/>
          <w:sz w:val="28"/>
          <w:szCs w:val="28"/>
        </w:rPr>
        <w:t xml:space="preserve"> Sơ đồ usercase quản lý bệnh viện</w:t>
      </w:r>
      <w:bookmarkEnd w:id="249"/>
    </w:p>
    <w:p w:rsidR="00BC6B24" w:rsidRPr="00F903CC" w:rsidRDefault="00BC6B24" w:rsidP="00A205B1">
      <w:pPr>
        <w:pStyle w:val="ListParagraph"/>
        <w:numPr>
          <w:ilvl w:val="3"/>
          <w:numId w:val="28"/>
        </w:numPr>
        <w:spacing w:before="120" w:after="120" w:line="360" w:lineRule="auto"/>
        <w:jc w:val="both"/>
        <w:outlineLvl w:val="3"/>
        <w:rPr>
          <w:i/>
          <w:sz w:val="28"/>
          <w:szCs w:val="28"/>
        </w:rPr>
      </w:pPr>
      <w:bookmarkStart w:id="250" w:name="_Toc369004890"/>
      <w:bookmarkStart w:id="251" w:name="_Toc369004995"/>
      <w:bookmarkStart w:id="252" w:name="_Toc369005176"/>
      <w:bookmarkStart w:id="253" w:name="_Toc369005275"/>
      <w:bookmarkStart w:id="254" w:name="_Toc369005374"/>
      <w:bookmarkStart w:id="255" w:name="_Toc369005648"/>
      <w:bookmarkStart w:id="256" w:name="_Toc369005473"/>
      <w:bookmarkStart w:id="257" w:name="_Toc369006145"/>
      <w:r w:rsidRPr="00F903CC">
        <w:rPr>
          <w:i/>
          <w:sz w:val="28"/>
          <w:szCs w:val="28"/>
        </w:rPr>
        <w:t>Quản lý phòng khám</w:t>
      </w:r>
      <w:bookmarkEnd w:id="250"/>
      <w:bookmarkEnd w:id="251"/>
      <w:bookmarkEnd w:id="252"/>
      <w:bookmarkEnd w:id="253"/>
      <w:bookmarkEnd w:id="254"/>
      <w:bookmarkEnd w:id="255"/>
      <w:bookmarkEnd w:id="256"/>
      <w:bookmarkEnd w:id="257"/>
    </w:p>
    <w:p w:rsidR="00BC6B24" w:rsidRPr="00F903CC" w:rsidRDefault="00A404F8" w:rsidP="00BC6B24">
      <w:pPr>
        <w:spacing w:before="120" w:after="120" w:line="360" w:lineRule="auto"/>
        <w:jc w:val="center"/>
        <w:rPr>
          <w:sz w:val="28"/>
          <w:szCs w:val="28"/>
        </w:rPr>
      </w:pPr>
      <w:r w:rsidRPr="00F903CC">
        <w:rPr>
          <w:noProof/>
        </w:rPr>
        <w:drawing>
          <wp:inline distT="0" distB="0" distL="0" distR="0" wp14:anchorId="449DEC93" wp14:editId="7989A1BC">
            <wp:extent cx="4629421" cy="22479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57223" cy="2261400"/>
                    </a:xfrm>
                    <a:prstGeom prst="rect">
                      <a:avLst/>
                    </a:prstGeom>
                  </pic:spPr>
                </pic:pic>
              </a:graphicData>
            </a:graphic>
          </wp:inline>
        </w:drawing>
      </w:r>
    </w:p>
    <w:p w:rsidR="006A524A" w:rsidRPr="00F903CC" w:rsidRDefault="006A524A" w:rsidP="00F52A06">
      <w:pPr>
        <w:pStyle w:val="Caption"/>
        <w:jc w:val="center"/>
        <w:rPr>
          <w:i w:val="0"/>
          <w:color w:val="auto"/>
          <w:sz w:val="28"/>
          <w:szCs w:val="28"/>
        </w:rPr>
      </w:pPr>
      <w:bookmarkStart w:id="258" w:name="_Toc369043516"/>
      <w:r w:rsidRPr="00F903CC">
        <w:rPr>
          <w:i w:val="0"/>
          <w:color w:val="auto"/>
          <w:sz w:val="28"/>
          <w:szCs w:val="28"/>
        </w:rPr>
        <w:t>Hình 2.</w:t>
      </w:r>
      <w:r w:rsidR="00F52A06" w:rsidRPr="00F903CC">
        <w:rPr>
          <w:i w:val="0"/>
          <w:color w:val="auto"/>
          <w:sz w:val="28"/>
          <w:szCs w:val="28"/>
        </w:rPr>
        <w:fldChar w:fldCharType="begin"/>
      </w:r>
      <w:r w:rsidR="00F52A06" w:rsidRPr="00F903CC">
        <w:rPr>
          <w:i w:val="0"/>
          <w:color w:val="auto"/>
          <w:sz w:val="28"/>
          <w:szCs w:val="28"/>
        </w:rPr>
        <w:instrText xml:space="preserve"> SEQ 2. \* ARABIC </w:instrText>
      </w:r>
      <w:r w:rsidR="00F52A06" w:rsidRPr="00F903CC">
        <w:rPr>
          <w:i w:val="0"/>
          <w:color w:val="auto"/>
          <w:sz w:val="28"/>
          <w:szCs w:val="28"/>
        </w:rPr>
        <w:fldChar w:fldCharType="separate"/>
      </w:r>
      <w:r w:rsidR="007977C8">
        <w:rPr>
          <w:i w:val="0"/>
          <w:noProof/>
          <w:color w:val="auto"/>
          <w:sz w:val="28"/>
          <w:szCs w:val="28"/>
        </w:rPr>
        <w:t>8</w:t>
      </w:r>
      <w:r w:rsidR="00F52A06" w:rsidRPr="00F903CC">
        <w:rPr>
          <w:i w:val="0"/>
          <w:color w:val="auto"/>
          <w:sz w:val="28"/>
          <w:szCs w:val="28"/>
        </w:rPr>
        <w:fldChar w:fldCharType="end"/>
      </w:r>
      <w:r w:rsidR="00F52A06" w:rsidRPr="00F903CC">
        <w:rPr>
          <w:i w:val="0"/>
          <w:color w:val="auto"/>
          <w:sz w:val="28"/>
          <w:szCs w:val="28"/>
        </w:rPr>
        <w:t xml:space="preserve"> </w:t>
      </w:r>
      <w:r w:rsidRPr="00F903CC">
        <w:rPr>
          <w:i w:val="0"/>
          <w:color w:val="auto"/>
          <w:sz w:val="28"/>
          <w:szCs w:val="28"/>
        </w:rPr>
        <w:t>Sơ đồ usercase quả lý phòng khám</w:t>
      </w:r>
      <w:bookmarkEnd w:id="258"/>
    </w:p>
    <w:p w:rsidR="00223760" w:rsidRPr="00F903CC" w:rsidRDefault="00223760" w:rsidP="00A205B1">
      <w:pPr>
        <w:pStyle w:val="ListParagraph"/>
        <w:numPr>
          <w:ilvl w:val="3"/>
          <w:numId w:val="28"/>
        </w:numPr>
        <w:spacing w:before="120" w:after="120" w:line="360" w:lineRule="auto"/>
        <w:jc w:val="both"/>
        <w:outlineLvl w:val="3"/>
        <w:rPr>
          <w:i/>
          <w:sz w:val="28"/>
          <w:szCs w:val="28"/>
        </w:rPr>
      </w:pPr>
      <w:bookmarkStart w:id="259" w:name="_Toc369004891"/>
      <w:bookmarkStart w:id="260" w:name="_Toc369004996"/>
      <w:bookmarkStart w:id="261" w:name="_Toc369005177"/>
      <w:bookmarkStart w:id="262" w:name="_Toc369005276"/>
      <w:bookmarkStart w:id="263" w:name="_Toc369005375"/>
      <w:bookmarkStart w:id="264" w:name="_Toc369005649"/>
      <w:bookmarkStart w:id="265" w:name="_Toc369005474"/>
      <w:bookmarkStart w:id="266" w:name="_Toc369006146"/>
      <w:r w:rsidRPr="00F903CC">
        <w:rPr>
          <w:i/>
          <w:sz w:val="28"/>
          <w:szCs w:val="28"/>
        </w:rPr>
        <w:lastRenderedPageBreak/>
        <w:t>Usercase quản lý loại thuốc</w:t>
      </w:r>
      <w:bookmarkEnd w:id="259"/>
      <w:bookmarkEnd w:id="260"/>
      <w:bookmarkEnd w:id="261"/>
      <w:bookmarkEnd w:id="262"/>
      <w:bookmarkEnd w:id="263"/>
      <w:bookmarkEnd w:id="264"/>
      <w:bookmarkEnd w:id="265"/>
      <w:bookmarkEnd w:id="266"/>
    </w:p>
    <w:p w:rsidR="002A177B" w:rsidRPr="00F903CC" w:rsidRDefault="0017796D" w:rsidP="0017796D">
      <w:pPr>
        <w:spacing w:before="120" w:after="120" w:line="360" w:lineRule="auto"/>
        <w:jc w:val="center"/>
        <w:rPr>
          <w:sz w:val="28"/>
          <w:szCs w:val="28"/>
        </w:rPr>
      </w:pPr>
      <w:r w:rsidRPr="00F903CC">
        <w:rPr>
          <w:noProof/>
          <w:sz w:val="28"/>
          <w:szCs w:val="28"/>
        </w:rPr>
        <w:drawing>
          <wp:inline distT="0" distB="0" distL="0" distR="0" wp14:anchorId="300E9D70" wp14:editId="3BBA9A25">
            <wp:extent cx="4629865" cy="2276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70183" cy="2296299"/>
                    </a:xfrm>
                    <a:prstGeom prst="rect">
                      <a:avLst/>
                    </a:prstGeom>
                    <a:noFill/>
                    <a:ln>
                      <a:noFill/>
                    </a:ln>
                  </pic:spPr>
                </pic:pic>
              </a:graphicData>
            </a:graphic>
          </wp:inline>
        </w:drawing>
      </w:r>
    </w:p>
    <w:p w:rsidR="00FC25C9" w:rsidRPr="00F903CC" w:rsidRDefault="00FC25C9" w:rsidP="00F52A06">
      <w:pPr>
        <w:pStyle w:val="Caption"/>
        <w:jc w:val="center"/>
        <w:rPr>
          <w:i w:val="0"/>
          <w:color w:val="auto"/>
          <w:sz w:val="28"/>
          <w:szCs w:val="28"/>
        </w:rPr>
      </w:pPr>
      <w:bookmarkStart w:id="267" w:name="_Toc369043517"/>
      <w:r w:rsidRPr="00F903CC">
        <w:rPr>
          <w:i w:val="0"/>
          <w:color w:val="auto"/>
          <w:sz w:val="28"/>
          <w:szCs w:val="28"/>
        </w:rPr>
        <w:t>Hình 2.</w:t>
      </w:r>
      <w:r w:rsidR="00F52A06" w:rsidRPr="00F903CC">
        <w:rPr>
          <w:i w:val="0"/>
          <w:color w:val="auto"/>
          <w:sz w:val="28"/>
          <w:szCs w:val="28"/>
        </w:rPr>
        <w:fldChar w:fldCharType="begin"/>
      </w:r>
      <w:r w:rsidR="00F52A06" w:rsidRPr="00F903CC">
        <w:rPr>
          <w:i w:val="0"/>
          <w:color w:val="auto"/>
          <w:sz w:val="28"/>
          <w:szCs w:val="28"/>
        </w:rPr>
        <w:instrText xml:space="preserve"> SEQ 2. \* ARABIC </w:instrText>
      </w:r>
      <w:r w:rsidR="00F52A06" w:rsidRPr="00F903CC">
        <w:rPr>
          <w:i w:val="0"/>
          <w:color w:val="auto"/>
          <w:sz w:val="28"/>
          <w:szCs w:val="28"/>
        </w:rPr>
        <w:fldChar w:fldCharType="separate"/>
      </w:r>
      <w:r w:rsidR="007977C8">
        <w:rPr>
          <w:i w:val="0"/>
          <w:noProof/>
          <w:color w:val="auto"/>
          <w:sz w:val="28"/>
          <w:szCs w:val="28"/>
        </w:rPr>
        <w:t>9</w:t>
      </w:r>
      <w:r w:rsidR="00F52A06" w:rsidRPr="00F903CC">
        <w:rPr>
          <w:i w:val="0"/>
          <w:color w:val="auto"/>
          <w:sz w:val="28"/>
          <w:szCs w:val="28"/>
        </w:rPr>
        <w:fldChar w:fldCharType="end"/>
      </w:r>
      <w:r w:rsidRPr="00F903CC">
        <w:rPr>
          <w:i w:val="0"/>
          <w:color w:val="auto"/>
          <w:sz w:val="28"/>
          <w:szCs w:val="28"/>
        </w:rPr>
        <w:t xml:space="preserve"> Sư đồ usercase quản lý loại thuốc</w:t>
      </w:r>
      <w:bookmarkEnd w:id="267"/>
    </w:p>
    <w:p w:rsidR="00A87B62" w:rsidRPr="00F903CC" w:rsidRDefault="00A87B62" w:rsidP="00A205B1">
      <w:pPr>
        <w:pStyle w:val="ListParagraph"/>
        <w:numPr>
          <w:ilvl w:val="3"/>
          <w:numId w:val="28"/>
        </w:numPr>
        <w:spacing w:before="120" w:after="120" w:line="360" w:lineRule="auto"/>
        <w:jc w:val="both"/>
        <w:outlineLvl w:val="3"/>
        <w:rPr>
          <w:i/>
          <w:sz w:val="28"/>
          <w:szCs w:val="28"/>
        </w:rPr>
      </w:pPr>
      <w:bookmarkStart w:id="268" w:name="_Toc369004892"/>
      <w:bookmarkStart w:id="269" w:name="_Toc369004997"/>
      <w:bookmarkStart w:id="270" w:name="_Toc369005178"/>
      <w:bookmarkStart w:id="271" w:name="_Toc369005277"/>
      <w:bookmarkStart w:id="272" w:name="_Toc369005376"/>
      <w:bookmarkStart w:id="273" w:name="_Toc369005650"/>
      <w:bookmarkStart w:id="274" w:name="_Toc369005475"/>
      <w:bookmarkStart w:id="275" w:name="_Toc369006147"/>
      <w:r w:rsidRPr="00F903CC">
        <w:rPr>
          <w:i/>
          <w:sz w:val="28"/>
          <w:szCs w:val="28"/>
        </w:rPr>
        <w:t>Usercase quản lý thiết bị</w:t>
      </w:r>
      <w:bookmarkEnd w:id="268"/>
      <w:bookmarkEnd w:id="269"/>
      <w:bookmarkEnd w:id="270"/>
      <w:bookmarkEnd w:id="271"/>
      <w:bookmarkEnd w:id="272"/>
      <w:bookmarkEnd w:id="273"/>
      <w:bookmarkEnd w:id="274"/>
      <w:bookmarkEnd w:id="275"/>
    </w:p>
    <w:p w:rsidR="00456377" w:rsidRPr="00F903CC" w:rsidRDefault="00FA24D9" w:rsidP="00560FC8">
      <w:pPr>
        <w:spacing w:before="120" w:after="120" w:line="360" w:lineRule="auto"/>
        <w:jc w:val="center"/>
        <w:rPr>
          <w:sz w:val="28"/>
          <w:szCs w:val="28"/>
        </w:rPr>
      </w:pPr>
      <w:r w:rsidRPr="00F903CC">
        <w:rPr>
          <w:noProof/>
        </w:rPr>
        <w:drawing>
          <wp:inline distT="0" distB="0" distL="0" distR="0" wp14:anchorId="00B849B9" wp14:editId="38F0EE3D">
            <wp:extent cx="4329839" cy="22669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9823" cy="2272177"/>
                    </a:xfrm>
                    <a:prstGeom prst="rect">
                      <a:avLst/>
                    </a:prstGeom>
                  </pic:spPr>
                </pic:pic>
              </a:graphicData>
            </a:graphic>
          </wp:inline>
        </w:drawing>
      </w:r>
    </w:p>
    <w:p w:rsidR="00550C79" w:rsidRPr="00F903CC" w:rsidRDefault="0059035C" w:rsidP="0059035C">
      <w:pPr>
        <w:pStyle w:val="Caption"/>
        <w:jc w:val="center"/>
        <w:rPr>
          <w:i w:val="0"/>
          <w:color w:val="auto"/>
          <w:sz w:val="28"/>
          <w:szCs w:val="28"/>
        </w:rPr>
      </w:pPr>
      <w:bookmarkStart w:id="276" w:name="_Toc369043518"/>
      <w:r w:rsidRPr="00F903CC">
        <w:rPr>
          <w:i w:val="0"/>
          <w:color w:val="auto"/>
          <w:sz w:val="28"/>
          <w:szCs w:val="28"/>
        </w:rPr>
        <w:t>Hình 2.</w:t>
      </w:r>
      <w:r w:rsidRPr="00F903CC">
        <w:rPr>
          <w:i w:val="0"/>
          <w:color w:val="auto"/>
          <w:sz w:val="28"/>
          <w:szCs w:val="28"/>
        </w:rPr>
        <w:fldChar w:fldCharType="begin"/>
      </w:r>
      <w:r w:rsidRPr="00F903CC">
        <w:rPr>
          <w:i w:val="0"/>
          <w:color w:val="auto"/>
          <w:sz w:val="28"/>
          <w:szCs w:val="28"/>
        </w:rPr>
        <w:instrText xml:space="preserve"> SEQ 2. \* ARABIC </w:instrText>
      </w:r>
      <w:r w:rsidRPr="00F903CC">
        <w:rPr>
          <w:i w:val="0"/>
          <w:color w:val="auto"/>
          <w:sz w:val="28"/>
          <w:szCs w:val="28"/>
        </w:rPr>
        <w:fldChar w:fldCharType="separate"/>
      </w:r>
      <w:r w:rsidR="007977C8">
        <w:rPr>
          <w:i w:val="0"/>
          <w:noProof/>
          <w:color w:val="auto"/>
          <w:sz w:val="28"/>
          <w:szCs w:val="28"/>
        </w:rPr>
        <w:t>10</w:t>
      </w:r>
      <w:r w:rsidRPr="00F903CC">
        <w:rPr>
          <w:i w:val="0"/>
          <w:color w:val="auto"/>
          <w:sz w:val="28"/>
          <w:szCs w:val="28"/>
        </w:rPr>
        <w:fldChar w:fldCharType="end"/>
      </w:r>
      <w:r w:rsidR="00550C79" w:rsidRPr="00F903CC">
        <w:rPr>
          <w:i w:val="0"/>
          <w:color w:val="auto"/>
          <w:sz w:val="28"/>
          <w:szCs w:val="28"/>
        </w:rPr>
        <w:t xml:space="preserve"> Sơ đồ usercase quản lý thiết bị</w:t>
      </w:r>
      <w:bookmarkEnd w:id="276"/>
    </w:p>
    <w:p w:rsidR="00F55EA9" w:rsidRPr="00F903CC" w:rsidRDefault="00F55EA9" w:rsidP="00F55EA9">
      <w:pPr>
        <w:pStyle w:val="ListParagraph"/>
        <w:numPr>
          <w:ilvl w:val="3"/>
          <w:numId w:val="28"/>
        </w:numPr>
        <w:spacing w:before="120" w:after="120" w:line="360" w:lineRule="auto"/>
        <w:rPr>
          <w:sz w:val="28"/>
          <w:szCs w:val="28"/>
        </w:rPr>
      </w:pPr>
      <w:r w:rsidRPr="00F903CC">
        <w:rPr>
          <w:sz w:val="28"/>
          <w:szCs w:val="28"/>
        </w:rPr>
        <w:t>Usercase quản lý chuyên khoa</w:t>
      </w:r>
    </w:p>
    <w:p w:rsidR="00F55EA9" w:rsidRPr="00F903CC" w:rsidRDefault="00F55EA9" w:rsidP="0084537F">
      <w:pPr>
        <w:spacing w:before="120" w:after="120" w:line="360" w:lineRule="auto"/>
        <w:jc w:val="center"/>
        <w:rPr>
          <w:sz w:val="28"/>
          <w:szCs w:val="28"/>
        </w:rPr>
      </w:pPr>
      <w:r w:rsidRPr="00F903CC">
        <w:rPr>
          <w:noProof/>
          <w:sz w:val="28"/>
          <w:szCs w:val="28"/>
        </w:rPr>
        <w:drawing>
          <wp:inline distT="0" distB="0" distL="0" distR="0" wp14:anchorId="0DF05E33" wp14:editId="595A86C5">
            <wp:extent cx="2821305" cy="1905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34033" cy="1913594"/>
                    </a:xfrm>
                    <a:prstGeom prst="rect">
                      <a:avLst/>
                    </a:prstGeom>
                    <a:noFill/>
                    <a:ln>
                      <a:noFill/>
                    </a:ln>
                  </pic:spPr>
                </pic:pic>
              </a:graphicData>
            </a:graphic>
          </wp:inline>
        </w:drawing>
      </w:r>
    </w:p>
    <w:p w:rsidR="002061F9" w:rsidRPr="00F903CC" w:rsidRDefault="00495ADA" w:rsidP="00495ADA">
      <w:pPr>
        <w:pStyle w:val="Caption"/>
        <w:jc w:val="center"/>
        <w:rPr>
          <w:i w:val="0"/>
          <w:color w:val="auto"/>
          <w:sz w:val="28"/>
          <w:szCs w:val="28"/>
        </w:rPr>
      </w:pPr>
      <w:bookmarkStart w:id="277" w:name="_Toc369043519"/>
      <w:r w:rsidRPr="00F903CC">
        <w:rPr>
          <w:i w:val="0"/>
          <w:color w:val="auto"/>
          <w:sz w:val="28"/>
          <w:szCs w:val="28"/>
        </w:rPr>
        <w:t>Hình 2.</w:t>
      </w:r>
      <w:r w:rsidRPr="00F903CC">
        <w:rPr>
          <w:i w:val="0"/>
          <w:color w:val="auto"/>
          <w:sz w:val="28"/>
          <w:szCs w:val="28"/>
        </w:rPr>
        <w:fldChar w:fldCharType="begin"/>
      </w:r>
      <w:r w:rsidRPr="00F903CC">
        <w:rPr>
          <w:i w:val="0"/>
          <w:color w:val="auto"/>
          <w:sz w:val="28"/>
          <w:szCs w:val="28"/>
        </w:rPr>
        <w:instrText xml:space="preserve"> SEQ 2. \* ARABIC </w:instrText>
      </w:r>
      <w:r w:rsidRPr="00F903CC">
        <w:rPr>
          <w:i w:val="0"/>
          <w:color w:val="auto"/>
          <w:sz w:val="28"/>
          <w:szCs w:val="28"/>
        </w:rPr>
        <w:fldChar w:fldCharType="separate"/>
      </w:r>
      <w:r w:rsidR="007977C8">
        <w:rPr>
          <w:i w:val="0"/>
          <w:noProof/>
          <w:color w:val="auto"/>
          <w:sz w:val="28"/>
          <w:szCs w:val="28"/>
        </w:rPr>
        <w:t>11</w:t>
      </w:r>
      <w:r w:rsidRPr="00F903CC">
        <w:rPr>
          <w:i w:val="0"/>
          <w:color w:val="auto"/>
          <w:sz w:val="28"/>
          <w:szCs w:val="28"/>
        </w:rPr>
        <w:fldChar w:fldCharType="end"/>
      </w:r>
      <w:r w:rsidR="002061F9" w:rsidRPr="00F903CC">
        <w:rPr>
          <w:i w:val="0"/>
          <w:color w:val="auto"/>
          <w:sz w:val="28"/>
          <w:szCs w:val="28"/>
        </w:rPr>
        <w:t xml:space="preserve"> Sơ đồ usercase quản lý chuyên khoa</w:t>
      </w:r>
      <w:bookmarkEnd w:id="277"/>
    </w:p>
    <w:p w:rsidR="00E924C0" w:rsidRPr="00F903CC" w:rsidRDefault="00E924C0" w:rsidP="00F84589">
      <w:pPr>
        <w:pStyle w:val="ListParagraph"/>
        <w:numPr>
          <w:ilvl w:val="2"/>
          <w:numId w:val="28"/>
        </w:numPr>
        <w:spacing w:before="120" w:after="120" w:line="360" w:lineRule="auto"/>
        <w:outlineLvl w:val="2"/>
        <w:rPr>
          <w:b/>
          <w:sz w:val="28"/>
          <w:szCs w:val="28"/>
        </w:rPr>
      </w:pPr>
      <w:bookmarkStart w:id="278" w:name="_Toc367715245"/>
      <w:bookmarkStart w:id="279" w:name="_Toc367715269"/>
      <w:bookmarkStart w:id="280" w:name="_Toc367715297"/>
      <w:bookmarkStart w:id="281" w:name="_Toc367736892"/>
      <w:bookmarkStart w:id="282" w:name="_Toc367804213"/>
      <w:bookmarkStart w:id="283" w:name="_Toc369000886"/>
      <w:bookmarkStart w:id="284" w:name="_Toc369004551"/>
      <w:bookmarkStart w:id="285" w:name="_Toc369004893"/>
      <w:bookmarkStart w:id="286" w:name="_Toc369004998"/>
      <w:bookmarkStart w:id="287" w:name="_Toc369005179"/>
      <w:bookmarkStart w:id="288" w:name="_Toc369005278"/>
      <w:bookmarkStart w:id="289" w:name="_Toc369005377"/>
      <w:bookmarkStart w:id="290" w:name="_Toc369005651"/>
      <w:bookmarkStart w:id="291" w:name="_Toc369005476"/>
      <w:bookmarkStart w:id="292" w:name="_Toc369006148"/>
      <w:bookmarkStart w:id="293" w:name="_Toc369036155"/>
      <w:r w:rsidRPr="00F903CC">
        <w:rPr>
          <w:b/>
          <w:sz w:val="28"/>
          <w:szCs w:val="28"/>
        </w:rPr>
        <w:lastRenderedPageBreak/>
        <w:t>Đặc tả usercase</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rsidR="00D0384F" w:rsidRPr="00F903CC" w:rsidRDefault="00D0384F" w:rsidP="0071458A">
      <w:pPr>
        <w:spacing w:before="120" w:after="120" w:line="360" w:lineRule="auto"/>
        <w:rPr>
          <w:sz w:val="28"/>
          <w:szCs w:val="28"/>
        </w:rPr>
      </w:pPr>
      <w:r w:rsidRPr="00F903CC">
        <w:rPr>
          <w:sz w:val="28"/>
          <w:szCs w:val="28"/>
        </w:rPr>
        <w:t>Các trường hợp sử dụng</w:t>
      </w:r>
    </w:p>
    <w:p w:rsidR="00D0384F" w:rsidRPr="00F903CC" w:rsidRDefault="00D0384F" w:rsidP="007D78B8">
      <w:pPr>
        <w:numPr>
          <w:ilvl w:val="0"/>
          <w:numId w:val="10"/>
        </w:numPr>
        <w:spacing w:before="120" w:after="120" w:line="360" w:lineRule="auto"/>
        <w:ind w:left="993" w:hanging="426"/>
        <w:jc w:val="both"/>
        <w:rPr>
          <w:sz w:val="28"/>
          <w:szCs w:val="28"/>
        </w:rPr>
      </w:pPr>
      <w:r w:rsidRPr="00F903CC">
        <w:rPr>
          <w:sz w:val="28"/>
          <w:szCs w:val="28"/>
        </w:rPr>
        <w:t xml:space="preserve">UC01. Quản lý </w:t>
      </w:r>
      <w:r w:rsidR="003E6BC0" w:rsidRPr="00F903CC">
        <w:rPr>
          <w:sz w:val="28"/>
          <w:szCs w:val="28"/>
        </w:rPr>
        <w:t>thông tin thuốc</w:t>
      </w:r>
      <w:r w:rsidRPr="00F903CC">
        <w:rPr>
          <w:sz w:val="28"/>
          <w:szCs w:val="28"/>
        </w:rPr>
        <w:t>: quả</w:t>
      </w:r>
      <w:r w:rsidR="00EA6FD7" w:rsidRPr="00F903CC">
        <w:rPr>
          <w:sz w:val="28"/>
          <w:szCs w:val="28"/>
        </w:rPr>
        <w:t xml:space="preserve">n lýthông tin thuốc </w:t>
      </w:r>
      <w:r w:rsidRPr="00F903CC">
        <w:rPr>
          <w:sz w:val="28"/>
          <w:szCs w:val="28"/>
        </w:rPr>
        <w:t>là một trường hợp sử dụng của hệ thống</w:t>
      </w:r>
      <w:r w:rsidR="00765997" w:rsidRPr="00F903CC">
        <w:rPr>
          <w:sz w:val="28"/>
          <w:szCs w:val="28"/>
        </w:rPr>
        <w:t xml:space="preserve"> website</w:t>
      </w:r>
      <w:r w:rsidRPr="00F903CC">
        <w:rPr>
          <w:sz w:val="28"/>
          <w:szCs w:val="28"/>
        </w:rPr>
        <w:t xml:space="preserve">, cho phép người dùng nghiệp vụ thực hiện các thao tác liên quan tới </w:t>
      </w:r>
      <w:r w:rsidR="00B9348D" w:rsidRPr="00F903CC">
        <w:rPr>
          <w:sz w:val="28"/>
          <w:szCs w:val="28"/>
        </w:rPr>
        <w:t>thuốc</w:t>
      </w:r>
      <w:r w:rsidRPr="00F903CC">
        <w:rPr>
          <w:sz w:val="28"/>
          <w:szCs w:val="28"/>
        </w:rPr>
        <w:t xml:space="preserve"> như: thêm mới, chỉnh sử</w:t>
      </w:r>
      <w:r w:rsidR="00F6232B" w:rsidRPr="00F903CC">
        <w:rPr>
          <w:sz w:val="28"/>
          <w:szCs w:val="28"/>
        </w:rPr>
        <w:t xml:space="preserve">a, xóa </w:t>
      </w:r>
      <w:r w:rsidR="00FC54F3" w:rsidRPr="00F903CC">
        <w:rPr>
          <w:sz w:val="28"/>
          <w:szCs w:val="28"/>
        </w:rPr>
        <w:t>thông tin thuốc</w:t>
      </w:r>
      <w:r w:rsidR="00BC0F85" w:rsidRPr="00F903CC">
        <w:rPr>
          <w:sz w:val="28"/>
          <w:szCs w:val="28"/>
        </w:rPr>
        <w:t xml:space="preserve">. </w:t>
      </w:r>
    </w:p>
    <w:p w:rsidR="00D0384F" w:rsidRPr="00F903CC" w:rsidRDefault="00D0384F" w:rsidP="007D78B8">
      <w:pPr>
        <w:numPr>
          <w:ilvl w:val="0"/>
          <w:numId w:val="10"/>
        </w:numPr>
        <w:spacing w:before="120" w:after="120" w:line="360" w:lineRule="auto"/>
        <w:ind w:left="993" w:hanging="426"/>
        <w:jc w:val="both"/>
        <w:rPr>
          <w:sz w:val="28"/>
          <w:szCs w:val="28"/>
        </w:rPr>
      </w:pPr>
      <w:r w:rsidRPr="00F903CC">
        <w:rPr>
          <w:sz w:val="28"/>
          <w:szCs w:val="28"/>
        </w:rPr>
        <w:t xml:space="preserve">UC02. Quản lý </w:t>
      </w:r>
      <w:r w:rsidR="005A0F6C" w:rsidRPr="00F903CC">
        <w:rPr>
          <w:sz w:val="28"/>
          <w:szCs w:val="28"/>
        </w:rPr>
        <w:t>thông tin nhà thuốc</w:t>
      </w:r>
      <w:r w:rsidRPr="00F903CC">
        <w:rPr>
          <w:sz w:val="28"/>
          <w:szCs w:val="28"/>
        </w:rPr>
        <w:t xml:space="preserve">: quản lý </w:t>
      </w:r>
      <w:r w:rsidR="00477CE7" w:rsidRPr="00F903CC">
        <w:rPr>
          <w:sz w:val="28"/>
          <w:szCs w:val="28"/>
        </w:rPr>
        <w:t>thông tin nhà thuốc</w:t>
      </w:r>
      <w:r w:rsidRPr="00F903CC">
        <w:rPr>
          <w:sz w:val="28"/>
          <w:szCs w:val="28"/>
        </w:rPr>
        <w:t xml:space="preserve"> là một trường hợp sử dụng của hệ thống</w:t>
      </w:r>
      <w:r w:rsidR="00906334" w:rsidRPr="00F903CC">
        <w:rPr>
          <w:sz w:val="28"/>
          <w:szCs w:val="28"/>
        </w:rPr>
        <w:t xml:space="preserve"> website</w:t>
      </w:r>
      <w:r w:rsidRPr="00F903CC">
        <w:rPr>
          <w:sz w:val="28"/>
          <w:szCs w:val="28"/>
        </w:rPr>
        <w:t>, cho phép người dùng nghiệp vụ thực hiện các thao tác liên quan tới</w:t>
      </w:r>
      <w:r w:rsidR="005D3251" w:rsidRPr="00F903CC">
        <w:rPr>
          <w:sz w:val="28"/>
          <w:szCs w:val="28"/>
        </w:rPr>
        <w:t xml:space="preserve"> nhà thuốc</w:t>
      </w:r>
      <w:r w:rsidRPr="00F903CC">
        <w:rPr>
          <w:sz w:val="28"/>
          <w:szCs w:val="28"/>
        </w:rPr>
        <w:t xml:space="preserve"> như: thêm mới, chỉnh sử</w:t>
      </w:r>
      <w:r w:rsidR="00F6232B" w:rsidRPr="00F903CC">
        <w:rPr>
          <w:sz w:val="28"/>
          <w:szCs w:val="28"/>
        </w:rPr>
        <w:t xml:space="preserve">a, xóa </w:t>
      </w:r>
      <w:r w:rsidR="00F44674" w:rsidRPr="00F903CC">
        <w:rPr>
          <w:sz w:val="28"/>
          <w:szCs w:val="28"/>
        </w:rPr>
        <w:t>thông tin nhà thuốc</w:t>
      </w:r>
      <w:r w:rsidR="00731F5D" w:rsidRPr="00F903CC">
        <w:rPr>
          <w:sz w:val="28"/>
          <w:szCs w:val="28"/>
        </w:rPr>
        <w:t xml:space="preserve">. </w:t>
      </w:r>
    </w:p>
    <w:p w:rsidR="00D0384F" w:rsidRPr="00F903CC" w:rsidRDefault="00D0384F" w:rsidP="007D78B8">
      <w:pPr>
        <w:numPr>
          <w:ilvl w:val="0"/>
          <w:numId w:val="10"/>
        </w:numPr>
        <w:spacing w:before="120" w:after="120" w:line="360" w:lineRule="auto"/>
        <w:ind w:left="993" w:hanging="426"/>
        <w:jc w:val="both"/>
        <w:rPr>
          <w:sz w:val="28"/>
          <w:szCs w:val="28"/>
        </w:rPr>
      </w:pPr>
      <w:r w:rsidRPr="00F903CC">
        <w:rPr>
          <w:sz w:val="28"/>
          <w:szCs w:val="28"/>
        </w:rPr>
        <w:t xml:space="preserve">UC03. Quản lý </w:t>
      </w:r>
      <w:r w:rsidR="005A0F6C" w:rsidRPr="00F903CC">
        <w:rPr>
          <w:sz w:val="28"/>
          <w:szCs w:val="28"/>
        </w:rPr>
        <w:t>thông tin phòng khám</w:t>
      </w:r>
      <w:r w:rsidRPr="00F903CC">
        <w:rPr>
          <w:sz w:val="28"/>
          <w:szCs w:val="28"/>
        </w:rPr>
        <w:t xml:space="preserve">: quản lý </w:t>
      </w:r>
      <w:r w:rsidR="00941267" w:rsidRPr="00F903CC">
        <w:rPr>
          <w:sz w:val="28"/>
          <w:szCs w:val="28"/>
        </w:rPr>
        <w:t>thông tin phòng khám</w:t>
      </w:r>
      <w:r w:rsidRPr="00F903CC">
        <w:rPr>
          <w:sz w:val="28"/>
          <w:szCs w:val="28"/>
        </w:rPr>
        <w:t xml:space="preserve"> là một trường hợp sử dụng của hệ thống </w:t>
      </w:r>
      <w:r w:rsidR="007E2322" w:rsidRPr="00F903CC">
        <w:rPr>
          <w:sz w:val="28"/>
          <w:szCs w:val="28"/>
        </w:rPr>
        <w:t>website</w:t>
      </w:r>
      <w:r w:rsidRPr="00F903CC">
        <w:rPr>
          <w:sz w:val="28"/>
          <w:szCs w:val="28"/>
        </w:rPr>
        <w:t xml:space="preserve">, cho phép người dùng nghiệp vụ thực hiện các thao tác liên quan tới </w:t>
      </w:r>
      <w:r w:rsidR="00180683" w:rsidRPr="00F903CC">
        <w:rPr>
          <w:sz w:val="28"/>
          <w:szCs w:val="28"/>
        </w:rPr>
        <w:t>phòng khám</w:t>
      </w:r>
      <w:r w:rsidRPr="00F903CC">
        <w:rPr>
          <w:sz w:val="28"/>
          <w:szCs w:val="28"/>
        </w:rPr>
        <w:t xml:space="preserve"> như: thêm mới, chỉnh sửa, xóa</w:t>
      </w:r>
      <w:r w:rsidR="00F544A5" w:rsidRPr="00F903CC">
        <w:rPr>
          <w:sz w:val="28"/>
          <w:szCs w:val="28"/>
        </w:rPr>
        <w:t xml:space="preserve"> phòng khám</w:t>
      </w:r>
      <w:r w:rsidR="006F3591" w:rsidRPr="00F903CC">
        <w:rPr>
          <w:sz w:val="28"/>
          <w:szCs w:val="28"/>
        </w:rPr>
        <w:t>.</w:t>
      </w:r>
      <w:r w:rsidR="00102C3D" w:rsidRPr="00F903CC">
        <w:rPr>
          <w:sz w:val="28"/>
          <w:szCs w:val="28"/>
        </w:rPr>
        <w:t xml:space="preserve"> </w:t>
      </w:r>
    </w:p>
    <w:p w:rsidR="00F6232B" w:rsidRPr="00F903CC" w:rsidRDefault="00D0384F" w:rsidP="007D78B8">
      <w:pPr>
        <w:numPr>
          <w:ilvl w:val="0"/>
          <w:numId w:val="10"/>
        </w:numPr>
        <w:spacing w:before="120" w:after="120" w:line="360" w:lineRule="auto"/>
        <w:ind w:left="993" w:hanging="426"/>
        <w:jc w:val="both"/>
        <w:rPr>
          <w:sz w:val="28"/>
          <w:szCs w:val="28"/>
        </w:rPr>
      </w:pPr>
      <w:r w:rsidRPr="00F903CC">
        <w:rPr>
          <w:sz w:val="28"/>
          <w:szCs w:val="28"/>
        </w:rPr>
        <w:t xml:space="preserve">UC04. Quản </w:t>
      </w:r>
      <w:r w:rsidR="006246BE" w:rsidRPr="00F903CC">
        <w:rPr>
          <w:sz w:val="28"/>
          <w:szCs w:val="28"/>
        </w:rPr>
        <w:t>lý</w:t>
      </w:r>
      <w:r w:rsidR="001B1B72" w:rsidRPr="00F903CC">
        <w:rPr>
          <w:sz w:val="28"/>
          <w:szCs w:val="28"/>
        </w:rPr>
        <w:t xml:space="preserve"> thông tin bệnh viện</w:t>
      </w:r>
      <w:r w:rsidRPr="00F903CC">
        <w:rPr>
          <w:sz w:val="28"/>
          <w:szCs w:val="28"/>
        </w:rPr>
        <w:t xml:space="preserve">: quản lý </w:t>
      </w:r>
      <w:r w:rsidR="00B6537E" w:rsidRPr="00F903CC">
        <w:rPr>
          <w:sz w:val="28"/>
          <w:szCs w:val="28"/>
        </w:rPr>
        <w:t>thông tin bệnh viện</w:t>
      </w:r>
      <w:r w:rsidRPr="00F903CC">
        <w:rPr>
          <w:sz w:val="28"/>
          <w:szCs w:val="28"/>
        </w:rPr>
        <w:t xml:space="preserve"> là một trường hợp sử dụng của hệ thống </w:t>
      </w:r>
      <w:r w:rsidR="00407D76" w:rsidRPr="00F903CC">
        <w:rPr>
          <w:sz w:val="28"/>
          <w:szCs w:val="28"/>
        </w:rPr>
        <w:t>website</w:t>
      </w:r>
      <w:r w:rsidRPr="00F903CC">
        <w:rPr>
          <w:sz w:val="28"/>
          <w:szCs w:val="28"/>
        </w:rPr>
        <w:t xml:space="preserve">, cho phép người dùng nghiệp vụ thực hiện các thao tác liên quan tới </w:t>
      </w:r>
      <w:r w:rsidR="003A670F" w:rsidRPr="00F903CC">
        <w:rPr>
          <w:sz w:val="28"/>
          <w:szCs w:val="28"/>
        </w:rPr>
        <w:t>bệnh viện</w:t>
      </w:r>
      <w:r w:rsidRPr="00F903CC">
        <w:rPr>
          <w:sz w:val="28"/>
          <w:szCs w:val="28"/>
        </w:rPr>
        <w:t xml:space="preserve"> như: thêm mới, chỉnh sửa, xóa, tìm kiếm </w:t>
      </w:r>
      <w:r w:rsidR="00C802BF" w:rsidRPr="00F903CC">
        <w:rPr>
          <w:sz w:val="28"/>
          <w:szCs w:val="28"/>
        </w:rPr>
        <w:t>thông tin bệnh viện</w:t>
      </w:r>
      <w:r w:rsidR="004D768F" w:rsidRPr="00F903CC">
        <w:rPr>
          <w:sz w:val="28"/>
          <w:szCs w:val="28"/>
        </w:rPr>
        <w:t>.</w:t>
      </w:r>
      <w:r w:rsidR="008A4179" w:rsidRPr="00F903CC">
        <w:rPr>
          <w:sz w:val="28"/>
          <w:szCs w:val="28"/>
        </w:rPr>
        <w:t xml:space="preserve"> </w:t>
      </w:r>
    </w:p>
    <w:p w:rsidR="00D0384F" w:rsidRPr="00F903CC" w:rsidRDefault="00D0384F" w:rsidP="007D78B8">
      <w:pPr>
        <w:numPr>
          <w:ilvl w:val="0"/>
          <w:numId w:val="10"/>
        </w:numPr>
        <w:spacing w:before="120" w:after="120" w:line="360" w:lineRule="auto"/>
        <w:ind w:left="993" w:hanging="426"/>
        <w:jc w:val="both"/>
        <w:rPr>
          <w:sz w:val="28"/>
          <w:szCs w:val="28"/>
        </w:rPr>
      </w:pPr>
      <w:r w:rsidRPr="00F903CC">
        <w:rPr>
          <w:sz w:val="28"/>
          <w:szCs w:val="28"/>
        </w:rPr>
        <w:t xml:space="preserve">UC05. Quản lý </w:t>
      </w:r>
      <w:r w:rsidR="004E0732" w:rsidRPr="00F903CC">
        <w:rPr>
          <w:sz w:val="28"/>
          <w:szCs w:val="28"/>
        </w:rPr>
        <w:t>thông tin thiết bị y tế</w:t>
      </w:r>
      <w:r w:rsidRPr="00F903CC">
        <w:rPr>
          <w:sz w:val="28"/>
          <w:szCs w:val="28"/>
        </w:rPr>
        <w:t>: là một trường hợp sử dụng của hệ thố</w:t>
      </w:r>
      <w:r w:rsidR="00F17996" w:rsidRPr="00F903CC">
        <w:rPr>
          <w:sz w:val="28"/>
          <w:szCs w:val="28"/>
        </w:rPr>
        <w:t xml:space="preserve">ng, </w:t>
      </w:r>
      <w:r w:rsidRPr="00F903CC">
        <w:rPr>
          <w:sz w:val="28"/>
          <w:szCs w:val="28"/>
        </w:rPr>
        <w:t xml:space="preserve">cho phép người dùng nghiệp vụ thực hiện các thao tác liên quan tới </w:t>
      </w:r>
      <w:r w:rsidR="00F27602" w:rsidRPr="00F903CC">
        <w:rPr>
          <w:sz w:val="28"/>
          <w:szCs w:val="28"/>
        </w:rPr>
        <w:t>thiết bị y tế</w:t>
      </w:r>
      <w:r w:rsidRPr="00F903CC">
        <w:rPr>
          <w:sz w:val="28"/>
          <w:szCs w:val="28"/>
        </w:rPr>
        <w:t xml:space="preserve"> như: thêm mới, chỉnh sử</w:t>
      </w:r>
      <w:r w:rsidR="00B51AD4" w:rsidRPr="00F903CC">
        <w:rPr>
          <w:sz w:val="28"/>
          <w:szCs w:val="28"/>
        </w:rPr>
        <w:t>a, xóa thông tin thiết bị y tế</w:t>
      </w:r>
      <w:r w:rsidR="00C55673" w:rsidRPr="00F903CC">
        <w:rPr>
          <w:sz w:val="28"/>
          <w:szCs w:val="28"/>
        </w:rPr>
        <w:t xml:space="preserve">. </w:t>
      </w:r>
    </w:p>
    <w:p w:rsidR="00F06C5A" w:rsidRPr="00F903CC" w:rsidRDefault="00F06C5A" w:rsidP="007D78B8">
      <w:pPr>
        <w:numPr>
          <w:ilvl w:val="0"/>
          <w:numId w:val="10"/>
        </w:numPr>
        <w:spacing w:before="120" w:after="120" w:line="360" w:lineRule="auto"/>
        <w:ind w:left="993" w:hanging="426"/>
        <w:jc w:val="both"/>
        <w:rPr>
          <w:spacing w:val="-2"/>
          <w:sz w:val="28"/>
          <w:szCs w:val="28"/>
        </w:rPr>
      </w:pPr>
      <w:r w:rsidRPr="00F903CC">
        <w:rPr>
          <w:spacing w:val="-2"/>
          <w:sz w:val="28"/>
          <w:szCs w:val="28"/>
        </w:rPr>
        <w:t>UC06. Quản lý nhóm dược lý:</w:t>
      </w:r>
      <w:r w:rsidR="00860935" w:rsidRPr="00F903CC">
        <w:rPr>
          <w:spacing w:val="-2"/>
          <w:sz w:val="28"/>
          <w:szCs w:val="28"/>
        </w:rPr>
        <w:t>là một trường hợp sử dụng</w:t>
      </w:r>
      <w:r w:rsidRPr="00F903CC">
        <w:rPr>
          <w:spacing w:val="-2"/>
          <w:sz w:val="28"/>
          <w:szCs w:val="28"/>
        </w:rPr>
        <w:t xml:space="preserve"> cho phép người dùng </w:t>
      </w:r>
      <w:r w:rsidR="00F27602" w:rsidRPr="00F903CC">
        <w:rPr>
          <w:spacing w:val="-2"/>
          <w:sz w:val="28"/>
          <w:szCs w:val="28"/>
        </w:rPr>
        <w:t>nghiệp vụ thực hiện các thao tác như thêm, sửa, xóa nhóm dược lý</w:t>
      </w:r>
      <w:r w:rsidR="00154F0F" w:rsidRPr="00F903CC">
        <w:rPr>
          <w:spacing w:val="-2"/>
          <w:sz w:val="28"/>
          <w:szCs w:val="28"/>
        </w:rPr>
        <w:t>.</w:t>
      </w:r>
    </w:p>
    <w:p w:rsidR="00154F0F" w:rsidRPr="00F903CC" w:rsidRDefault="00154F0F" w:rsidP="007D78B8">
      <w:pPr>
        <w:numPr>
          <w:ilvl w:val="0"/>
          <w:numId w:val="10"/>
        </w:numPr>
        <w:spacing w:before="120" w:after="120" w:line="360" w:lineRule="auto"/>
        <w:ind w:left="993" w:hanging="426"/>
        <w:jc w:val="both"/>
        <w:rPr>
          <w:sz w:val="28"/>
          <w:szCs w:val="28"/>
        </w:rPr>
      </w:pPr>
      <w:r w:rsidRPr="00F903CC">
        <w:rPr>
          <w:sz w:val="28"/>
          <w:szCs w:val="28"/>
        </w:rPr>
        <w:t>UC07. Quản lý nhà sản xuấ</w:t>
      </w:r>
      <w:r w:rsidR="00347FED" w:rsidRPr="00F903CC">
        <w:rPr>
          <w:sz w:val="28"/>
          <w:szCs w:val="28"/>
        </w:rPr>
        <w:t>t:</w:t>
      </w:r>
      <w:r w:rsidRPr="00F903CC">
        <w:rPr>
          <w:sz w:val="28"/>
          <w:szCs w:val="28"/>
        </w:rPr>
        <w:t xml:space="preserve"> là một trường hợp sử dụng chp hpeps người dùng nghiệp vụ thục hiện các thao tác đối với </w:t>
      </w:r>
      <w:r w:rsidR="000150F2" w:rsidRPr="00F903CC">
        <w:rPr>
          <w:sz w:val="28"/>
          <w:szCs w:val="28"/>
        </w:rPr>
        <w:t>nhà</w:t>
      </w:r>
      <w:r w:rsidRPr="00F903CC">
        <w:rPr>
          <w:sz w:val="28"/>
          <w:szCs w:val="28"/>
        </w:rPr>
        <w:t xml:space="preserve"> sản xuấ</w:t>
      </w:r>
      <w:r w:rsidR="00347FED" w:rsidRPr="00F903CC">
        <w:rPr>
          <w:sz w:val="28"/>
          <w:szCs w:val="28"/>
        </w:rPr>
        <w:t>t</w:t>
      </w:r>
      <w:r w:rsidRPr="00F903CC">
        <w:rPr>
          <w:sz w:val="28"/>
          <w:szCs w:val="28"/>
        </w:rPr>
        <w:t xml:space="preserve"> như thêm, sửa, xóa thông tin nhà sản xuất.</w:t>
      </w:r>
    </w:p>
    <w:p w:rsidR="00347FED" w:rsidRPr="00F903CC" w:rsidRDefault="00347FED" w:rsidP="007D78B8">
      <w:pPr>
        <w:numPr>
          <w:ilvl w:val="0"/>
          <w:numId w:val="10"/>
        </w:numPr>
        <w:spacing w:before="120" w:after="120" w:line="360" w:lineRule="auto"/>
        <w:ind w:left="993" w:hanging="426"/>
        <w:jc w:val="both"/>
        <w:rPr>
          <w:sz w:val="28"/>
          <w:szCs w:val="28"/>
        </w:rPr>
      </w:pPr>
      <w:r w:rsidRPr="00F903CC">
        <w:rPr>
          <w:sz w:val="28"/>
          <w:szCs w:val="28"/>
        </w:rPr>
        <w:lastRenderedPageBreak/>
        <w:t>UC08. Quản lý nhà phân phối: là một trường hợp sử dụng giúp người dùng nghiệp vụ thực hiện các thao tác như thêm, sửa, xóa thông tin nhà ph</w:t>
      </w:r>
      <w:r w:rsidR="006E3318" w:rsidRPr="00F903CC">
        <w:rPr>
          <w:sz w:val="28"/>
          <w:szCs w:val="28"/>
        </w:rPr>
        <w:t>â</w:t>
      </w:r>
      <w:r w:rsidRPr="00F903CC">
        <w:rPr>
          <w:sz w:val="28"/>
          <w:szCs w:val="28"/>
        </w:rPr>
        <w:t>n phối.</w:t>
      </w:r>
    </w:p>
    <w:p w:rsidR="00705AD9" w:rsidRPr="00F903CC" w:rsidRDefault="00231F0E" w:rsidP="007D78B8">
      <w:pPr>
        <w:numPr>
          <w:ilvl w:val="0"/>
          <w:numId w:val="10"/>
        </w:numPr>
        <w:spacing w:before="120" w:after="120" w:line="360" w:lineRule="auto"/>
        <w:ind w:left="993" w:hanging="426"/>
        <w:jc w:val="both"/>
        <w:rPr>
          <w:sz w:val="28"/>
          <w:szCs w:val="28"/>
        </w:rPr>
      </w:pPr>
      <w:r w:rsidRPr="00F903CC">
        <w:rPr>
          <w:sz w:val="28"/>
          <w:szCs w:val="28"/>
        </w:rPr>
        <w:t>UC09</w:t>
      </w:r>
      <w:r w:rsidR="00705AD9" w:rsidRPr="00F903CC">
        <w:rPr>
          <w:sz w:val="28"/>
          <w:szCs w:val="28"/>
        </w:rPr>
        <w:t xml:space="preserve">. Quản lý </w:t>
      </w:r>
      <w:r w:rsidR="00AD3FA3" w:rsidRPr="00F903CC">
        <w:rPr>
          <w:sz w:val="28"/>
          <w:szCs w:val="28"/>
        </w:rPr>
        <w:t>chuyên khoa</w:t>
      </w:r>
      <w:r w:rsidR="00705AD9" w:rsidRPr="00F903CC">
        <w:rPr>
          <w:sz w:val="28"/>
          <w:szCs w:val="28"/>
        </w:rPr>
        <w:t xml:space="preserve">: là một trường hợp sử dụng giúp người dùng nghiệp vụ thực hiện các thao tác như thêm, sửa, xóa thông tin </w:t>
      </w:r>
      <w:r w:rsidR="000C7609" w:rsidRPr="00F903CC">
        <w:rPr>
          <w:sz w:val="28"/>
          <w:szCs w:val="28"/>
        </w:rPr>
        <w:t>chuyên khoa khám chữa bệnh</w:t>
      </w:r>
      <w:r w:rsidR="00705AD9" w:rsidRPr="00F903CC">
        <w:rPr>
          <w:sz w:val="28"/>
          <w:szCs w:val="28"/>
        </w:rPr>
        <w:t>.</w:t>
      </w:r>
    </w:p>
    <w:p w:rsidR="00705AD9" w:rsidRPr="00F903CC" w:rsidRDefault="004E7BF1" w:rsidP="007D78B8">
      <w:pPr>
        <w:numPr>
          <w:ilvl w:val="0"/>
          <w:numId w:val="10"/>
        </w:numPr>
        <w:spacing w:before="120" w:after="120" w:line="360" w:lineRule="auto"/>
        <w:ind w:left="993" w:hanging="426"/>
        <w:jc w:val="both"/>
        <w:rPr>
          <w:spacing w:val="-6"/>
          <w:sz w:val="28"/>
          <w:szCs w:val="28"/>
        </w:rPr>
      </w:pPr>
      <w:r w:rsidRPr="00F903CC">
        <w:rPr>
          <w:spacing w:val="-6"/>
          <w:sz w:val="28"/>
          <w:szCs w:val="28"/>
        </w:rPr>
        <w:t>UC10</w:t>
      </w:r>
      <w:r w:rsidR="00705AD9" w:rsidRPr="00F903CC">
        <w:rPr>
          <w:spacing w:val="-6"/>
          <w:sz w:val="28"/>
          <w:szCs w:val="28"/>
        </w:rPr>
        <w:t xml:space="preserve">. Quản lý </w:t>
      </w:r>
      <w:r w:rsidR="000050C9" w:rsidRPr="00F903CC">
        <w:rPr>
          <w:spacing w:val="-6"/>
          <w:sz w:val="28"/>
          <w:szCs w:val="28"/>
        </w:rPr>
        <w:t>thành phố</w:t>
      </w:r>
      <w:r w:rsidR="00705AD9" w:rsidRPr="00F903CC">
        <w:rPr>
          <w:spacing w:val="-6"/>
          <w:sz w:val="28"/>
          <w:szCs w:val="28"/>
        </w:rPr>
        <w:t xml:space="preserve">: là một trường hợp sử dụng giúp người dùng nghiệp vụ thực hiện các thao tác như thêm, sửa, xóa thông tin </w:t>
      </w:r>
      <w:r w:rsidR="00510315" w:rsidRPr="00F903CC">
        <w:rPr>
          <w:spacing w:val="-6"/>
          <w:sz w:val="28"/>
          <w:szCs w:val="28"/>
        </w:rPr>
        <w:t>các thành phố là địa chỉ của các nhà sản xuất, nhà phân phối, bệnh viện, phòng khám..</w:t>
      </w:r>
      <w:r w:rsidR="00705AD9" w:rsidRPr="00F903CC">
        <w:rPr>
          <w:spacing w:val="-6"/>
          <w:sz w:val="28"/>
          <w:szCs w:val="28"/>
        </w:rPr>
        <w:t>.</w:t>
      </w:r>
    </w:p>
    <w:p w:rsidR="0032206B" w:rsidRPr="00F903CC" w:rsidRDefault="00206C88" w:rsidP="007D78B8">
      <w:pPr>
        <w:numPr>
          <w:ilvl w:val="0"/>
          <w:numId w:val="10"/>
        </w:numPr>
        <w:spacing w:before="120" w:after="120" w:line="360" w:lineRule="auto"/>
        <w:ind w:left="993" w:hanging="426"/>
        <w:jc w:val="both"/>
        <w:rPr>
          <w:sz w:val="28"/>
          <w:szCs w:val="28"/>
        </w:rPr>
      </w:pPr>
      <w:r w:rsidRPr="00F903CC">
        <w:rPr>
          <w:sz w:val="28"/>
          <w:szCs w:val="28"/>
        </w:rPr>
        <w:t>UC1</w:t>
      </w:r>
      <w:r w:rsidR="004A69C7" w:rsidRPr="00F903CC">
        <w:rPr>
          <w:sz w:val="28"/>
          <w:szCs w:val="28"/>
        </w:rPr>
        <w:t>1</w:t>
      </w:r>
      <w:r w:rsidRPr="00F903CC">
        <w:rPr>
          <w:sz w:val="28"/>
          <w:szCs w:val="28"/>
        </w:rPr>
        <w:t>. Tìm kiếm thuốc: cho phép người dùng tìm kiếm các thông tin về thuốc</w:t>
      </w:r>
      <w:r w:rsidR="0032206B" w:rsidRPr="00F903CC">
        <w:rPr>
          <w:sz w:val="28"/>
          <w:szCs w:val="28"/>
        </w:rPr>
        <w:t xml:space="preserve"> theo các tiêu chí</w:t>
      </w:r>
      <w:r w:rsidR="00290D9B" w:rsidRPr="00F903CC">
        <w:rPr>
          <w:sz w:val="28"/>
          <w:szCs w:val="28"/>
        </w:rPr>
        <w:t xml:space="preserve"> như tên thuốc,</w:t>
      </w:r>
      <w:r w:rsidR="0032206B" w:rsidRPr="00F903CC">
        <w:rPr>
          <w:sz w:val="28"/>
          <w:szCs w:val="28"/>
        </w:rPr>
        <w:t xml:space="preserve"> loại thuốc…</w:t>
      </w:r>
    </w:p>
    <w:p w:rsidR="0032206B" w:rsidRPr="00F903CC" w:rsidRDefault="0032206B" w:rsidP="007D78B8">
      <w:pPr>
        <w:numPr>
          <w:ilvl w:val="0"/>
          <w:numId w:val="10"/>
        </w:numPr>
        <w:spacing w:before="120" w:after="120" w:line="360" w:lineRule="auto"/>
        <w:ind w:left="993" w:hanging="426"/>
        <w:jc w:val="both"/>
        <w:rPr>
          <w:sz w:val="28"/>
          <w:szCs w:val="28"/>
        </w:rPr>
      </w:pPr>
      <w:r w:rsidRPr="00F903CC">
        <w:rPr>
          <w:sz w:val="28"/>
          <w:szCs w:val="28"/>
        </w:rPr>
        <w:t>UC1</w:t>
      </w:r>
      <w:r w:rsidR="004A69C7" w:rsidRPr="00F903CC">
        <w:rPr>
          <w:sz w:val="28"/>
          <w:szCs w:val="28"/>
        </w:rPr>
        <w:t>2</w:t>
      </w:r>
      <w:r w:rsidRPr="00F903CC">
        <w:rPr>
          <w:sz w:val="28"/>
          <w:szCs w:val="28"/>
        </w:rPr>
        <w:t>. Tìm kiếm nhà thuốc: cho phép người dùng tìm kiếm thông tin về các nhà thuốc có trong hệ thống.</w:t>
      </w:r>
    </w:p>
    <w:p w:rsidR="0032206B" w:rsidRPr="00F903CC" w:rsidRDefault="0032206B" w:rsidP="007D78B8">
      <w:pPr>
        <w:numPr>
          <w:ilvl w:val="0"/>
          <w:numId w:val="10"/>
        </w:numPr>
        <w:spacing w:before="120" w:after="120" w:line="360" w:lineRule="auto"/>
        <w:ind w:left="993" w:hanging="426"/>
        <w:jc w:val="both"/>
        <w:rPr>
          <w:sz w:val="28"/>
          <w:szCs w:val="28"/>
        </w:rPr>
      </w:pPr>
      <w:r w:rsidRPr="00F903CC">
        <w:rPr>
          <w:sz w:val="28"/>
          <w:szCs w:val="28"/>
        </w:rPr>
        <w:t>UC1</w:t>
      </w:r>
      <w:r w:rsidR="004A69C7" w:rsidRPr="00F903CC">
        <w:rPr>
          <w:sz w:val="28"/>
          <w:szCs w:val="28"/>
        </w:rPr>
        <w:t>3</w:t>
      </w:r>
      <w:r w:rsidRPr="00F903CC">
        <w:rPr>
          <w:sz w:val="28"/>
          <w:szCs w:val="28"/>
        </w:rPr>
        <w:t>. Tìm kiếm bệnh viện: sử dụng để tìm kiếm thông tin về bệnh viện.</w:t>
      </w:r>
    </w:p>
    <w:p w:rsidR="0032206B" w:rsidRPr="00F903CC" w:rsidRDefault="0032206B" w:rsidP="007D78B8">
      <w:pPr>
        <w:numPr>
          <w:ilvl w:val="0"/>
          <w:numId w:val="10"/>
        </w:numPr>
        <w:spacing w:before="120" w:after="120" w:line="360" w:lineRule="auto"/>
        <w:ind w:left="993" w:hanging="426"/>
        <w:jc w:val="both"/>
        <w:rPr>
          <w:sz w:val="28"/>
          <w:szCs w:val="28"/>
        </w:rPr>
      </w:pPr>
      <w:r w:rsidRPr="00F903CC">
        <w:rPr>
          <w:sz w:val="28"/>
          <w:szCs w:val="28"/>
        </w:rPr>
        <w:t>UC1</w:t>
      </w:r>
      <w:r w:rsidR="004A69C7" w:rsidRPr="00F903CC">
        <w:rPr>
          <w:sz w:val="28"/>
          <w:szCs w:val="28"/>
        </w:rPr>
        <w:t>4</w:t>
      </w:r>
      <w:r w:rsidRPr="00F903CC">
        <w:rPr>
          <w:sz w:val="28"/>
          <w:szCs w:val="28"/>
        </w:rPr>
        <w:t>: Tìm kiếm phòng khám: usercase được dùng để tìm kiếm thông tin về các phòng khám.</w:t>
      </w:r>
    </w:p>
    <w:p w:rsidR="00125223" w:rsidRPr="00F903CC" w:rsidRDefault="0032206B" w:rsidP="007D78B8">
      <w:pPr>
        <w:numPr>
          <w:ilvl w:val="0"/>
          <w:numId w:val="10"/>
        </w:numPr>
        <w:spacing w:before="120" w:after="120" w:line="360" w:lineRule="auto"/>
        <w:ind w:left="993" w:hanging="426"/>
        <w:jc w:val="both"/>
        <w:rPr>
          <w:sz w:val="28"/>
          <w:szCs w:val="28"/>
        </w:rPr>
      </w:pPr>
      <w:r w:rsidRPr="00F903CC">
        <w:rPr>
          <w:sz w:val="28"/>
          <w:szCs w:val="28"/>
        </w:rPr>
        <w:t>UC1</w:t>
      </w:r>
      <w:r w:rsidR="004A69C7" w:rsidRPr="00F903CC">
        <w:rPr>
          <w:sz w:val="28"/>
          <w:szCs w:val="28"/>
        </w:rPr>
        <w:t>5</w:t>
      </w:r>
      <w:r w:rsidRPr="00F903CC">
        <w:rPr>
          <w:sz w:val="28"/>
          <w:szCs w:val="28"/>
        </w:rPr>
        <w:t>: Tìm kiếm thiết bị y tế: được sử dụng để tra cứu thông tin về các thiết bị y tế.</w:t>
      </w:r>
    </w:p>
    <w:p w:rsidR="00233842" w:rsidRPr="00F903CC" w:rsidRDefault="00125223" w:rsidP="007D78B8">
      <w:pPr>
        <w:numPr>
          <w:ilvl w:val="0"/>
          <w:numId w:val="10"/>
        </w:numPr>
        <w:spacing w:before="120" w:after="120" w:line="360" w:lineRule="auto"/>
        <w:ind w:left="993" w:hanging="426"/>
        <w:jc w:val="both"/>
        <w:rPr>
          <w:sz w:val="28"/>
          <w:szCs w:val="28"/>
        </w:rPr>
      </w:pPr>
      <w:r w:rsidRPr="00F903CC">
        <w:rPr>
          <w:sz w:val="28"/>
          <w:szCs w:val="28"/>
        </w:rPr>
        <w:t>UC1</w:t>
      </w:r>
      <w:r w:rsidR="004A69C7" w:rsidRPr="00F903CC">
        <w:rPr>
          <w:sz w:val="28"/>
          <w:szCs w:val="28"/>
        </w:rPr>
        <w:t>6</w:t>
      </w:r>
      <w:r w:rsidR="00233842" w:rsidRPr="00F903CC">
        <w:rPr>
          <w:sz w:val="28"/>
          <w:szCs w:val="28"/>
        </w:rPr>
        <w:t xml:space="preserve">: Đánh </w:t>
      </w:r>
      <w:r w:rsidR="009E7A7A" w:rsidRPr="00F903CC">
        <w:rPr>
          <w:sz w:val="28"/>
          <w:szCs w:val="28"/>
        </w:rPr>
        <w:t>giá thuốc: Usercse được sử dụng phục vụ yêu cầu đánh giá chất lượng thuốc.</w:t>
      </w:r>
    </w:p>
    <w:p w:rsidR="00557BB0" w:rsidRPr="00F903CC" w:rsidRDefault="00557BB0" w:rsidP="007D78B8">
      <w:pPr>
        <w:numPr>
          <w:ilvl w:val="0"/>
          <w:numId w:val="10"/>
        </w:numPr>
        <w:spacing w:before="120" w:after="120" w:line="360" w:lineRule="auto"/>
        <w:ind w:left="993" w:hanging="426"/>
        <w:jc w:val="both"/>
        <w:rPr>
          <w:sz w:val="28"/>
          <w:szCs w:val="28"/>
        </w:rPr>
      </w:pPr>
      <w:r w:rsidRPr="00F903CC">
        <w:rPr>
          <w:sz w:val="28"/>
          <w:szCs w:val="28"/>
        </w:rPr>
        <w:t>UC1</w:t>
      </w:r>
      <w:r w:rsidR="004A69C7" w:rsidRPr="00F903CC">
        <w:rPr>
          <w:sz w:val="28"/>
          <w:szCs w:val="28"/>
        </w:rPr>
        <w:t>7</w:t>
      </w:r>
      <w:r w:rsidRPr="00F903CC">
        <w:rPr>
          <w:sz w:val="28"/>
          <w:szCs w:val="28"/>
        </w:rPr>
        <w:t>: Đánh giá nhà thuốc: Usercse được sử dụng phục vụ yêu cầu đánh giá chất lượng, dịch vụ nhà thuốc.</w:t>
      </w:r>
    </w:p>
    <w:p w:rsidR="00345E82" w:rsidRPr="00F903CC" w:rsidRDefault="00345E82" w:rsidP="007D78B8">
      <w:pPr>
        <w:numPr>
          <w:ilvl w:val="0"/>
          <w:numId w:val="10"/>
        </w:numPr>
        <w:spacing w:before="120" w:after="120" w:line="360" w:lineRule="auto"/>
        <w:ind w:left="993" w:hanging="426"/>
        <w:jc w:val="both"/>
        <w:rPr>
          <w:sz w:val="28"/>
          <w:szCs w:val="28"/>
        </w:rPr>
      </w:pPr>
      <w:r w:rsidRPr="00F903CC">
        <w:rPr>
          <w:sz w:val="28"/>
          <w:szCs w:val="28"/>
        </w:rPr>
        <w:t>UC1</w:t>
      </w:r>
      <w:r w:rsidR="004A69C7" w:rsidRPr="00F903CC">
        <w:rPr>
          <w:sz w:val="28"/>
          <w:szCs w:val="28"/>
        </w:rPr>
        <w:t>8</w:t>
      </w:r>
      <w:r w:rsidRPr="00F903CC">
        <w:rPr>
          <w:sz w:val="28"/>
          <w:szCs w:val="28"/>
        </w:rPr>
        <w:t>: Đánh giá phòng khám</w:t>
      </w:r>
      <w:r w:rsidR="00875324" w:rsidRPr="00F903CC">
        <w:rPr>
          <w:sz w:val="28"/>
          <w:szCs w:val="28"/>
        </w:rPr>
        <w:t>: Usercse được sử dụng phục vụ yêu cầu đánh giá chất lượng,dich vụ của</w:t>
      </w:r>
      <w:r w:rsidR="007427C1" w:rsidRPr="00F903CC">
        <w:rPr>
          <w:sz w:val="28"/>
          <w:szCs w:val="28"/>
        </w:rPr>
        <w:t xml:space="preserve"> </w:t>
      </w:r>
      <w:r w:rsidR="00875324" w:rsidRPr="00F903CC">
        <w:rPr>
          <w:sz w:val="28"/>
          <w:szCs w:val="28"/>
        </w:rPr>
        <w:t>phòng khám.</w:t>
      </w:r>
    </w:p>
    <w:p w:rsidR="00A6563C" w:rsidRPr="00F903CC" w:rsidRDefault="00F83639" w:rsidP="007D78B8">
      <w:pPr>
        <w:numPr>
          <w:ilvl w:val="0"/>
          <w:numId w:val="10"/>
        </w:numPr>
        <w:tabs>
          <w:tab w:val="left" w:pos="1701"/>
        </w:tabs>
        <w:spacing w:before="120" w:after="120" w:line="360" w:lineRule="auto"/>
        <w:ind w:left="993" w:hanging="426"/>
        <w:jc w:val="both"/>
        <w:rPr>
          <w:sz w:val="28"/>
          <w:szCs w:val="28"/>
        </w:rPr>
      </w:pPr>
      <w:r w:rsidRPr="00F903CC">
        <w:rPr>
          <w:sz w:val="28"/>
          <w:szCs w:val="28"/>
        </w:rPr>
        <w:t>UC19</w:t>
      </w:r>
      <w:r w:rsidR="00A6563C" w:rsidRPr="00F903CC">
        <w:rPr>
          <w:sz w:val="28"/>
          <w:szCs w:val="28"/>
        </w:rPr>
        <w:t xml:space="preserve">: Đánh </w:t>
      </w:r>
      <w:r w:rsidR="003D0ACF" w:rsidRPr="00F903CC">
        <w:rPr>
          <w:sz w:val="28"/>
          <w:szCs w:val="28"/>
        </w:rPr>
        <w:t>giá</w:t>
      </w:r>
      <w:r w:rsidR="00A6563C" w:rsidRPr="00F903CC">
        <w:rPr>
          <w:sz w:val="28"/>
          <w:szCs w:val="28"/>
        </w:rPr>
        <w:t xml:space="preserve"> bệnh viện</w:t>
      </w:r>
      <w:r w:rsidR="00E848B8" w:rsidRPr="00F903CC">
        <w:rPr>
          <w:sz w:val="28"/>
          <w:szCs w:val="28"/>
        </w:rPr>
        <w:t>: Usercse được sử dụng phục vụ yêu cầu đánh giá chất lượng,dich vụ của bệnh viện.</w:t>
      </w:r>
    </w:p>
    <w:p w:rsidR="000D027C" w:rsidRPr="00F903CC" w:rsidRDefault="000D027C" w:rsidP="007D78B8">
      <w:pPr>
        <w:numPr>
          <w:ilvl w:val="0"/>
          <w:numId w:val="10"/>
        </w:numPr>
        <w:spacing w:before="120" w:after="120" w:line="360" w:lineRule="auto"/>
        <w:ind w:left="993" w:hanging="426"/>
        <w:jc w:val="both"/>
        <w:rPr>
          <w:sz w:val="28"/>
          <w:szCs w:val="28"/>
        </w:rPr>
      </w:pPr>
      <w:r w:rsidRPr="00F903CC">
        <w:rPr>
          <w:sz w:val="28"/>
          <w:szCs w:val="28"/>
        </w:rPr>
        <w:lastRenderedPageBreak/>
        <w:t>UC2</w:t>
      </w:r>
      <w:r w:rsidR="00F83639" w:rsidRPr="00F903CC">
        <w:rPr>
          <w:sz w:val="28"/>
          <w:szCs w:val="28"/>
        </w:rPr>
        <w:t>0</w:t>
      </w:r>
      <w:r w:rsidRPr="00F903CC">
        <w:rPr>
          <w:sz w:val="28"/>
          <w:szCs w:val="28"/>
        </w:rPr>
        <w:t>: Đánh giá trang thiết bị: Usercse được sử dụng phục vụ yêu cầu đánh giá chất lượng của thiết bị y tế.</w:t>
      </w:r>
    </w:p>
    <w:p w:rsidR="0015330B" w:rsidRPr="00F903CC" w:rsidRDefault="00B40DB6" w:rsidP="007D78B8">
      <w:pPr>
        <w:numPr>
          <w:ilvl w:val="0"/>
          <w:numId w:val="10"/>
        </w:numPr>
        <w:spacing w:before="120" w:after="120" w:line="360" w:lineRule="auto"/>
        <w:ind w:left="993" w:hanging="426"/>
        <w:jc w:val="both"/>
        <w:rPr>
          <w:sz w:val="28"/>
          <w:szCs w:val="28"/>
        </w:rPr>
      </w:pPr>
      <w:r w:rsidRPr="00F903CC">
        <w:rPr>
          <w:sz w:val="28"/>
          <w:szCs w:val="28"/>
        </w:rPr>
        <w:t>UC2</w:t>
      </w:r>
      <w:r w:rsidR="00F83639" w:rsidRPr="00F903CC">
        <w:rPr>
          <w:sz w:val="28"/>
          <w:szCs w:val="28"/>
        </w:rPr>
        <w:t>1</w:t>
      </w:r>
      <w:r w:rsidR="00233842" w:rsidRPr="00F903CC">
        <w:rPr>
          <w:sz w:val="28"/>
          <w:szCs w:val="28"/>
        </w:rPr>
        <w:t>: Bình luận</w:t>
      </w:r>
      <w:r w:rsidRPr="00F903CC">
        <w:rPr>
          <w:sz w:val="28"/>
          <w:szCs w:val="28"/>
        </w:rPr>
        <w:t xml:space="preserve"> thuốc: Usercase</w:t>
      </w:r>
      <w:r w:rsidR="002E225B" w:rsidRPr="00F903CC">
        <w:rPr>
          <w:sz w:val="28"/>
          <w:szCs w:val="28"/>
        </w:rPr>
        <w:t xml:space="preserve"> cho phép người dùng có thể đăng tải bình luận về các sản phẩm thuốc.</w:t>
      </w:r>
    </w:p>
    <w:p w:rsidR="00521EC6" w:rsidRPr="00F903CC" w:rsidRDefault="00521EC6" w:rsidP="007D78B8">
      <w:pPr>
        <w:numPr>
          <w:ilvl w:val="0"/>
          <w:numId w:val="10"/>
        </w:numPr>
        <w:spacing w:before="120" w:after="120" w:line="360" w:lineRule="auto"/>
        <w:ind w:left="993" w:hanging="426"/>
        <w:jc w:val="both"/>
        <w:rPr>
          <w:sz w:val="28"/>
          <w:szCs w:val="28"/>
        </w:rPr>
      </w:pPr>
      <w:r w:rsidRPr="00F903CC">
        <w:rPr>
          <w:sz w:val="28"/>
          <w:szCs w:val="28"/>
        </w:rPr>
        <w:t>UC2</w:t>
      </w:r>
      <w:r w:rsidR="00F83639" w:rsidRPr="00F903CC">
        <w:rPr>
          <w:sz w:val="28"/>
          <w:szCs w:val="28"/>
        </w:rPr>
        <w:t>2</w:t>
      </w:r>
      <w:r w:rsidRPr="00F903CC">
        <w:rPr>
          <w:sz w:val="28"/>
          <w:szCs w:val="28"/>
        </w:rPr>
        <w:t xml:space="preserve">: Bình luận nhà thuốc: Usercase cho phép người dùng có thể đăng tải bình luận về các </w:t>
      </w:r>
      <w:r w:rsidR="00313875" w:rsidRPr="00F903CC">
        <w:rPr>
          <w:sz w:val="28"/>
          <w:szCs w:val="28"/>
        </w:rPr>
        <w:t>nhà</w:t>
      </w:r>
      <w:r w:rsidRPr="00F903CC">
        <w:rPr>
          <w:sz w:val="28"/>
          <w:szCs w:val="28"/>
        </w:rPr>
        <w:t xml:space="preserve"> thuốc.</w:t>
      </w:r>
    </w:p>
    <w:p w:rsidR="008D01BE" w:rsidRPr="00F903CC" w:rsidRDefault="008D01BE" w:rsidP="007D78B8">
      <w:pPr>
        <w:numPr>
          <w:ilvl w:val="0"/>
          <w:numId w:val="10"/>
        </w:numPr>
        <w:spacing w:before="120" w:after="120" w:line="360" w:lineRule="auto"/>
        <w:ind w:left="993" w:hanging="426"/>
        <w:jc w:val="both"/>
        <w:rPr>
          <w:sz w:val="28"/>
          <w:szCs w:val="28"/>
        </w:rPr>
      </w:pPr>
      <w:r w:rsidRPr="00F903CC">
        <w:rPr>
          <w:sz w:val="28"/>
          <w:szCs w:val="28"/>
        </w:rPr>
        <w:t>UC2</w:t>
      </w:r>
      <w:r w:rsidR="00F83639" w:rsidRPr="00F903CC">
        <w:rPr>
          <w:sz w:val="28"/>
          <w:szCs w:val="28"/>
        </w:rPr>
        <w:t>3</w:t>
      </w:r>
      <w:r w:rsidRPr="00F903CC">
        <w:rPr>
          <w:sz w:val="28"/>
          <w:szCs w:val="28"/>
        </w:rPr>
        <w:t>: Bình luận phòng khám: Usercase cho phép người dùng có thể đăng tải bình luận về các phòng khám.</w:t>
      </w:r>
    </w:p>
    <w:p w:rsidR="008C5AFC" w:rsidRPr="00F903CC" w:rsidRDefault="008C5AFC" w:rsidP="007D78B8">
      <w:pPr>
        <w:numPr>
          <w:ilvl w:val="0"/>
          <w:numId w:val="10"/>
        </w:numPr>
        <w:spacing w:before="120" w:after="120" w:line="360" w:lineRule="auto"/>
        <w:ind w:left="993" w:hanging="426"/>
        <w:jc w:val="both"/>
        <w:rPr>
          <w:sz w:val="28"/>
          <w:szCs w:val="28"/>
        </w:rPr>
      </w:pPr>
      <w:r w:rsidRPr="00F903CC">
        <w:rPr>
          <w:sz w:val="28"/>
          <w:szCs w:val="28"/>
        </w:rPr>
        <w:t>UC2</w:t>
      </w:r>
      <w:r w:rsidR="00F83639" w:rsidRPr="00F903CC">
        <w:rPr>
          <w:sz w:val="28"/>
          <w:szCs w:val="28"/>
        </w:rPr>
        <w:t>4</w:t>
      </w:r>
      <w:r w:rsidRPr="00F903CC">
        <w:rPr>
          <w:sz w:val="28"/>
          <w:szCs w:val="28"/>
        </w:rPr>
        <w:t>: Bình luận bệnh viện: Usercase cho phép người dùng có thể đăng tải bình luận về các b</w:t>
      </w:r>
      <w:r w:rsidR="00C75165" w:rsidRPr="00F903CC">
        <w:rPr>
          <w:sz w:val="28"/>
          <w:szCs w:val="28"/>
        </w:rPr>
        <w:t>ệ</w:t>
      </w:r>
      <w:r w:rsidRPr="00F903CC">
        <w:rPr>
          <w:sz w:val="28"/>
          <w:szCs w:val="28"/>
        </w:rPr>
        <w:t>nh viện.</w:t>
      </w:r>
    </w:p>
    <w:p w:rsidR="00B244CE" w:rsidRPr="00F903CC" w:rsidRDefault="00B244CE" w:rsidP="007D78B8">
      <w:pPr>
        <w:numPr>
          <w:ilvl w:val="0"/>
          <w:numId w:val="10"/>
        </w:numPr>
        <w:spacing w:before="120" w:after="120" w:line="360" w:lineRule="auto"/>
        <w:ind w:left="993" w:hanging="426"/>
        <w:jc w:val="both"/>
        <w:rPr>
          <w:sz w:val="28"/>
          <w:szCs w:val="28"/>
        </w:rPr>
      </w:pPr>
      <w:r w:rsidRPr="00F903CC">
        <w:rPr>
          <w:sz w:val="28"/>
          <w:szCs w:val="28"/>
        </w:rPr>
        <w:t>UC2</w:t>
      </w:r>
      <w:r w:rsidR="00F83639" w:rsidRPr="00F903CC">
        <w:rPr>
          <w:sz w:val="28"/>
          <w:szCs w:val="28"/>
        </w:rPr>
        <w:t>5</w:t>
      </w:r>
      <w:r w:rsidRPr="00F903CC">
        <w:rPr>
          <w:sz w:val="28"/>
          <w:szCs w:val="28"/>
        </w:rPr>
        <w:t>: Bình luận trang thiết bị y tế: Usercase cho phép người dùng có thể đăng tải bình luận về</w:t>
      </w:r>
      <w:r w:rsidR="005259F4" w:rsidRPr="00F903CC">
        <w:rPr>
          <w:sz w:val="28"/>
          <w:szCs w:val="28"/>
        </w:rPr>
        <w:t xml:space="preserve"> các thết bị y tế</w:t>
      </w:r>
      <w:r w:rsidRPr="00F903CC">
        <w:rPr>
          <w:sz w:val="28"/>
          <w:szCs w:val="28"/>
        </w:rPr>
        <w:t>.</w:t>
      </w:r>
    </w:p>
    <w:p w:rsidR="005534AC" w:rsidRPr="00F903CC" w:rsidRDefault="0069506A" w:rsidP="007D78B8">
      <w:pPr>
        <w:numPr>
          <w:ilvl w:val="0"/>
          <w:numId w:val="10"/>
        </w:numPr>
        <w:spacing w:before="120" w:after="120" w:line="360" w:lineRule="auto"/>
        <w:ind w:left="993" w:hanging="426"/>
        <w:jc w:val="both"/>
        <w:rPr>
          <w:sz w:val="28"/>
          <w:szCs w:val="28"/>
        </w:rPr>
      </w:pPr>
      <w:r w:rsidRPr="00F903CC">
        <w:rPr>
          <w:sz w:val="28"/>
          <w:szCs w:val="28"/>
        </w:rPr>
        <w:t>UC2</w:t>
      </w:r>
      <w:r w:rsidR="003A6290" w:rsidRPr="00F903CC">
        <w:rPr>
          <w:sz w:val="28"/>
          <w:szCs w:val="28"/>
        </w:rPr>
        <w:t>6</w:t>
      </w:r>
      <w:r w:rsidR="00F82027" w:rsidRPr="00F903CC">
        <w:rPr>
          <w:sz w:val="28"/>
          <w:szCs w:val="28"/>
        </w:rPr>
        <w:t>. Đăng nhập người dùng: cho phép người dùng đăng nhập website để thực hiện đánh giá về chất lượng thuốc, dịch vụ… của các phòng khám, bệnh viện, nhà thuốc.</w:t>
      </w:r>
    </w:p>
    <w:p w:rsidR="00D0384F" w:rsidRPr="00F903CC" w:rsidRDefault="009647AB" w:rsidP="00554C33">
      <w:pPr>
        <w:pStyle w:val="ListParagraph"/>
        <w:numPr>
          <w:ilvl w:val="3"/>
          <w:numId w:val="28"/>
        </w:numPr>
        <w:spacing w:before="120" w:after="120" w:line="360" w:lineRule="auto"/>
        <w:jc w:val="both"/>
        <w:outlineLvl w:val="3"/>
        <w:rPr>
          <w:i/>
          <w:sz w:val="28"/>
        </w:rPr>
      </w:pPr>
      <w:r w:rsidRPr="00F903CC">
        <w:rPr>
          <w:i/>
          <w:sz w:val="28"/>
        </w:rPr>
        <w:t xml:space="preserve"> </w:t>
      </w:r>
      <w:bookmarkStart w:id="294" w:name="_Toc367715298"/>
      <w:bookmarkStart w:id="295" w:name="_Toc367736893"/>
      <w:bookmarkStart w:id="296" w:name="_Toc367804214"/>
      <w:bookmarkStart w:id="297" w:name="_Toc369000887"/>
      <w:bookmarkStart w:id="298" w:name="_Toc369004552"/>
      <w:bookmarkStart w:id="299" w:name="_Toc369004894"/>
      <w:bookmarkStart w:id="300" w:name="_Toc369004999"/>
      <w:bookmarkStart w:id="301" w:name="_Toc369005180"/>
      <w:bookmarkStart w:id="302" w:name="_Toc369005279"/>
      <w:bookmarkStart w:id="303" w:name="_Toc369005378"/>
      <w:bookmarkStart w:id="304" w:name="_Toc369005652"/>
      <w:bookmarkStart w:id="305" w:name="_Toc369005477"/>
      <w:bookmarkStart w:id="306" w:name="_Toc369006149"/>
      <w:r w:rsidRPr="00F903CC">
        <w:rPr>
          <w:i/>
          <w:sz w:val="28"/>
        </w:rPr>
        <w:t xml:space="preserve">Usercase </w:t>
      </w:r>
      <w:r w:rsidR="00284AD1" w:rsidRPr="00F903CC">
        <w:rPr>
          <w:i/>
          <w:sz w:val="28"/>
        </w:rPr>
        <w:t>UC01-</w:t>
      </w:r>
      <w:r w:rsidRPr="00F903CC">
        <w:rPr>
          <w:i/>
          <w:sz w:val="28"/>
        </w:rPr>
        <w:t>Quản lý thông tin thuốc</w:t>
      </w:r>
      <w:bookmarkEnd w:id="294"/>
      <w:bookmarkEnd w:id="295"/>
      <w:bookmarkEnd w:id="296"/>
      <w:bookmarkEnd w:id="297"/>
      <w:bookmarkEnd w:id="298"/>
      <w:bookmarkEnd w:id="299"/>
      <w:bookmarkEnd w:id="300"/>
      <w:bookmarkEnd w:id="301"/>
      <w:bookmarkEnd w:id="302"/>
      <w:bookmarkEnd w:id="303"/>
      <w:bookmarkEnd w:id="304"/>
      <w:bookmarkEnd w:id="305"/>
      <w:bookmarkEnd w:id="306"/>
    </w:p>
    <w:p w:rsidR="00167C67" w:rsidRPr="00F903CC" w:rsidRDefault="00167C67"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w:t>
      </w:r>
      <w:r w:rsidR="00A53691" w:rsidRPr="00F903CC">
        <w:rPr>
          <w:sz w:val="28"/>
          <w:szCs w:val="28"/>
        </w:rPr>
        <w:t>i dùng</w:t>
      </w:r>
      <w:r w:rsidR="007757BF" w:rsidRPr="00F903CC">
        <w:rPr>
          <w:sz w:val="28"/>
          <w:szCs w:val="28"/>
        </w:rPr>
        <w:t xml:space="preserve"> nghiệp vụ, người dùng cuối</w:t>
      </w:r>
    </w:p>
    <w:p w:rsidR="00167C67" w:rsidRPr="00F903CC" w:rsidRDefault="00167C67"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w:t>
      </w:r>
      <w:r w:rsidR="001566D4" w:rsidRPr="00F903CC">
        <w:rPr>
          <w:sz w:val="28"/>
          <w:szCs w:val="28"/>
        </w:rPr>
        <w:t xml:space="preserve">thêm mới, xóa, </w:t>
      </w:r>
      <w:r w:rsidR="00061601" w:rsidRPr="00F903CC">
        <w:rPr>
          <w:sz w:val="28"/>
          <w:szCs w:val="28"/>
        </w:rPr>
        <w:t>sửa</w:t>
      </w:r>
      <w:r w:rsidR="001566D4" w:rsidRPr="00F903CC">
        <w:rPr>
          <w:sz w:val="28"/>
          <w:szCs w:val="28"/>
        </w:rPr>
        <w:t xml:space="preserve"> thông tin thuốc</w:t>
      </w:r>
    </w:p>
    <w:p w:rsidR="00167C67" w:rsidRPr="00F903CC" w:rsidRDefault="00167C67" w:rsidP="001A3E11">
      <w:pPr>
        <w:spacing w:before="120" w:after="120" w:line="360" w:lineRule="auto"/>
        <w:ind w:firstLine="567"/>
        <w:jc w:val="both"/>
        <w:rPr>
          <w:sz w:val="28"/>
          <w:szCs w:val="28"/>
        </w:rPr>
      </w:pPr>
      <w:r w:rsidRPr="00F903CC">
        <w:rPr>
          <w:b/>
          <w:sz w:val="28"/>
          <w:szCs w:val="28"/>
        </w:rPr>
        <w:t>Điều kiện đầu vào</w:t>
      </w:r>
      <w:r w:rsidRPr="00F903CC">
        <w:rPr>
          <w:sz w:val="28"/>
          <w:szCs w:val="28"/>
        </w:rPr>
        <w:t>:</w:t>
      </w:r>
      <w:r w:rsidR="0095376B" w:rsidRPr="00F903CC">
        <w:rPr>
          <w:sz w:val="28"/>
          <w:szCs w:val="28"/>
        </w:rPr>
        <w:t xml:space="preserve"> </w:t>
      </w:r>
      <w:r w:rsidR="00061601" w:rsidRPr="00F903CC">
        <w:rPr>
          <w:sz w:val="28"/>
          <w:szCs w:val="28"/>
        </w:rPr>
        <w:t>Đối với các thao tác thêm, sửa, xóa</w:t>
      </w:r>
      <w:r w:rsidR="00D81D0A" w:rsidRPr="00F903CC">
        <w:rPr>
          <w:sz w:val="28"/>
          <w:szCs w:val="28"/>
        </w:rPr>
        <w:t xml:space="preserve"> yêu cầu người dùng cần phải đăng nhập trước</w:t>
      </w:r>
      <w:r w:rsidR="006C5371" w:rsidRPr="00F903CC">
        <w:rPr>
          <w:sz w:val="28"/>
          <w:szCs w:val="28"/>
        </w:rPr>
        <w:t>.</w:t>
      </w:r>
    </w:p>
    <w:p w:rsidR="00DB3762" w:rsidRPr="00F903CC" w:rsidRDefault="00DB3762" w:rsidP="006B7DF3">
      <w:pPr>
        <w:pStyle w:val="ListParagraph"/>
        <w:numPr>
          <w:ilvl w:val="0"/>
          <w:numId w:val="11"/>
        </w:numPr>
        <w:spacing w:before="120" w:after="120" w:line="360" w:lineRule="auto"/>
        <w:ind w:left="993" w:hanging="426"/>
        <w:rPr>
          <w:b/>
          <w:sz w:val="28"/>
          <w:szCs w:val="28"/>
        </w:rPr>
      </w:pPr>
      <w:r w:rsidRPr="00F903CC">
        <w:rPr>
          <w:b/>
          <w:sz w:val="28"/>
          <w:szCs w:val="28"/>
        </w:rPr>
        <w:t>Thêm mới thông tin thuốc</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74"/>
        <w:gridCol w:w="4725"/>
      </w:tblGrid>
      <w:tr w:rsidR="00F903CC" w:rsidRPr="00F903CC" w:rsidTr="00330D6C">
        <w:trPr>
          <w:trHeight w:val="589"/>
        </w:trPr>
        <w:tc>
          <w:tcPr>
            <w:tcW w:w="3774" w:type="dxa"/>
          </w:tcPr>
          <w:p w:rsidR="00167C67" w:rsidRPr="00F903CC" w:rsidRDefault="007B096B" w:rsidP="00071EA0">
            <w:pPr>
              <w:spacing w:before="120" w:after="120" w:line="240" w:lineRule="auto"/>
              <w:jc w:val="center"/>
              <w:rPr>
                <w:bCs/>
                <w:sz w:val="28"/>
                <w:szCs w:val="28"/>
              </w:rPr>
            </w:pPr>
            <w:r w:rsidRPr="00F903CC">
              <w:rPr>
                <w:bCs/>
                <w:sz w:val="28"/>
                <w:szCs w:val="28"/>
              </w:rPr>
              <w:t>Người dùng</w:t>
            </w:r>
          </w:p>
        </w:tc>
        <w:tc>
          <w:tcPr>
            <w:tcW w:w="4725" w:type="dxa"/>
          </w:tcPr>
          <w:p w:rsidR="00167C67" w:rsidRPr="00F903CC" w:rsidRDefault="007B096B" w:rsidP="00071EA0">
            <w:pPr>
              <w:spacing w:before="120" w:after="120" w:line="240" w:lineRule="auto"/>
              <w:jc w:val="center"/>
              <w:rPr>
                <w:bCs/>
                <w:sz w:val="28"/>
                <w:szCs w:val="28"/>
              </w:rPr>
            </w:pPr>
            <w:r w:rsidRPr="00F903CC">
              <w:rPr>
                <w:bCs/>
                <w:sz w:val="28"/>
                <w:szCs w:val="28"/>
              </w:rPr>
              <w:t>Hệ thống</w:t>
            </w:r>
          </w:p>
        </w:tc>
      </w:tr>
      <w:tr w:rsidR="00F903CC" w:rsidRPr="00F903CC" w:rsidTr="00330D6C">
        <w:tc>
          <w:tcPr>
            <w:tcW w:w="3774" w:type="dxa"/>
          </w:tcPr>
          <w:p w:rsidR="007B096B" w:rsidRPr="00F903CC" w:rsidRDefault="007B096B" w:rsidP="004562E2">
            <w:pPr>
              <w:spacing w:before="120" w:after="120" w:line="240" w:lineRule="auto"/>
              <w:jc w:val="both"/>
              <w:rPr>
                <w:bCs/>
                <w:sz w:val="28"/>
                <w:szCs w:val="28"/>
              </w:rPr>
            </w:pPr>
            <w:r w:rsidRPr="00F903CC">
              <w:rPr>
                <w:bCs/>
                <w:sz w:val="28"/>
                <w:szCs w:val="28"/>
              </w:rPr>
              <w:t>1. Kích hoạt chức năng</w:t>
            </w:r>
            <w:r w:rsidR="000920AD" w:rsidRPr="00F903CC">
              <w:rPr>
                <w:bCs/>
                <w:sz w:val="28"/>
                <w:szCs w:val="28"/>
              </w:rPr>
              <w:t xml:space="preserve"> thêm mới thông tin thuốc</w:t>
            </w:r>
          </w:p>
        </w:tc>
        <w:tc>
          <w:tcPr>
            <w:tcW w:w="4725" w:type="dxa"/>
          </w:tcPr>
          <w:p w:rsidR="007B096B" w:rsidRPr="00F903CC" w:rsidRDefault="008C50FF" w:rsidP="004562E2">
            <w:pPr>
              <w:spacing w:before="120" w:after="120" w:line="240" w:lineRule="auto"/>
              <w:jc w:val="both"/>
              <w:rPr>
                <w:bCs/>
                <w:sz w:val="28"/>
                <w:szCs w:val="28"/>
              </w:rPr>
            </w:pPr>
            <w:r w:rsidRPr="00F903CC">
              <w:rPr>
                <w:bCs/>
                <w:sz w:val="28"/>
                <w:szCs w:val="28"/>
              </w:rPr>
              <w:t>2. Hiển thị màn hình nhập thông tin thuốc.</w:t>
            </w:r>
          </w:p>
        </w:tc>
      </w:tr>
      <w:tr w:rsidR="00F903CC" w:rsidRPr="00F903CC" w:rsidTr="00330D6C">
        <w:tc>
          <w:tcPr>
            <w:tcW w:w="3774" w:type="dxa"/>
          </w:tcPr>
          <w:p w:rsidR="00167C67" w:rsidRPr="00F903CC" w:rsidRDefault="00167C67" w:rsidP="004562E2">
            <w:pPr>
              <w:spacing w:before="120" w:after="120" w:line="240" w:lineRule="auto"/>
              <w:jc w:val="both"/>
              <w:rPr>
                <w:bCs/>
                <w:sz w:val="28"/>
                <w:szCs w:val="28"/>
              </w:rPr>
            </w:pPr>
            <w:r w:rsidRPr="00F903CC">
              <w:rPr>
                <w:bCs/>
                <w:sz w:val="28"/>
                <w:szCs w:val="28"/>
              </w:rPr>
              <w:t xml:space="preserve">3. </w:t>
            </w:r>
            <w:r w:rsidR="00AA17B6" w:rsidRPr="00F903CC">
              <w:rPr>
                <w:bCs/>
                <w:sz w:val="28"/>
                <w:szCs w:val="28"/>
              </w:rPr>
              <w:t>Nhập đầy đủ các thông tin về thuốc và bấm nút “Save”</w:t>
            </w:r>
          </w:p>
        </w:tc>
        <w:tc>
          <w:tcPr>
            <w:tcW w:w="4725" w:type="dxa"/>
          </w:tcPr>
          <w:p w:rsidR="00167C67" w:rsidRPr="00F903CC" w:rsidRDefault="00167C67" w:rsidP="004562E2">
            <w:pPr>
              <w:spacing w:before="120" w:after="120" w:line="240" w:lineRule="auto"/>
              <w:jc w:val="both"/>
              <w:rPr>
                <w:bCs/>
                <w:sz w:val="28"/>
                <w:szCs w:val="28"/>
              </w:rPr>
            </w:pPr>
            <w:r w:rsidRPr="00F903CC">
              <w:rPr>
                <w:bCs/>
                <w:sz w:val="28"/>
                <w:szCs w:val="28"/>
              </w:rPr>
              <w:t xml:space="preserve">4. </w:t>
            </w:r>
            <w:r w:rsidR="0050437A" w:rsidRPr="00F903CC">
              <w:rPr>
                <w:bCs/>
                <w:sz w:val="28"/>
                <w:szCs w:val="28"/>
              </w:rPr>
              <w:t>Kiểm</w:t>
            </w:r>
            <w:r w:rsidR="0048464D" w:rsidRPr="00F903CC">
              <w:rPr>
                <w:bCs/>
                <w:sz w:val="28"/>
                <w:szCs w:val="28"/>
              </w:rPr>
              <w:t xml:space="preserve"> tra tính hợp lệ của các thông tin mới được nhậ</w:t>
            </w:r>
            <w:r w:rsidR="00C655F1" w:rsidRPr="00F903CC">
              <w:rPr>
                <w:bCs/>
                <w:sz w:val="28"/>
                <w:szCs w:val="28"/>
              </w:rPr>
              <w:t>p</w:t>
            </w:r>
            <w:r w:rsidR="008815DF" w:rsidRPr="00F903CC">
              <w:rPr>
                <w:bCs/>
                <w:sz w:val="28"/>
                <w:szCs w:val="28"/>
              </w:rPr>
              <w:t>, lưu lại</w:t>
            </w:r>
            <w:r w:rsidR="0048464D" w:rsidRPr="00F903CC">
              <w:rPr>
                <w:bCs/>
                <w:sz w:val="28"/>
                <w:szCs w:val="28"/>
              </w:rPr>
              <w:t xml:space="preserve"> và thông báo </w:t>
            </w:r>
            <w:r w:rsidR="0048464D" w:rsidRPr="00F903CC">
              <w:rPr>
                <w:bCs/>
                <w:sz w:val="28"/>
                <w:szCs w:val="28"/>
              </w:rPr>
              <w:lastRenderedPageBreak/>
              <w:t>nhập thành công. Màn hình quay trở về danh sách thuốc có trong hệ thống</w:t>
            </w:r>
          </w:p>
        </w:tc>
      </w:tr>
    </w:tbl>
    <w:p w:rsidR="00A47334" w:rsidRPr="00F903CC" w:rsidRDefault="00167C67" w:rsidP="009F1FF7">
      <w:pPr>
        <w:spacing w:before="120" w:after="120" w:line="360" w:lineRule="auto"/>
        <w:ind w:firstLine="567"/>
        <w:jc w:val="both"/>
        <w:rPr>
          <w:sz w:val="28"/>
          <w:szCs w:val="28"/>
        </w:rPr>
      </w:pPr>
      <w:r w:rsidRPr="00F903CC">
        <w:rPr>
          <w:b/>
          <w:sz w:val="28"/>
          <w:szCs w:val="28"/>
        </w:rPr>
        <w:lastRenderedPageBreak/>
        <w:t>Các trường hợp ngoại lệ</w:t>
      </w:r>
      <w:r w:rsidRPr="00F903CC">
        <w:rPr>
          <w:sz w:val="28"/>
          <w:szCs w:val="28"/>
        </w:rPr>
        <w:t xml:space="preserve">: </w:t>
      </w:r>
      <w:r w:rsidR="0044429A" w:rsidRPr="00F903CC">
        <w:rPr>
          <w:sz w:val="28"/>
          <w:szCs w:val="28"/>
        </w:rPr>
        <w:t>người dùng không nhập</w:t>
      </w:r>
      <w:r w:rsidR="00C4583B" w:rsidRPr="00F903CC">
        <w:rPr>
          <w:sz w:val="28"/>
          <w:szCs w:val="28"/>
        </w:rPr>
        <w:t xml:space="preserve"> đầy đủ các </w:t>
      </w:r>
      <w:r w:rsidR="00530271" w:rsidRPr="00F903CC">
        <w:rPr>
          <w:sz w:val="28"/>
          <w:szCs w:val="28"/>
        </w:rPr>
        <w:t>thông</w:t>
      </w:r>
      <w:r w:rsidR="00C4583B" w:rsidRPr="00F903CC">
        <w:rPr>
          <w:sz w:val="28"/>
          <w:szCs w:val="28"/>
        </w:rPr>
        <w:t xml:space="preserve"> tin hoặc các thông tin sai định dạng yêu cầu</w:t>
      </w:r>
      <w:r w:rsidR="009E7FB6" w:rsidRPr="00F903CC">
        <w:rPr>
          <w:sz w:val="28"/>
          <w:szCs w:val="28"/>
        </w:rPr>
        <w:t>. Hệ thống báo lỗi, không thêm mới thông tin và d</w:t>
      </w:r>
      <w:r w:rsidR="00EA0D0D" w:rsidRPr="00F903CC">
        <w:rPr>
          <w:sz w:val="28"/>
          <w:szCs w:val="28"/>
        </w:rPr>
        <w:t>ừ</w:t>
      </w:r>
      <w:r w:rsidR="009E7FB6" w:rsidRPr="00F903CC">
        <w:rPr>
          <w:sz w:val="28"/>
          <w:szCs w:val="28"/>
        </w:rPr>
        <w:t>ng lại ở màn hình nhập để người dùng thực hiện sửa lỗi.</w:t>
      </w:r>
    </w:p>
    <w:p w:rsidR="00436990" w:rsidRPr="00F903CC" w:rsidRDefault="00A47334" w:rsidP="006B7DF3">
      <w:pPr>
        <w:pStyle w:val="ListParagraph"/>
        <w:numPr>
          <w:ilvl w:val="0"/>
          <w:numId w:val="11"/>
        </w:numPr>
        <w:spacing w:before="120" w:after="120" w:line="360" w:lineRule="auto"/>
        <w:ind w:left="993" w:hanging="426"/>
        <w:rPr>
          <w:b/>
          <w:sz w:val="28"/>
          <w:szCs w:val="28"/>
        </w:rPr>
      </w:pPr>
      <w:r w:rsidRPr="00F903CC">
        <w:rPr>
          <w:b/>
          <w:sz w:val="28"/>
          <w:szCs w:val="28"/>
        </w:rPr>
        <w:t>Sửa</w:t>
      </w:r>
      <w:r w:rsidR="00436990" w:rsidRPr="00F903CC">
        <w:rPr>
          <w:b/>
          <w:sz w:val="28"/>
          <w:szCs w:val="28"/>
        </w:rPr>
        <w:t xml:space="preserve"> thông tin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903CC" w:rsidRPr="00F903CC" w:rsidTr="00274754">
        <w:trPr>
          <w:trHeight w:val="589"/>
        </w:trPr>
        <w:tc>
          <w:tcPr>
            <w:tcW w:w="3969" w:type="dxa"/>
          </w:tcPr>
          <w:p w:rsidR="00436990" w:rsidRPr="00F903CC" w:rsidRDefault="00436990" w:rsidP="00BD15E2">
            <w:pPr>
              <w:spacing w:before="120" w:after="120" w:line="360" w:lineRule="auto"/>
              <w:jc w:val="center"/>
              <w:rPr>
                <w:bCs/>
                <w:sz w:val="28"/>
                <w:szCs w:val="28"/>
              </w:rPr>
            </w:pPr>
            <w:r w:rsidRPr="00F903CC">
              <w:rPr>
                <w:bCs/>
                <w:sz w:val="28"/>
                <w:szCs w:val="28"/>
              </w:rPr>
              <w:t>Người dùng</w:t>
            </w:r>
          </w:p>
        </w:tc>
        <w:tc>
          <w:tcPr>
            <w:tcW w:w="4536" w:type="dxa"/>
          </w:tcPr>
          <w:p w:rsidR="00436990" w:rsidRPr="00F903CC" w:rsidRDefault="00436990" w:rsidP="00BD15E2">
            <w:pPr>
              <w:spacing w:before="120" w:after="120" w:line="360" w:lineRule="auto"/>
              <w:jc w:val="center"/>
              <w:rPr>
                <w:bCs/>
                <w:sz w:val="28"/>
                <w:szCs w:val="28"/>
              </w:rPr>
            </w:pPr>
            <w:r w:rsidRPr="00F903CC">
              <w:rPr>
                <w:bCs/>
                <w:sz w:val="28"/>
                <w:szCs w:val="28"/>
              </w:rPr>
              <w:t>Hệ thống</w:t>
            </w:r>
          </w:p>
        </w:tc>
      </w:tr>
      <w:tr w:rsidR="00F903CC" w:rsidRPr="00F903CC" w:rsidTr="00274754">
        <w:tc>
          <w:tcPr>
            <w:tcW w:w="3969" w:type="dxa"/>
          </w:tcPr>
          <w:p w:rsidR="00436990" w:rsidRPr="00F903CC" w:rsidRDefault="00436990" w:rsidP="00BD15E2">
            <w:pPr>
              <w:spacing w:before="120" w:after="120" w:line="360" w:lineRule="auto"/>
              <w:jc w:val="both"/>
              <w:rPr>
                <w:bCs/>
                <w:sz w:val="28"/>
                <w:szCs w:val="28"/>
              </w:rPr>
            </w:pPr>
            <w:r w:rsidRPr="00F903CC">
              <w:rPr>
                <w:bCs/>
                <w:sz w:val="28"/>
                <w:szCs w:val="28"/>
              </w:rPr>
              <w:t xml:space="preserve">1. Kích hoạt chức năng </w:t>
            </w:r>
            <w:r w:rsidR="00C93752" w:rsidRPr="00F903CC">
              <w:rPr>
                <w:bCs/>
                <w:sz w:val="28"/>
                <w:szCs w:val="28"/>
              </w:rPr>
              <w:t>sửa từ</w:t>
            </w:r>
            <w:r w:rsidR="00943793" w:rsidRPr="00F903CC">
              <w:rPr>
                <w:bCs/>
                <w:sz w:val="28"/>
                <w:szCs w:val="28"/>
              </w:rPr>
              <w:t xml:space="preserve"> màn</w:t>
            </w:r>
            <w:r w:rsidR="00C93752" w:rsidRPr="00F903CC">
              <w:rPr>
                <w:bCs/>
                <w:sz w:val="28"/>
                <w:szCs w:val="28"/>
              </w:rPr>
              <w:t xml:space="preserve"> hình danh sách </w:t>
            </w:r>
            <w:r w:rsidRPr="00F903CC">
              <w:rPr>
                <w:bCs/>
                <w:sz w:val="28"/>
                <w:szCs w:val="28"/>
              </w:rPr>
              <w:t>thông tin thuốc</w:t>
            </w:r>
          </w:p>
        </w:tc>
        <w:tc>
          <w:tcPr>
            <w:tcW w:w="4536" w:type="dxa"/>
          </w:tcPr>
          <w:p w:rsidR="00436990" w:rsidRPr="00F903CC" w:rsidRDefault="00436990" w:rsidP="00BD15E2">
            <w:pPr>
              <w:spacing w:before="120" w:after="120" w:line="360" w:lineRule="auto"/>
              <w:jc w:val="both"/>
              <w:rPr>
                <w:bCs/>
                <w:sz w:val="28"/>
                <w:szCs w:val="28"/>
              </w:rPr>
            </w:pPr>
            <w:r w:rsidRPr="00F903CC">
              <w:rPr>
                <w:bCs/>
                <w:sz w:val="28"/>
                <w:szCs w:val="28"/>
              </w:rPr>
              <w:t>2. Hiển thị màn hình thông tin thuốc</w:t>
            </w:r>
            <w:r w:rsidR="00843042" w:rsidRPr="00F903CC">
              <w:rPr>
                <w:bCs/>
                <w:sz w:val="28"/>
                <w:szCs w:val="28"/>
              </w:rPr>
              <w:t xml:space="preserve"> cần sửa</w:t>
            </w:r>
            <w:r w:rsidRPr="00F903CC">
              <w:rPr>
                <w:bCs/>
                <w:sz w:val="28"/>
                <w:szCs w:val="28"/>
              </w:rPr>
              <w:t>.</w:t>
            </w:r>
          </w:p>
        </w:tc>
      </w:tr>
      <w:tr w:rsidR="00F903CC" w:rsidRPr="00F903CC" w:rsidTr="00274754">
        <w:tc>
          <w:tcPr>
            <w:tcW w:w="3969" w:type="dxa"/>
          </w:tcPr>
          <w:p w:rsidR="00436990" w:rsidRPr="00F903CC" w:rsidRDefault="00436990" w:rsidP="00BD15E2">
            <w:pPr>
              <w:spacing w:before="120" w:after="120" w:line="360" w:lineRule="auto"/>
              <w:jc w:val="both"/>
              <w:rPr>
                <w:bCs/>
                <w:sz w:val="28"/>
                <w:szCs w:val="28"/>
              </w:rPr>
            </w:pPr>
            <w:r w:rsidRPr="00F903CC">
              <w:rPr>
                <w:bCs/>
                <w:sz w:val="28"/>
                <w:szCs w:val="28"/>
              </w:rPr>
              <w:t>3.</w:t>
            </w:r>
            <w:r w:rsidR="00311710" w:rsidRPr="00F903CC">
              <w:rPr>
                <w:bCs/>
                <w:sz w:val="28"/>
                <w:szCs w:val="28"/>
              </w:rPr>
              <w:t xml:space="preserve"> </w:t>
            </w:r>
            <w:r w:rsidR="00842E18" w:rsidRPr="00F903CC">
              <w:rPr>
                <w:bCs/>
                <w:sz w:val="28"/>
                <w:szCs w:val="28"/>
              </w:rPr>
              <w:t>T</w:t>
            </w:r>
            <w:r w:rsidR="00EC3C0C" w:rsidRPr="00F903CC">
              <w:rPr>
                <w:bCs/>
                <w:sz w:val="28"/>
                <w:szCs w:val="28"/>
              </w:rPr>
              <w:t>hay đổi</w:t>
            </w:r>
            <w:r w:rsidRPr="00F903CC">
              <w:rPr>
                <w:bCs/>
                <w:sz w:val="28"/>
                <w:szCs w:val="28"/>
              </w:rPr>
              <w:t xml:space="preserve"> các thông tin</w:t>
            </w:r>
            <w:r w:rsidR="00CF7F0F" w:rsidRPr="00F903CC">
              <w:rPr>
                <w:bCs/>
                <w:sz w:val="28"/>
                <w:szCs w:val="28"/>
              </w:rPr>
              <w:t xml:space="preserve"> cần sửa</w:t>
            </w:r>
            <w:r w:rsidRPr="00F903CC">
              <w:rPr>
                <w:bCs/>
                <w:sz w:val="28"/>
                <w:szCs w:val="28"/>
              </w:rPr>
              <w:t xml:space="preserve"> về thuốc và bấm nút “Save”</w:t>
            </w:r>
          </w:p>
        </w:tc>
        <w:tc>
          <w:tcPr>
            <w:tcW w:w="4536" w:type="dxa"/>
          </w:tcPr>
          <w:p w:rsidR="00436990" w:rsidRPr="00F903CC" w:rsidRDefault="00436990" w:rsidP="00BD15E2">
            <w:pPr>
              <w:spacing w:before="120" w:after="120" w:line="360" w:lineRule="auto"/>
              <w:jc w:val="both"/>
              <w:rPr>
                <w:bCs/>
                <w:sz w:val="28"/>
                <w:szCs w:val="28"/>
              </w:rPr>
            </w:pPr>
            <w:r w:rsidRPr="00F903CC">
              <w:rPr>
                <w:bCs/>
                <w:sz w:val="28"/>
                <w:szCs w:val="28"/>
              </w:rPr>
              <w:t xml:space="preserve">4. </w:t>
            </w:r>
            <w:r w:rsidR="0032104A" w:rsidRPr="00F903CC">
              <w:rPr>
                <w:bCs/>
                <w:sz w:val="28"/>
                <w:szCs w:val="28"/>
              </w:rPr>
              <w:t>Kiểm</w:t>
            </w:r>
            <w:r w:rsidRPr="00F903CC">
              <w:rPr>
                <w:bCs/>
                <w:sz w:val="28"/>
                <w:szCs w:val="28"/>
              </w:rPr>
              <w:t xml:space="preserve"> tra tính hợp lệ của các thông tin mới </w:t>
            </w:r>
            <w:r w:rsidR="00694B82" w:rsidRPr="00F903CC">
              <w:rPr>
                <w:bCs/>
                <w:sz w:val="28"/>
                <w:szCs w:val="28"/>
              </w:rPr>
              <w:t>chỉnh sửa, lưu lại</w:t>
            </w:r>
            <w:r w:rsidRPr="00F903CC">
              <w:rPr>
                <w:bCs/>
                <w:sz w:val="28"/>
                <w:szCs w:val="28"/>
              </w:rPr>
              <w:t xml:space="preserve"> và thông báo </w:t>
            </w:r>
            <w:r w:rsidR="006143B6" w:rsidRPr="00F903CC">
              <w:rPr>
                <w:bCs/>
                <w:sz w:val="28"/>
                <w:szCs w:val="28"/>
              </w:rPr>
              <w:t>sửa</w:t>
            </w:r>
            <w:r w:rsidRPr="00F903CC">
              <w:rPr>
                <w:bCs/>
                <w:sz w:val="28"/>
                <w:szCs w:val="28"/>
              </w:rPr>
              <w:t xml:space="preserve"> thành công. Màn hình quay trở về danh sách thuốc có trong hệ thống</w:t>
            </w:r>
          </w:p>
        </w:tc>
      </w:tr>
    </w:tbl>
    <w:p w:rsidR="00F23101" w:rsidRPr="00F903CC" w:rsidRDefault="00436990" w:rsidP="00BD15E2">
      <w:pPr>
        <w:spacing w:before="120" w:after="120" w:line="360" w:lineRule="auto"/>
        <w:ind w:firstLine="720"/>
        <w:jc w:val="both"/>
        <w:rPr>
          <w:sz w:val="28"/>
          <w:szCs w:val="28"/>
        </w:rPr>
      </w:pPr>
      <w:r w:rsidRPr="00F903CC">
        <w:rPr>
          <w:b/>
          <w:sz w:val="28"/>
          <w:szCs w:val="28"/>
        </w:rPr>
        <w:t>Các trường hợp ngoại lệ</w:t>
      </w:r>
      <w:r w:rsidRPr="00F903CC">
        <w:rPr>
          <w:sz w:val="28"/>
          <w:szCs w:val="28"/>
        </w:rPr>
        <w:t>: người dùng không nhập đầy đủ các thông tin hoặc các thông tin</w:t>
      </w:r>
      <w:r w:rsidR="006C47F4" w:rsidRPr="00F903CC">
        <w:rPr>
          <w:sz w:val="28"/>
          <w:szCs w:val="28"/>
        </w:rPr>
        <w:t xml:space="preserve"> sửa lại</w:t>
      </w:r>
      <w:r w:rsidRPr="00F903CC">
        <w:rPr>
          <w:sz w:val="28"/>
          <w:szCs w:val="28"/>
        </w:rPr>
        <w:t xml:space="preserve"> sai định dạng yêu cầu. Hệ thống báo lỗi, không </w:t>
      </w:r>
      <w:r w:rsidR="009641DB" w:rsidRPr="00F903CC">
        <w:rPr>
          <w:sz w:val="28"/>
          <w:szCs w:val="28"/>
        </w:rPr>
        <w:t>thay đổi các</w:t>
      </w:r>
      <w:r w:rsidRPr="00F903CC">
        <w:rPr>
          <w:sz w:val="28"/>
          <w:szCs w:val="28"/>
        </w:rPr>
        <w:t xml:space="preserve"> thông tin v</w:t>
      </w:r>
      <w:r w:rsidR="00032D6A" w:rsidRPr="00F903CC">
        <w:rPr>
          <w:sz w:val="28"/>
          <w:szCs w:val="28"/>
        </w:rPr>
        <w:t>à dừ</w:t>
      </w:r>
      <w:r w:rsidRPr="00F903CC">
        <w:rPr>
          <w:sz w:val="28"/>
          <w:szCs w:val="28"/>
        </w:rPr>
        <w:t xml:space="preserve">ng lại ở màn hình </w:t>
      </w:r>
      <w:r w:rsidR="00186694" w:rsidRPr="00F903CC">
        <w:rPr>
          <w:sz w:val="28"/>
          <w:szCs w:val="28"/>
        </w:rPr>
        <w:t>sửa thông tin thuốc</w:t>
      </w:r>
      <w:r w:rsidRPr="00F903CC">
        <w:rPr>
          <w:sz w:val="28"/>
          <w:szCs w:val="28"/>
        </w:rPr>
        <w:t xml:space="preserve"> để người dùng sửa lỗi.</w:t>
      </w:r>
    </w:p>
    <w:p w:rsidR="00436990" w:rsidRPr="00F903CC" w:rsidRDefault="00316963" w:rsidP="006B7DF3">
      <w:pPr>
        <w:pStyle w:val="ListParagraph"/>
        <w:numPr>
          <w:ilvl w:val="0"/>
          <w:numId w:val="11"/>
        </w:numPr>
        <w:spacing w:before="120" w:after="120" w:line="360" w:lineRule="auto"/>
        <w:ind w:left="993" w:hanging="426"/>
        <w:rPr>
          <w:b/>
          <w:sz w:val="28"/>
          <w:szCs w:val="28"/>
        </w:rPr>
      </w:pPr>
      <w:r w:rsidRPr="00F903CC">
        <w:rPr>
          <w:b/>
          <w:sz w:val="28"/>
          <w:szCs w:val="28"/>
        </w:rPr>
        <w:t>Xóa</w:t>
      </w:r>
      <w:r w:rsidR="00436990" w:rsidRPr="00F903CC">
        <w:rPr>
          <w:b/>
          <w:sz w:val="28"/>
          <w:szCs w:val="28"/>
        </w:rPr>
        <w:t xml:space="preserve"> thông tin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903CC" w:rsidRPr="00F903CC" w:rsidTr="00274754">
        <w:trPr>
          <w:trHeight w:val="589"/>
        </w:trPr>
        <w:tc>
          <w:tcPr>
            <w:tcW w:w="3969" w:type="dxa"/>
          </w:tcPr>
          <w:p w:rsidR="00436990" w:rsidRPr="00F903CC" w:rsidRDefault="00436990" w:rsidP="00BD15E2">
            <w:pPr>
              <w:spacing w:before="120" w:after="120" w:line="360" w:lineRule="auto"/>
              <w:jc w:val="center"/>
              <w:rPr>
                <w:bCs/>
                <w:sz w:val="28"/>
                <w:szCs w:val="28"/>
              </w:rPr>
            </w:pPr>
            <w:r w:rsidRPr="00F903CC">
              <w:rPr>
                <w:bCs/>
                <w:sz w:val="28"/>
                <w:szCs w:val="28"/>
              </w:rPr>
              <w:t>Người dùng</w:t>
            </w:r>
          </w:p>
        </w:tc>
        <w:tc>
          <w:tcPr>
            <w:tcW w:w="4536" w:type="dxa"/>
          </w:tcPr>
          <w:p w:rsidR="00436990" w:rsidRPr="00F903CC" w:rsidRDefault="00436990" w:rsidP="00BD15E2">
            <w:pPr>
              <w:spacing w:before="120" w:after="120" w:line="360" w:lineRule="auto"/>
              <w:jc w:val="center"/>
              <w:rPr>
                <w:bCs/>
                <w:sz w:val="28"/>
                <w:szCs w:val="28"/>
              </w:rPr>
            </w:pPr>
            <w:r w:rsidRPr="00F903CC">
              <w:rPr>
                <w:bCs/>
                <w:sz w:val="28"/>
                <w:szCs w:val="28"/>
              </w:rPr>
              <w:t>Hệ thống</w:t>
            </w:r>
          </w:p>
        </w:tc>
      </w:tr>
      <w:tr w:rsidR="00F903CC" w:rsidRPr="00F903CC" w:rsidTr="00274754">
        <w:tc>
          <w:tcPr>
            <w:tcW w:w="3969" w:type="dxa"/>
          </w:tcPr>
          <w:p w:rsidR="00436990" w:rsidRPr="00F903CC" w:rsidRDefault="00436990" w:rsidP="00BD15E2">
            <w:pPr>
              <w:spacing w:before="120" w:after="120" w:line="360" w:lineRule="auto"/>
              <w:jc w:val="both"/>
              <w:rPr>
                <w:bCs/>
                <w:sz w:val="28"/>
                <w:szCs w:val="28"/>
              </w:rPr>
            </w:pPr>
            <w:r w:rsidRPr="00F903CC">
              <w:rPr>
                <w:bCs/>
                <w:sz w:val="28"/>
                <w:szCs w:val="28"/>
              </w:rPr>
              <w:t xml:space="preserve">1. Kích hoạt chức năng </w:t>
            </w:r>
            <w:r w:rsidR="00392A90" w:rsidRPr="00F903CC">
              <w:rPr>
                <w:bCs/>
                <w:sz w:val="28"/>
                <w:szCs w:val="28"/>
              </w:rPr>
              <w:t>xóa</w:t>
            </w:r>
            <w:r w:rsidRPr="00F903CC">
              <w:rPr>
                <w:bCs/>
                <w:sz w:val="28"/>
                <w:szCs w:val="28"/>
              </w:rPr>
              <w:t xml:space="preserve"> thông tin thuốc</w:t>
            </w:r>
          </w:p>
        </w:tc>
        <w:tc>
          <w:tcPr>
            <w:tcW w:w="4536" w:type="dxa"/>
          </w:tcPr>
          <w:p w:rsidR="00436990" w:rsidRPr="00F903CC" w:rsidRDefault="00436990" w:rsidP="00BD15E2">
            <w:pPr>
              <w:spacing w:before="120" w:after="120" w:line="360" w:lineRule="auto"/>
              <w:jc w:val="both"/>
              <w:rPr>
                <w:bCs/>
                <w:sz w:val="28"/>
                <w:szCs w:val="28"/>
              </w:rPr>
            </w:pPr>
            <w:r w:rsidRPr="00F903CC">
              <w:rPr>
                <w:bCs/>
                <w:sz w:val="28"/>
                <w:szCs w:val="28"/>
              </w:rPr>
              <w:t xml:space="preserve">2. Hiển thị </w:t>
            </w:r>
            <w:r w:rsidR="00303026" w:rsidRPr="00F903CC">
              <w:rPr>
                <w:bCs/>
                <w:sz w:val="28"/>
                <w:szCs w:val="28"/>
              </w:rPr>
              <w:t>thông báo xác nh</w:t>
            </w:r>
            <w:r w:rsidR="00AE2EB2" w:rsidRPr="00F903CC">
              <w:rPr>
                <w:bCs/>
                <w:sz w:val="28"/>
                <w:szCs w:val="28"/>
              </w:rPr>
              <w:t>ận</w:t>
            </w:r>
            <w:r w:rsidR="00303026" w:rsidRPr="00F903CC">
              <w:rPr>
                <w:bCs/>
                <w:sz w:val="28"/>
                <w:szCs w:val="28"/>
              </w:rPr>
              <w:t xml:space="preserve"> có xóa hay không</w:t>
            </w:r>
          </w:p>
        </w:tc>
      </w:tr>
      <w:tr w:rsidR="00F903CC" w:rsidRPr="00F903CC" w:rsidTr="00274754">
        <w:tc>
          <w:tcPr>
            <w:tcW w:w="3969" w:type="dxa"/>
          </w:tcPr>
          <w:p w:rsidR="00436990" w:rsidRPr="00F903CC" w:rsidRDefault="00436990" w:rsidP="00BD15E2">
            <w:pPr>
              <w:spacing w:before="120" w:after="120" w:line="360" w:lineRule="auto"/>
              <w:jc w:val="both"/>
              <w:rPr>
                <w:bCs/>
                <w:sz w:val="28"/>
                <w:szCs w:val="28"/>
              </w:rPr>
            </w:pPr>
            <w:r w:rsidRPr="00F903CC">
              <w:rPr>
                <w:bCs/>
                <w:sz w:val="28"/>
                <w:szCs w:val="28"/>
              </w:rPr>
              <w:t xml:space="preserve">3. </w:t>
            </w:r>
            <w:r w:rsidR="00AA7D03" w:rsidRPr="00F903CC">
              <w:rPr>
                <w:bCs/>
                <w:sz w:val="28"/>
                <w:szCs w:val="28"/>
              </w:rPr>
              <w:t>Bấm nút đồng ý</w:t>
            </w:r>
          </w:p>
        </w:tc>
        <w:tc>
          <w:tcPr>
            <w:tcW w:w="4536" w:type="dxa"/>
          </w:tcPr>
          <w:p w:rsidR="00436990" w:rsidRPr="00F903CC" w:rsidRDefault="00436990" w:rsidP="00BD15E2">
            <w:pPr>
              <w:spacing w:before="120" w:after="120" w:line="360" w:lineRule="auto"/>
              <w:jc w:val="both"/>
              <w:rPr>
                <w:bCs/>
                <w:sz w:val="28"/>
                <w:szCs w:val="28"/>
              </w:rPr>
            </w:pPr>
            <w:r w:rsidRPr="00F903CC">
              <w:rPr>
                <w:bCs/>
                <w:sz w:val="28"/>
                <w:szCs w:val="28"/>
              </w:rPr>
              <w:t xml:space="preserve">4. </w:t>
            </w:r>
            <w:r w:rsidR="005606FA" w:rsidRPr="00F903CC">
              <w:rPr>
                <w:bCs/>
                <w:sz w:val="28"/>
                <w:szCs w:val="28"/>
              </w:rPr>
              <w:t>Xóa thông tin thuốc ra khỏi hệ thống</w:t>
            </w:r>
          </w:p>
        </w:tc>
      </w:tr>
    </w:tbl>
    <w:p w:rsidR="00A877CF" w:rsidRPr="00F903CC" w:rsidRDefault="00436990" w:rsidP="00AE0511">
      <w:pPr>
        <w:spacing w:before="120" w:after="120" w:line="360" w:lineRule="auto"/>
        <w:ind w:firstLine="567"/>
        <w:rPr>
          <w:sz w:val="28"/>
          <w:szCs w:val="28"/>
        </w:rPr>
      </w:pPr>
      <w:r w:rsidRPr="00F903CC">
        <w:rPr>
          <w:b/>
          <w:sz w:val="28"/>
          <w:szCs w:val="28"/>
        </w:rPr>
        <w:t>Các trường hợp ngoại lệ</w:t>
      </w:r>
      <w:r w:rsidRPr="00F903CC">
        <w:rPr>
          <w:sz w:val="28"/>
          <w:szCs w:val="28"/>
        </w:rPr>
        <w:t xml:space="preserve">: người dùng không </w:t>
      </w:r>
      <w:r w:rsidR="00B46FB5" w:rsidRPr="00F903CC">
        <w:rPr>
          <w:sz w:val="28"/>
          <w:szCs w:val="28"/>
        </w:rPr>
        <w:t>đồng ý xóa thông tin vè thuốc, hệ thống tắt thông báo và trở về màn hình danh sách thuốc</w:t>
      </w:r>
      <w:r w:rsidRPr="00F903CC">
        <w:rPr>
          <w:sz w:val="28"/>
          <w:szCs w:val="28"/>
        </w:rPr>
        <w:t>.</w:t>
      </w:r>
    </w:p>
    <w:p w:rsidR="00BD15E2" w:rsidRPr="00F903CC" w:rsidRDefault="00BD15E2" w:rsidP="00AE0511">
      <w:pPr>
        <w:spacing w:before="120" w:after="120" w:line="360" w:lineRule="auto"/>
        <w:ind w:firstLine="567"/>
        <w:rPr>
          <w:sz w:val="28"/>
          <w:szCs w:val="28"/>
        </w:rPr>
      </w:pPr>
    </w:p>
    <w:p w:rsidR="00A63DB1" w:rsidRPr="00F903CC" w:rsidRDefault="00D03965" w:rsidP="00762F6C">
      <w:pPr>
        <w:pStyle w:val="ListParagraph"/>
        <w:numPr>
          <w:ilvl w:val="3"/>
          <w:numId w:val="28"/>
        </w:numPr>
        <w:spacing w:before="120" w:after="120" w:line="360" w:lineRule="auto"/>
        <w:jc w:val="both"/>
        <w:outlineLvl w:val="3"/>
        <w:rPr>
          <w:i/>
          <w:sz w:val="28"/>
        </w:rPr>
      </w:pPr>
      <w:bookmarkStart w:id="307" w:name="_Toc367715299"/>
      <w:bookmarkStart w:id="308" w:name="_Toc367736894"/>
      <w:bookmarkStart w:id="309" w:name="_Toc367804215"/>
      <w:bookmarkStart w:id="310" w:name="_Toc369000888"/>
      <w:bookmarkStart w:id="311" w:name="_Toc369004553"/>
      <w:bookmarkStart w:id="312" w:name="_Toc369004895"/>
      <w:bookmarkStart w:id="313" w:name="_Toc369005000"/>
      <w:bookmarkStart w:id="314" w:name="_Toc369005181"/>
      <w:bookmarkStart w:id="315" w:name="_Toc369005280"/>
      <w:bookmarkStart w:id="316" w:name="_Toc369005379"/>
      <w:bookmarkStart w:id="317" w:name="_Toc369005653"/>
      <w:bookmarkStart w:id="318" w:name="_Toc369005478"/>
      <w:bookmarkStart w:id="319" w:name="_Toc369006150"/>
      <w:r w:rsidRPr="00F903CC">
        <w:rPr>
          <w:i/>
          <w:sz w:val="28"/>
        </w:rPr>
        <w:lastRenderedPageBreak/>
        <w:t>Usercase UC02 – Quản lý</w:t>
      </w:r>
      <w:r w:rsidR="00403C2C" w:rsidRPr="00F903CC">
        <w:rPr>
          <w:i/>
          <w:sz w:val="28"/>
        </w:rPr>
        <w:t xml:space="preserve"> thông tin nhà thuốc</w:t>
      </w:r>
      <w:bookmarkEnd w:id="307"/>
      <w:bookmarkEnd w:id="308"/>
      <w:bookmarkEnd w:id="309"/>
      <w:bookmarkEnd w:id="310"/>
      <w:bookmarkEnd w:id="311"/>
      <w:bookmarkEnd w:id="312"/>
      <w:bookmarkEnd w:id="313"/>
      <w:bookmarkEnd w:id="314"/>
      <w:bookmarkEnd w:id="315"/>
      <w:bookmarkEnd w:id="316"/>
      <w:bookmarkEnd w:id="317"/>
      <w:bookmarkEnd w:id="318"/>
      <w:bookmarkEnd w:id="319"/>
    </w:p>
    <w:p w:rsidR="00697D1A" w:rsidRPr="00F903CC" w:rsidRDefault="00697D1A"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w:t>
      </w:r>
      <w:r w:rsidR="006555E5" w:rsidRPr="00F903CC">
        <w:rPr>
          <w:sz w:val="28"/>
          <w:szCs w:val="28"/>
        </w:rPr>
        <w:t>,người dùng cuối</w:t>
      </w:r>
    </w:p>
    <w:p w:rsidR="00697D1A" w:rsidRPr="00F903CC" w:rsidRDefault="00697D1A"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w:t>
      </w:r>
      <w:r w:rsidR="009656BD" w:rsidRPr="00F903CC">
        <w:rPr>
          <w:sz w:val="28"/>
          <w:szCs w:val="28"/>
        </w:rPr>
        <w:t>Thêm, sử</w:t>
      </w:r>
      <w:r w:rsidR="00137AE4" w:rsidRPr="00F903CC">
        <w:rPr>
          <w:sz w:val="28"/>
          <w:szCs w:val="28"/>
        </w:rPr>
        <w:t xml:space="preserve">a, xóa </w:t>
      </w:r>
      <w:r w:rsidR="009656BD" w:rsidRPr="00F903CC">
        <w:rPr>
          <w:sz w:val="28"/>
          <w:szCs w:val="28"/>
        </w:rPr>
        <w:t>thông tin nhà thuốc</w:t>
      </w:r>
    </w:p>
    <w:p w:rsidR="00697D1A" w:rsidRPr="00F903CC" w:rsidRDefault="00697D1A" w:rsidP="001A3E11">
      <w:pPr>
        <w:spacing w:before="120" w:after="120" w:line="360" w:lineRule="auto"/>
        <w:ind w:firstLine="567"/>
        <w:jc w:val="both"/>
        <w:rPr>
          <w:sz w:val="28"/>
          <w:szCs w:val="28"/>
        </w:rPr>
      </w:pPr>
      <w:r w:rsidRPr="00F903CC">
        <w:rPr>
          <w:b/>
          <w:sz w:val="28"/>
          <w:szCs w:val="28"/>
        </w:rPr>
        <w:t>Điều kiện đầu vào</w:t>
      </w:r>
      <w:r w:rsidRPr="00F903CC">
        <w:rPr>
          <w:sz w:val="28"/>
          <w:szCs w:val="28"/>
        </w:rPr>
        <w:t>:Actor phải đăng nhập với quyền người dùng nghiệp vụ</w:t>
      </w:r>
      <w:r w:rsidR="00DF39B2" w:rsidRPr="00F903CC">
        <w:rPr>
          <w:sz w:val="28"/>
          <w:szCs w:val="28"/>
        </w:rPr>
        <w:t xml:space="preserve"> đối với chức năng thêm sửa, xóa nhà thuốc</w:t>
      </w:r>
    </w:p>
    <w:p w:rsidR="000E19E8" w:rsidRPr="00F903CC" w:rsidRDefault="004D5D62" w:rsidP="00056F7B">
      <w:pPr>
        <w:pStyle w:val="ListParagraph"/>
        <w:numPr>
          <w:ilvl w:val="0"/>
          <w:numId w:val="11"/>
        </w:numPr>
        <w:spacing w:before="120" w:after="120" w:line="360" w:lineRule="auto"/>
        <w:ind w:left="993" w:hanging="426"/>
        <w:rPr>
          <w:b/>
          <w:sz w:val="28"/>
          <w:szCs w:val="28"/>
        </w:rPr>
      </w:pPr>
      <w:r w:rsidRPr="00F903CC">
        <w:rPr>
          <w:b/>
          <w:sz w:val="28"/>
          <w:szCs w:val="28"/>
        </w:rPr>
        <w:t>Thêm mới nhà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697D1A" w:rsidRPr="00F903CC" w:rsidRDefault="00697D1A" w:rsidP="0071458A">
            <w:pPr>
              <w:spacing w:before="120" w:after="120" w:line="360" w:lineRule="auto"/>
              <w:jc w:val="center"/>
              <w:rPr>
                <w:bCs/>
                <w:sz w:val="28"/>
                <w:szCs w:val="28"/>
              </w:rPr>
            </w:pPr>
            <w:r w:rsidRPr="00F903CC">
              <w:rPr>
                <w:bCs/>
                <w:sz w:val="28"/>
                <w:szCs w:val="28"/>
              </w:rPr>
              <w:t>Người dùng</w:t>
            </w:r>
          </w:p>
        </w:tc>
        <w:tc>
          <w:tcPr>
            <w:tcW w:w="4536" w:type="dxa"/>
          </w:tcPr>
          <w:p w:rsidR="00697D1A" w:rsidRPr="00F903CC" w:rsidRDefault="00697D1A" w:rsidP="0071458A">
            <w:pPr>
              <w:spacing w:before="120" w:after="120" w:line="360" w:lineRule="auto"/>
              <w:jc w:val="center"/>
              <w:rPr>
                <w:bCs/>
                <w:sz w:val="28"/>
                <w:szCs w:val="28"/>
              </w:rPr>
            </w:pPr>
            <w:r w:rsidRPr="00F903CC">
              <w:rPr>
                <w:bCs/>
                <w:sz w:val="28"/>
                <w:szCs w:val="28"/>
              </w:rPr>
              <w:t>Hệ thống</w:t>
            </w:r>
          </w:p>
        </w:tc>
      </w:tr>
      <w:tr w:rsidR="007977C8" w:rsidRPr="00F903CC" w:rsidTr="00274754">
        <w:tc>
          <w:tcPr>
            <w:tcW w:w="3969" w:type="dxa"/>
          </w:tcPr>
          <w:p w:rsidR="00697D1A" w:rsidRPr="00F903CC" w:rsidRDefault="00697D1A" w:rsidP="0071458A">
            <w:pPr>
              <w:spacing w:before="120" w:after="120" w:line="360" w:lineRule="auto"/>
              <w:jc w:val="both"/>
              <w:rPr>
                <w:bCs/>
                <w:sz w:val="28"/>
                <w:szCs w:val="28"/>
              </w:rPr>
            </w:pPr>
            <w:r w:rsidRPr="00F903CC">
              <w:rPr>
                <w:bCs/>
                <w:sz w:val="28"/>
                <w:szCs w:val="28"/>
              </w:rPr>
              <w:t xml:space="preserve">1. Kích hoạt chức năng </w:t>
            </w:r>
            <w:r w:rsidR="00904A4D" w:rsidRPr="00F903CC">
              <w:rPr>
                <w:bCs/>
                <w:sz w:val="28"/>
                <w:szCs w:val="28"/>
              </w:rPr>
              <w:t>thêm mới nhà thuốc</w:t>
            </w:r>
          </w:p>
        </w:tc>
        <w:tc>
          <w:tcPr>
            <w:tcW w:w="4536" w:type="dxa"/>
          </w:tcPr>
          <w:p w:rsidR="00697D1A" w:rsidRPr="00F903CC" w:rsidRDefault="006A5C5A" w:rsidP="0071458A">
            <w:pPr>
              <w:spacing w:before="120" w:after="120" w:line="360" w:lineRule="auto"/>
              <w:jc w:val="both"/>
              <w:rPr>
                <w:bCs/>
                <w:sz w:val="28"/>
                <w:szCs w:val="28"/>
              </w:rPr>
            </w:pPr>
            <w:r w:rsidRPr="00F903CC">
              <w:rPr>
                <w:bCs/>
                <w:sz w:val="28"/>
                <w:szCs w:val="28"/>
              </w:rPr>
              <w:t>2. Màn hình hiển thị form để nhập thông tin nhà thuốc</w:t>
            </w:r>
          </w:p>
        </w:tc>
      </w:tr>
      <w:tr w:rsidR="007977C8" w:rsidRPr="00F903CC" w:rsidTr="00274754">
        <w:tc>
          <w:tcPr>
            <w:tcW w:w="3969" w:type="dxa"/>
          </w:tcPr>
          <w:p w:rsidR="00697D1A" w:rsidRPr="00F903CC" w:rsidRDefault="00697D1A" w:rsidP="0071458A">
            <w:pPr>
              <w:spacing w:before="120" w:after="120" w:line="360" w:lineRule="auto"/>
              <w:jc w:val="both"/>
              <w:rPr>
                <w:bCs/>
                <w:sz w:val="28"/>
                <w:szCs w:val="28"/>
              </w:rPr>
            </w:pPr>
            <w:r w:rsidRPr="00F903CC">
              <w:rPr>
                <w:bCs/>
                <w:sz w:val="28"/>
                <w:szCs w:val="28"/>
              </w:rPr>
              <w:t xml:space="preserve">3. Nhập </w:t>
            </w:r>
            <w:r w:rsidR="005961B0" w:rsidRPr="00F903CC">
              <w:rPr>
                <w:bCs/>
                <w:sz w:val="28"/>
                <w:szCs w:val="28"/>
              </w:rPr>
              <w:t>đầy đủ thông tin về nhà thuốc</w:t>
            </w:r>
            <w:r w:rsidR="00EE3A93" w:rsidRPr="00F903CC">
              <w:rPr>
                <w:bCs/>
                <w:sz w:val="28"/>
                <w:szCs w:val="28"/>
              </w:rPr>
              <w:t xml:space="preserve"> </w:t>
            </w:r>
            <w:r w:rsidR="007526DA" w:rsidRPr="00F903CC">
              <w:rPr>
                <w:bCs/>
                <w:sz w:val="28"/>
                <w:szCs w:val="28"/>
              </w:rPr>
              <w:t>và bấm nút “Save”</w:t>
            </w:r>
          </w:p>
        </w:tc>
        <w:tc>
          <w:tcPr>
            <w:tcW w:w="4536" w:type="dxa"/>
          </w:tcPr>
          <w:p w:rsidR="00697D1A" w:rsidRPr="00F903CC" w:rsidRDefault="00697D1A" w:rsidP="0071458A">
            <w:pPr>
              <w:spacing w:before="120" w:after="120" w:line="360" w:lineRule="auto"/>
              <w:jc w:val="both"/>
              <w:rPr>
                <w:bCs/>
                <w:sz w:val="28"/>
                <w:szCs w:val="28"/>
              </w:rPr>
            </w:pPr>
            <w:r w:rsidRPr="00F903CC">
              <w:rPr>
                <w:bCs/>
                <w:sz w:val="28"/>
                <w:szCs w:val="28"/>
              </w:rPr>
              <w:t xml:space="preserve">4. </w:t>
            </w:r>
            <w:r w:rsidR="007526DA" w:rsidRPr="00F903CC">
              <w:rPr>
                <w:bCs/>
                <w:sz w:val="28"/>
                <w:szCs w:val="28"/>
              </w:rPr>
              <w:t>Kiểm</w:t>
            </w:r>
            <w:r w:rsidR="007B09CE" w:rsidRPr="00F903CC">
              <w:rPr>
                <w:bCs/>
                <w:sz w:val="28"/>
                <w:szCs w:val="28"/>
              </w:rPr>
              <w:t xml:space="preserve"> tra dữ liệu nhập vào, lưu thông tin vừa nhập vào hệ thống và quay về màn hình danh sách nhà thuốc</w:t>
            </w:r>
          </w:p>
        </w:tc>
      </w:tr>
    </w:tbl>
    <w:p w:rsidR="002E54CF" w:rsidRPr="00F903CC" w:rsidRDefault="0008779D" w:rsidP="007A550A">
      <w:pPr>
        <w:spacing w:before="120" w:after="120" w:line="360" w:lineRule="auto"/>
        <w:jc w:val="both"/>
        <w:rPr>
          <w:sz w:val="28"/>
        </w:rPr>
      </w:pPr>
      <w:r w:rsidRPr="00F903CC">
        <w:rPr>
          <w:sz w:val="28"/>
        </w:rPr>
        <w:tab/>
      </w:r>
      <w:r w:rsidRPr="00F903CC">
        <w:rPr>
          <w:b/>
          <w:sz w:val="28"/>
        </w:rPr>
        <w:t>Các trường hợp ngoại lệ :</w:t>
      </w:r>
      <w:r w:rsidRPr="00F903CC">
        <w:rPr>
          <w:sz w:val="28"/>
        </w:rPr>
        <w:t xml:space="preserve"> Người dùng không nhập đủ thông tin yêu cầu hoặc nhập sai định dạng của dữ liệu. Hệ thống báo lỗi và hiển thị các lỗi để người dùng sửa.</w:t>
      </w:r>
    </w:p>
    <w:p w:rsidR="00F03361" w:rsidRPr="00F903CC" w:rsidRDefault="00415424" w:rsidP="00056F7B">
      <w:pPr>
        <w:pStyle w:val="ListParagraph"/>
        <w:numPr>
          <w:ilvl w:val="0"/>
          <w:numId w:val="11"/>
        </w:numPr>
        <w:spacing w:before="120" w:after="120" w:line="360" w:lineRule="auto"/>
        <w:ind w:left="993" w:hanging="426"/>
        <w:rPr>
          <w:b/>
          <w:sz w:val="28"/>
          <w:szCs w:val="28"/>
        </w:rPr>
      </w:pPr>
      <w:r w:rsidRPr="00F903CC">
        <w:rPr>
          <w:b/>
          <w:sz w:val="28"/>
          <w:szCs w:val="28"/>
        </w:rPr>
        <w:t>Sửa thông tin</w:t>
      </w:r>
      <w:r w:rsidR="00F03361" w:rsidRPr="00F903CC">
        <w:rPr>
          <w:b/>
          <w:sz w:val="28"/>
          <w:szCs w:val="28"/>
        </w:rPr>
        <w:t xml:space="preserve"> nhà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F03361" w:rsidRPr="00F903CC" w:rsidRDefault="00F03361" w:rsidP="002F0280">
            <w:pPr>
              <w:spacing w:before="120" w:after="120" w:line="240" w:lineRule="auto"/>
              <w:jc w:val="center"/>
              <w:rPr>
                <w:bCs/>
                <w:sz w:val="28"/>
                <w:szCs w:val="28"/>
              </w:rPr>
            </w:pPr>
            <w:r w:rsidRPr="00F903CC">
              <w:rPr>
                <w:bCs/>
                <w:sz w:val="28"/>
                <w:szCs w:val="28"/>
              </w:rPr>
              <w:t>Người dùng</w:t>
            </w:r>
          </w:p>
        </w:tc>
        <w:tc>
          <w:tcPr>
            <w:tcW w:w="4536" w:type="dxa"/>
          </w:tcPr>
          <w:p w:rsidR="00F03361" w:rsidRPr="00F903CC" w:rsidRDefault="00F03361" w:rsidP="002F0280">
            <w:pPr>
              <w:spacing w:before="120" w:after="120" w:line="240" w:lineRule="auto"/>
              <w:jc w:val="center"/>
              <w:rPr>
                <w:bCs/>
                <w:sz w:val="28"/>
                <w:szCs w:val="28"/>
              </w:rPr>
            </w:pPr>
            <w:r w:rsidRPr="00F903CC">
              <w:rPr>
                <w:bCs/>
                <w:sz w:val="28"/>
                <w:szCs w:val="28"/>
              </w:rPr>
              <w:t>Hệ thống</w:t>
            </w:r>
          </w:p>
        </w:tc>
      </w:tr>
      <w:tr w:rsidR="007977C8" w:rsidRPr="00F903CC" w:rsidTr="00274754">
        <w:tc>
          <w:tcPr>
            <w:tcW w:w="3969" w:type="dxa"/>
          </w:tcPr>
          <w:p w:rsidR="00F03361" w:rsidRPr="00F903CC" w:rsidRDefault="00F03361" w:rsidP="002F0280">
            <w:pPr>
              <w:spacing w:before="120" w:after="120" w:line="240" w:lineRule="auto"/>
              <w:jc w:val="both"/>
              <w:rPr>
                <w:bCs/>
                <w:sz w:val="28"/>
                <w:szCs w:val="28"/>
              </w:rPr>
            </w:pPr>
            <w:r w:rsidRPr="00F903CC">
              <w:rPr>
                <w:bCs/>
                <w:sz w:val="28"/>
                <w:szCs w:val="28"/>
              </w:rPr>
              <w:t xml:space="preserve">1. Kích hoạt chức năng </w:t>
            </w:r>
            <w:r w:rsidR="007F7227" w:rsidRPr="00F903CC">
              <w:rPr>
                <w:bCs/>
                <w:sz w:val="28"/>
                <w:szCs w:val="28"/>
              </w:rPr>
              <w:t>sửa thông tin</w:t>
            </w:r>
            <w:r w:rsidRPr="00F903CC">
              <w:rPr>
                <w:bCs/>
                <w:sz w:val="28"/>
                <w:szCs w:val="28"/>
              </w:rPr>
              <w:t xml:space="preserve"> nhà thuốc</w:t>
            </w:r>
          </w:p>
        </w:tc>
        <w:tc>
          <w:tcPr>
            <w:tcW w:w="4536" w:type="dxa"/>
          </w:tcPr>
          <w:p w:rsidR="00F03361" w:rsidRPr="00F903CC" w:rsidRDefault="00F03361" w:rsidP="002F0280">
            <w:pPr>
              <w:spacing w:before="120" w:after="120" w:line="240" w:lineRule="auto"/>
              <w:jc w:val="both"/>
              <w:rPr>
                <w:bCs/>
                <w:sz w:val="28"/>
                <w:szCs w:val="28"/>
              </w:rPr>
            </w:pPr>
            <w:r w:rsidRPr="00F903CC">
              <w:rPr>
                <w:bCs/>
                <w:sz w:val="28"/>
                <w:szCs w:val="28"/>
              </w:rPr>
              <w:t>2. Màn hình hiển thị</w:t>
            </w:r>
            <w:r w:rsidR="000128C1" w:rsidRPr="00F903CC">
              <w:rPr>
                <w:bCs/>
                <w:sz w:val="28"/>
                <w:szCs w:val="28"/>
              </w:rPr>
              <w:t xml:space="preserve"> form</w:t>
            </w:r>
            <w:r w:rsidRPr="00F903CC">
              <w:rPr>
                <w:bCs/>
                <w:sz w:val="28"/>
                <w:szCs w:val="28"/>
              </w:rPr>
              <w:t xml:space="preserve"> thông tin nhà thuốc</w:t>
            </w:r>
            <w:r w:rsidR="000128C1" w:rsidRPr="00F903CC">
              <w:rPr>
                <w:bCs/>
                <w:sz w:val="28"/>
                <w:szCs w:val="28"/>
              </w:rPr>
              <w:t xml:space="preserve"> cần chỉnh sửa</w:t>
            </w:r>
          </w:p>
        </w:tc>
      </w:tr>
      <w:tr w:rsidR="007977C8" w:rsidRPr="00F903CC" w:rsidTr="00274754">
        <w:tc>
          <w:tcPr>
            <w:tcW w:w="3969" w:type="dxa"/>
          </w:tcPr>
          <w:p w:rsidR="00F03361" w:rsidRPr="00F903CC" w:rsidRDefault="006135D8" w:rsidP="002F0280">
            <w:pPr>
              <w:spacing w:before="120" w:after="120" w:line="360" w:lineRule="auto"/>
              <w:jc w:val="both"/>
              <w:rPr>
                <w:bCs/>
                <w:sz w:val="28"/>
                <w:szCs w:val="28"/>
              </w:rPr>
            </w:pPr>
            <w:r w:rsidRPr="00F903CC">
              <w:rPr>
                <w:bCs/>
                <w:sz w:val="28"/>
                <w:szCs w:val="28"/>
              </w:rPr>
              <w:t>3. Điền các</w:t>
            </w:r>
            <w:r w:rsidR="00F03361" w:rsidRPr="00F903CC">
              <w:rPr>
                <w:bCs/>
                <w:sz w:val="28"/>
                <w:szCs w:val="28"/>
              </w:rPr>
              <w:t xml:space="preserve"> thông tin về nhà thuốc</w:t>
            </w:r>
            <w:r w:rsidR="002D1E86" w:rsidRPr="00F903CC">
              <w:rPr>
                <w:bCs/>
                <w:sz w:val="28"/>
                <w:szCs w:val="28"/>
              </w:rPr>
              <w:t xml:space="preserve"> cần sửa </w:t>
            </w:r>
            <w:r w:rsidR="00F03361" w:rsidRPr="00F903CC">
              <w:rPr>
                <w:bCs/>
                <w:sz w:val="28"/>
                <w:szCs w:val="28"/>
              </w:rPr>
              <w:t>và bấm nút “Save”</w:t>
            </w:r>
          </w:p>
        </w:tc>
        <w:tc>
          <w:tcPr>
            <w:tcW w:w="4536" w:type="dxa"/>
          </w:tcPr>
          <w:p w:rsidR="00F03361" w:rsidRPr="00F903CC" w:rsidRDefault="00F03361" w:rsidP="002F0280">
            <w:pPr>
              <w:spacing w:before="120" w:after="120" w:line="360" w:lineRule="auto"/>
              <w:jc w:val="both"/>
              <w:rPr>
                <w:bCs/>
                <w:sz w:val="28"/>
                <w:szCs w:val="28"/>
              </w:rPr>
            </w:pPr>
            <w:r w:rsidRPr="00F903CC">
              <w:rPr>
                <w:bCs/>
                <w:sz w:val="28"/>
                <w:szCs w:val="28"/>
              </w:rPr>
              <w:t xml:space="preserve">4. Kiểm tra dữ liệu nhập vào, lưu thông tin vừa </w:t>
            </w:r>
            <w:r w:rsidR="00A65B1C" w:rsidRPr="00F903CC">
              <w:rPr>
                <w:bCs/>
                <w:sz w:val="28"/>
                <w:szCs w:val="28"/>
              </w:rPr>
              <w:t>chỉnh sửa</w:t>
            </w:r>
            <w:r w:rsidRPr="00F903CC">
              <w:rPr>
                <w:bCs/>
                <w:sz w:val="28"/>
                <w:szCs w:val="28"/>
              </w:rPr>
              <w:t xml:space="preserve"> vào hệ thống và quay về màn hình danh sách nhà thuốc</w:t>
            </w:r>
          </w:p>
        </w:tc>
      </w:tr>
    </w:tbl>
    <w:p w:rsidR="007A0704" w:rsidRPr="00F903CC" w:rsidRDefault="00412B3C" w:rsidP="002F0280">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đủ thông tin yêu cầu hoặc nhập sai định dạng của dữ liệu. Hệ thống báo lỗi và hiển thị các lỗi để người dùng sửa.</w:t>
      </w:r>
    </w:p>
    <w:p w:rsidR="002F0280" w:rsidRPr="00F903CC" w:rsidRDefault="002F0280" w:rsidP="002F0280">
      <w:pPr>
        <w:spacing w:before="120" w:after="120" w:line="360" w:lineRule="auto"/>
        <w:ind w:firstLine="567"/>
        <w:jc w:val="both"/>
        <w:rPr>
          <w:sz w:val="28"/>
        </w:rPr>
      </w:pPr>
    </w:p>
    <w:p w:rsidR="00CB2EC7" w:rsidRPr="00F903CC" w:rsidRDefault="00AF5580" w:rsidP="00056F7B">
      <w:pPr>
        <w:pStyle w:val="ListParagraph"/>
        <w:numPr>
          <w:ilvl w:val="0"/>
          <w:numId w:val="11"/>
        </w:numPr>
        <w:spacing w:before="120" w:after="120" w:line="360" w:lineRule="auto"/>
        <w:ind w:left="993" w:hanging="426"/>
        <w:rPr>
          <w:b/>
          <w:sz w:val="28"/>
          <w:szCs w:val="28"/>
        </w:rPr>
      </w:pPr>
      <w:r w:rsidRPr="00F903CC">
        <w:rPr>
          <w:b/>
          <w:sz w:val="28"/>
          <w:szCs w:val="28"/>
        </w:rPr>
        <w:t>Xóa</w:t>
      </w:r>
      <w:r w:rsidR="00CB2EC7" w:rsidRPr="00F903CC">
        <w:rPr>
          <w:b/>
          <w:sz w:val="28"/>
          <w:szCs w:val="28"/>
        </w:rPr>
        <w:t xml:space="preserve"> thông tin nhà thuốc</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2"/>
        <w:gridCol w:w="4657"/>
      </w:tblGrid>
      <w:tr w:rsidR="007977C8" w:rsidRPr="00F903CC" w:rsidTr="00815D3D">
        <w:tc>
          <w:tcPr>
            <w:tcW w:w="3969" w:type="dxa"/>
          </w:tcPr>
          <w:p w:rsidR="00CB2EC7" w:rsidRPr="00F903CC" w:rsidRDefault="00CB2EC7" w:rsidP="0071458A">
            <w:pPr>
              <w:spacing w:before="120" w:after="120" w:line="360" w:lineRule="auto"/>
              <w:jc w:val="center"/>
              <w:rPr>
                <w:bCs/>
                <w:sz w:val="28"/>
                <w:szCs w:val="28"/>
              </w:rPr>
            </w:pPr>
            <w:r w:rsidRPr="00F903CC">
              <w:rPr>
                <w:bCs/>
                <w:sz w:val="28"/>
                <w:szCs w:val="28"/>
              </w:rPr>
              <w:t>Người dùng</w:t>
            </w:r>
          </w:p>
        </w:tc>
        <w:tc>
          <w:tcPr>
            <w:tcW w:w="4820" w:type="dxa"/>
          </w:tcPr>
          <w:p w:rsidR="00CB2EC7" w:rsidRPr="00F903CC" w:rsidRDefault="00CB2EC7" w:rsidP="0071458A">
            <w:pPr>
              <w:spacing w:before="120" w:after="120" w:line="360" w:lineRule="auto"/>
              <w:jc w:val="center"/>
              <w:rPr>
                <w:bCs/>
                <w:sz w:val="28"/>
                <w:szCs w:val="28"/>
              </w:rPr>
            </w:pPr>
            <w:r w:rsidRPr="00F903CC">
              <w:rPr>
                <w:bCs/>
                <w:sz w:val="28"/>
                <w:szCs w:val="28"/>
              </w:rPr>
              <w:t>Hệ thống</w:t>
            </w:r>
          </w:p>
        </w:tc>
      </w:tr>
      <w:tr w:rsidR="007977C8" w:rsidRPr="00F903CC" w:rsidTr="00815D3D">
        <w:tc>
          <w:tcPr>
            <w:tcW w:w="3969" w:type="dxa"/>
          </w:tcPr>
          <w:p w:rsidR="00CB2EC7" w:rsidRPr="00F903CC" w:rsidRDefault="00CB2EC7" w:rsidP="00815D3D">
            <w:pPr>
              <w:spacing w:before="120" w:after="120" w:line="240" w:lineRule="auto"/>
              <w:jc w:val="both"/>
              <w:rPr>
                <w:bCs/>
                <w:sz w:val="28"/>
                <w:szCs w:val="28"/>
              </w:rPr>
            </w:pPr>
            <w:r w:rsidRPr="00F903CC">
              <w:rPr>
                <w:bCs/>
                <w:sz w:val="28"/>
                <w:szCs w:val="28"/>
              </w:rPr>
              <w:t xml:space="preserve">1. </w:t>
            </w:r>
            <w:r w:rsidR="009F1F05" w:rsidRPr="00F903CC">
              <w:rPr>
                <w:bCs/>
                <w:sz w:val="28"/>
                <w:szCs w:val="28"/>
              </w:rPr>
              <w:t>Bấm chọn chức năng xóa thông tin nhà thuốc</w:t>
            </w:r>
            <w:r w:rsidR="00C8633F" w:rsidRPr="00F903CC">
              <w:rPr>
                <w:bCs/>
                <w:sz w:val="28"/>
                <w:szCs w:val="28"/>
              </w:rPr>
              <w:t>.</w:t>
            </w:r>
          </w:p>
        </w:tc>
        <w:tc>
          <w:tcPr>
            <w:tcW w:w="4820" w:type="dxa"/>
          </w:tcPr>
          <w:p w:rsidR="00CB2EC7" w:rsidRPr="00F903CC" w:rsidRDefault="00CB2EC7" w:rsidP="00815D3D">
            <w:pPr>
              <w:spacing w:before="120" w:after="120" w:line="240" w:lineRule="auto"/>
              <w:jc w:val="both"/>
              <w:rPr>
                <w:bCs/>
                <w:sz w:val="28"/>
                <w:szCs w:val="28"/>
              </w:rPr>
            </w:pPr>
            <w:r w:rsidRPr="00F903CC">
              <w:rPr>
                <w:bCs/>
                <w:sz w:val="28"/>
                <w:szCs w:val="28"/>
              </w:rPr>
              <w:t xml:space="preserve">2. Màn hình hiển thị </w:t>
            </w:r>
            <w:r w:rsidR="003817A3" w:rsidRPr="00F903CC">
              <w:rPr>
                <w:bCs/>
                <w:sz w:val="28"/>
                <w:szCs w:val="28"/>
              </w:rPr>
              <w:t>thông báo xác nhận có xóa thông tin nhà thuốc đã chọn hay không</w:t>
            </w:r>
          </w:p>
        </w:tc>
      </w:tr>
      <w:tr w:rsidR="007977C8" w:rsidRPr="00F903CC" w:rsidTr="00815D3D">
        <w:tc>
          <w:tcPr>
            <w:tcW w:w="3969" w:type="dxa"/>
          </w:tcPr>
          <w:p w:rsidR="00CB2EC7" w:rsidRPr="00F903CC" w:rsidRDefault="00CB2EC7" w:rsidP="00815D3D">
            <w:pPr>
              <w:spacing w:before="120" w:after="120" w:line="240" w:lineRule="auto"/>
              <w:jc w:val="both"/>
              <w:rPr>
                <w:bCs/>
                <w:sz w:val="28"/>
                <w:szCs w:val="28"/>
              </w:rPr>
            </w:pPr>
            <w:r w:rsidRPr="00F903CC">
              <w:rPr>
                <w:bCs/>
                <w:sz w:val="28"/>
                <w:szCs w:val="28"/>
              </w:rPr>
              <w:t xml:space="preserve">3. </w:t>
            </w:r>
            <w:r w:rsidR="00856E36" w:rsidRPr="00F903CC">
              <w:rPr>
                <w:bCs/>
                <w:sz w:val="28"/>
                <w:szCs w:val="28"/>
              </w:rPr>
              <w:t>Bấm nút “Ok”</w:t>
            </w:r>
          </w:p>
        </w:tc>
        <w:tc>
          <w:tcPr>
            <w:tcW w:w="4820" w:type="dxa"/>
          </w:tcPr>
          <w:p w:rsidR="00CB2EC7" w:rsidRPr="00F903CC" w:rsidRDefault="00CB2EC7" w:rsidP="00815D3D">
            <w:pPr>
              <w:spacing w:before="120" w:after="120" w:line="240" w:lineRule="auto"/>
              <w:jc w:val="both"/>
              <w:rPr>
                <w:bCs/>
                <w:sz w:val="28"/>
                <w:szCs w:val="28"/>
              </w:rPr>
            </w:pPr>
            <w:r w:rsidRPr="00F903CC">
              <w:rPr>
                <w:bCs/>
                <w:sz w:val="28"/>
                <w:szCs w:val="28"/>
              </w:rPr>
              <w:t xml:space="preserve">4. </w:t>
            </w:r>
            <w:r w:rsidR="00A91835" w:rsidRPr="00F903CC">
              <w:rPr>
                <w:bCs/>
                <w:sz w:val="28"/>
                <w:szCs w:val="28"/>
              </w:rPr>
              <w:t>Hệ thống xóa thông tin nhà thuốc ra khỏi kho dữ liệu</w:t>
            </w:r>
          </w:p>
        </w:tc>
      </w:tr>
    </w:tbl>
    <w:p w:rsidR="007A550A" w:rsidRPr="00F903CC" w:rsidRDefault="00CB2EC7" w:rsidP="002E54CF">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w:t>
      </w:r>
      <w:r w:rsidR="00E72344" w:rsidRPr="00F903CC">
        <w:rPr>
          <w:sz w:val="28"/>
        </w:rPr>
        <w:t>đồng ý thực hiện xóa thông tin nhà thuốc hoặc nhà thuốc không tồn tại nữa. Hệ thống tắt thông báo và trở lại màn hình danh sách nhà thuốc</w:t>
      </w:r>
      <w:r w:rsidR="0023242E" w:rsidRPr="00F903CC">
        <w:rPr>
          <w:sz w:val="28"/>
        </w:rPr>
        <w:t>.</w:t>
      </w:r>
    </w:p>
    <w:p w:rsidR="00F07D57" w:rsidRPr="00F903CC" w:rsidRDefault="00F07D57" w:rsidP="00762F6C">
      <w:pPr>
        <w:pStyle w:val="ListParagraph"/>
        <w:numPr>
          <w:ilvl w:val="3"/>
          <w:numId w:val="28"/>
        </w:numPr>
        <w:spacing w:before="120" w:after="120" w:line="360" w:lineRule="auto"/>
        <w:jc w:val="both"/>
        <w:outlineLvl w:val="3"/>
        <w:rPr>
          <w:i/>
          <w:sz w:val="28"/>
        </w:rPr>
      </w:pPr>
      <w:bookmarkStart w:id="320" w:name="_Toc367715300"/>
      <w:bookmarkStart w:id="321" w:name="_Toc367736895"/>
      <w:bookmarkStart w:id="322" w:name="_Toc367804216"/>
      <w:bookmarkStart w:id="323" w:name="_Toc369000889"/>
      <w:bookmarkStart w:id="324" w:name="_Toc369004554"/>
      <w:bookmarkStart w:id="325" w:name="_Toc369004896"/>
      <w:bookmarkStart w:id="326" w:name="_Toc369005001"/>
      <w:bookmarkStart w:id="327" w:name="_Toc369005182"/>
      <w:bookmarkStart w:id="328" w:name="_Toc369005281"/>
      <w:bookmarkStart w:id="329" w:name="_Toc369005380"/>
      <w:bookmarkStart w:id="330" w:name="_Toc369005654"/>
      <w:bookmarkStart w:id="331" w:name="_Toc369005479"/>
      <w:bookmarkStart w:id="332" w:name="_Toc369006151"/>
      <w:r w:rsidRPr="00F903CC">
        <w:rPr>
          <w:i/>
          <w:sz w:val="28"/>
        </w:rPr>
        <w:t xml:space="preserve">Usercase UC03 </w:t>
      </w:r>
      <w:r w:rsidR="0036210E" w:rsidRPr="00F903CC">
        <w:rPr>
          <w:i/>
          <w:sz w:val="28"/>
        </w:rPr>
        <w:t>-</w:t>
      </w:r>
      <w:r w:rsidRPr="00F903CC">
        <w:rPr>
          <w:i/>
          <w:sz w:val="28"/>
        </w:rPr>
        <w:t xml:space="preserve"> Quản lý thông tin</w:t>
      </w:r>
      <w:r w:rsidR="00D12E9C" w:rsidRPr="00F903CC">
        <w:rPr>
          <w:i/>
          <w:sz w:val="28"/>
        </w:rPr>
        <w:t xml:space="preserve"> phòng khám</w:t>
      </w:r>
      <w:bookmarkEnd w:id="320"/>
      <w:bookmarkEnd w:id="321"/>
      <w:bookmarkEnd w:id="322"/>
      <w:bookmarkEnd w:id="323"/>
      <w:bookmarkEnd w:id="324"/>
      <w:bookmarkEnd w:id="325"/>
      <w:bookmarkEnd w:id="326"/>
      <w:bookmarkEnd w:id="327"/>
      <w:bookmarkEnd w:id="328"/>
      <w:bookmarkEnd w:id="329"/>
      <w:bookmarkEnd w:id="330"/>
      <w:bookmarkEnd w:id="331"/>
      <w:bookmarkEnd w:id="332"/>
    </w:p>
    <w:p w:rsidR="00EC6915" w:rsidRPr="00F903CC" w:rsidRDefault="00EC6915"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w:t>
      </w:r>
      <w:r w:rsidR="001604D8" w:rsidRPr="00F903CC">
        <w:rPr>
          <w:sz w:val="28"/>
          <w:szCs w:val="28"/>
        </w:rPr>
        <w:t>,người dùng cuối</w:t>
      </w:r>
    </w:p>
    <w:p w:rsidR="00EC6915" w:rsidRPr="00F903CC" w:rsidRDefault="00EC6915" w:rsidP="0071458A">
      <w:pPr>
        <w:spacing w:before="120" w:after="120" w:line="360" w:lineRule="auto"/>
        <w:ind w:left="567"/>
        <w:jc w:val="both"/>
        <w:rPr>
          <w:sz w:val="28"/>
          <w:szCs w:val="28"/>
        </w:rPr>
      </w:pPr>
      <w:r w:rsidRPr="00F903CC">
        <w:rPr>
          <w:b/>
          <w:sz w:val="28"/>
          <w:szCs w:val="28"/>
        </w:rPr>
        <w:t>Mục đích:</w:t>
      </w:r>
      <w:r w:rsidR="00D0369C" w:rsidRPr="00F903CC">
        <w:rPr>
          <w:sz w:val="28"/>
          <w:szCs w:val="28"/>
        </w:rPr>
        <w:t xml:space="preserve"> T</w:t>
      </w:r>
      <w:r w:rsidR="00190702" w:rsidRPr="00F903CC">
        <w:rPr>
          <w:sz w:val="28"/>
          <w:szCs w:val="28"/>
        </w:rPr>
        <w:t>hêm, sửa, xóa thông tin phòng khám</w:t>
      </w:r>
      <w:r w:rsidR="00536969" w:rsidRPr="00F903CC">
        <w:rPr>
          <w:b/>
          <w:sz w:val="28"/>
          <w:szCs w:val="28"/>
        </w:rPr>
        <w:t>.</w:t>
      </w:r>
    </w:p>
    <w:p w:rsidR="00EC6915" w:rsidRPr="00F903CC" w:rsidRDefault="00EC6915" w:rsidP="001A3E11">
      <w:pPr>
        <w:spacing w:before="120" w:after="120" w:line="360" w:lineRule="auto"/>
        <w:ind w:firstLine="567"/>
        <w:jc w:val="both"/>
        <w:rPr>
          <w:sz w:val="28"/>
          <w:szCs w:val="28"/>
        </w:rPr>
      </w:pPr>
      <w:r w:rsidRPr="00F903CC">
        <w:rPr>
          <w:b/>
          <w:sz w:val="28"/>
          <w:szCs w:val="28"/>
        </w:rPr>
        <w:t>Điều kiện đầu vào</w:t>
      </w:r>
      <w:r w:rsidRPr="00F903CC">
        <w:rPr>
          <w:sz w:val="28"/>
          <w:szCs w:val="28"/>
        </w:rPr>
        <w:t>:Actor phải đăng nhập với quyền người dùng nghiệp vụ</w:t>
      </w:r>
      <w:r w:rsidR="003C0011" w:rsidRPr="00F903CC">
        <w:rPr>
          <w:sz w:val="28"/>
          <w:szCs w:val="28"/>
        </w:rPr>
        <w:t xml:space="preserve"> khi thực hiện thêm sử</w:t>
      </w:r>
      <w:r w:rsidR="006179D6" w:rsidRPr="00F903CC">
        <w:rPr>
          <w:sz w:val="28"/>
          <w:szCs w:val="28"/>
        </w:rPr>
        <w:t>a xóa thông</w:t>
      </w:r>
      <w:r w:rsidR="003C0011" w:rsidRPr="00F903CC">
        <w:rPr>
          <w:sz w:val="28"/>
          <w:szCs w:val="28"/>
        </w:rPr>
        <w:t xml:space="preserve"> tin</w:t>
      </w:r>
    </w:p>
    <w:p w:rsidR="00977170" w:rsidRPr="00F903CC" w:rsidRDefault="00977170" w:rsidP="0071458A">
      <w:pPr>
        <w:spacing w:before="120" w:after="120" w:line="360" w:lineRule="auto"/>
        <w:ind w:left="567"/>
        <w:jc w:val="both"/>
        <w:rPr>
          <w:sz w:val="28"/>
          <w:szCs w:val="28"/>
        </w:rPr>
      </w:pPr>
    </w:p>
    <w:p w:rsidR="00B02B08" w:rsidRPr="00F903CC" w:rsidRDefault="00A30B18" w:rsidP="00056F7B">
      <w:pPr>
        <w:pStyle w:val="ListParagraph"/>
        <w:numPr>
          <w:ilvl w:val="0"/>
          <w:numId w:val="11"/>
        </w:numPr>
        <w:spacing w:before="120" w:after="120" w:line="360" w:lineRule="auto"/>
        <w:ind w:left="993" w:hanging="426"/>
        <w:rPr>
          <w:b/>
          <w:sz w:val="28"/>
          <w:szCs w:val="28"/>
        </w:rPr>
      </w:pPr>
      <w:r w:rsidRPr="00F903CC">
        <w:rPr>
          <w:b/>
          <w:sz w:val="28"/>
          <w:szCs w:val="28"/>
        </w:rPr>
        <w:t>Thêm mới thông tin</w:t>
      </w:r>
      <w:r w:rsidR="00B02B08" w:rsidRPr="00F903CC">
        <w:rPr>
          <w:b/>
          <w:sz w:val="28"/>
          <w:szCs w:val="28"/>
        </w:rPr>
        <w:t xml:space="preserve"> phòng khám</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B02B08" w:rsidRPr="00F903CC" w:rsidRDefault="00B02B08" w:rsidP="005534AC">
            <w:pPr>
              <w:spacing w:before="80" w:after="80" w:line="360" w:lineRule="auto"/>
              <w:jc w:val="center"/>
              <w:rPr>
                <w:bCs/>
                <w:sz w:val="28"/>
                <w:szCs w:val="28"/>
              </w:rPr>
            </w:pPr>
            <w:r w:rsidRPr="00F903CC">
              <w:rPr>
                <w:bCs/>
                <w:sz w:val="28"/>
                <w:szCs w:val="28"/>
              </w:rPr>
              <w:t>Người dùng</w:t>
            </w:r>
          </w:p>
        </w:tc>
        <w:tc>
          <w:tcPr>
            <w:tcW w:w="4536" w:type="dxa"/>
          </w:tcPr>
          <w:p w:rsidR="00B02B08" w:rsidRPr="00F903CC" w:rsidRDefault="00B02B08" w:rsidP="005534AC">
            <w:pPr>
              <w:spacing w:before="80" w:after="8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B02B08" w:rsidRPr="00F903CC" w:rsidRDefault="00B02B08" w:rsidP="005534AC">
            <w:pPr>
              <w:spacing w:before="80" w:after="80" w:line="360" w:lineRule="auto"/>
              <w:jc w:val="both"/>
              <w:rPr>
                <w:bCs/>
                <w:sz w:val="28"/>
                <w:szCs w:val="28"/>
              </w:rPr>
            </w:pPr>
            <w:r w:rsidRPr="00F903CC">
              <w:rPr>
                <w:bCs/>
                <w:sz w:val="28"/>
                <w:szCs w:val="28"/>
              </w:rPr>
              <w:t xml:space="preserve">1. Kích hoạt chức năng </w:t>
            </w:r>
            <w:r w:rsidR="004801E2" w:rsidRPr="00F903CC">
              <w:rPr>
                <w:bCs/>
                <w:sz w:val="28"/>
                <w:szCs w:val="28"/>
              </w:rPr>
              <w:t>thêm mới phòng khám</w:t>
            </w:r>
            <w:r w:rsidR="00B32854" w:rsidRPr="00F903CC">
              <w:rPr>
                <w:bCs/>
                <w:sz w:val="28"/>
                <w:szCs w:val="28"/>
              </w:rPr>
              <w:t>.</w:t>
            </w:r>
          </w:p>
        </w:tc>
        <w:tc>
          <w:tcPr>
            <w:tcW w:w="4536" w:type="dxa"/>
          </w:tcPr>
          <w:p w:rsidR="00B02B08" w:rsidRPr="00F903CC" w:rsidRDefault="00B02B08" w:rsidP="005534AC">
            <w:pPr>
              <w:spacing w:before="80" w:after="80" w:line="360" w:lineRule="auto"/>
              <w:jc w:val="both"/>
              <w:rPr>
                <w:bCs/>
                <w:sz w:val="28"/>
                <w:szCs w:val="28"/>
              </w:rPr>
            </w:pPr>
            <w:r w:rsidRPr="00F903CC">
              <w:rPr>
                <w:bCs/>
                <w:sz w:val="28"/>
                <w:szCs w:val="28"/>
              </w:rPr>
              <w:t xml:space="preserve">2. Hệ thống trả lại cho người dùng màn hình nhập </w:t>
            </w:r>
            <w:r w:rsidR="008E58B9" w:rsidRPr="00F903CC">
              <w:rPr>
                <w:bCs/>
                <w:sz w:val="28"/>
                <w:szCs w:val="28"/>
              </w:rPr>
              <w:t>thông tin phòng khám</w:t>
            </w:r>
          </w:p>
        </w:tc>
      </w:tr>
      <w:tr w:rsidR="007977C8" w:rsidRPr="00F903CC" w:rsidTr="00274754">
        <w:tc>
          <w:tcPr>
            <w:tcW w:w="3969" w:type="dxa"/>
          </w:tcPr>
          <w:p w:rsidR="00B02B08" w:rsidRPr="00F903CC" w:rsidRDefault="00B02B08" w:rsidP="005534AC">
            <w:pPr>
              <w:spacing w:before="80" w:after="80" w:line="360" w:lineRule="auto"/>
              <w:jc w:val="both"/>
              <w:rPr>
                <w:bCs/>
                <w:sz w:val="28"/>
                <w:szCs w:val="28"/>
              </w:rPr>
            </w:pPr>
            <w:r w:rsidRPr="00F903CC">
              <w:rPr>
                <w:bCs/>
                <w:sz w:val="28"/>
                <w:szCs w:val="28"/>
              </w:rPr>
              <w:t>3. Nhậ</w:t>
            </w:r>
            <w:r w:rsidR="003F22A3" w:rsidRPr="00F903CC">
              <w:rPr>
                <w:bCs/>
                <w:sz w:val="28"/>
                <w:szCs w:val="28"/>
              </w:rPr>
              <w:t>p thông tin vào form nhập dữ liệu</w:t>
            </w:r>
          </w:p>
        </w:tc>
        <w:tc>
          <w:tcPr>
            <w:tcW w:w="4536" w:type="dxa"/>
          </w:tcPr>
          <w:p w:rsidR="00B02B08" w:rsidRPr="00F903CC" w:rsidRDefault="00B02B08" w:rsidP="005534AC">
            <w:pPr>
              <w:spacing w:before="80" w:after="80" w:line="360" w:lineRule="auto"/>
              <w:jc w:val="both"/>
              <w:rPr>
                <w:bCs/>
                <w:sz w:val="28"/>
                <w:szCs w:val="28"/>
              </w:rPr>
            </w:pPr>
            <w:r w:rsidRPr="00F903CC">
              <w:rPr>
                <w:bCs/>
                <w:sz w:val="28"/>
                <w:szCs w:val="28"/>
              </w:rPr>
              <w:t xml:space="preserve">4. </w:t>
            </w:r>
            <w:r w:rsidR="00597FF8" w:rsidRPr="00F903CC">
              <w:rPr>
                <w:bCs/>
                <w:sz w:val="28"/>
                <w:szCs w:val="28"/>
              </w:rPr>
              <w:t>Kiểm tra dữ liệu nhập vào, lưu thông tin vào kho dữ liệu và trở về</w:t>
            </w:r>
            <w:r w:rsidR="00C42AA0" w:rsidRPr="00F903CC">
              <w:rPr>
                <w:bCs/>
                <w:sz w:val="28"/>
                <w:szCs w:val="28"/>
              </w:rPr>
              <w:t xml:space="preserve"> màn hình danh sách phòng khám</w:t>
            </w:r>
          </w:p>
        </w:tc>
      </w:tr>
    </w:tbl>
    <w:p w:rsidR="00B02B08" w:rsidRPr="00F903CC" w:rsidRDefault="00B02B08" w:rsidP="0071458A">
      <w:pPr>
        <w:spacing w:before="120" w:after="120" w:line="360" w:lineRule="auto"/>
        <w:ind w:firstLine="567"/>
        <w:jc w:val="both"/>
        <w:rPr>
          <w:sz w:val="28"/>
        </w:rPr>
      </w:pPr>
      <w:r w:rsidRPr="00F903CC">
        <w:rPr>
          <w:b/>
          <w:sz w:val="28"/>
        </w:rPr>
        <w:lastRenderedPageBreak/>
        <w:t>Các trường hợp ngoại lệ :</w:t>
      </w:r>
      <w:r w:rsidRPr="00F903CC">
        <w:rPr>
          <w:sz w:val="28"/>
        </w:rPr>
        <w:t xml:space="preserve"> Người dùng không nhập </w:t>
      </w:r>
      <w:r w:rsidR="003722AA" w:rsidRPr="00F903CC">
        <w:rPr>
          <w:sz w:val="28"/>
        </w:rPr>
        <w:t>đầy đủ các thông tin được yêu cầu hoặc nhập sai định dạng dữ liệu. Hệ thống thông báo lỗi và dừng màn hình để người dùng thực hiện sửa lỗi.</w:t>
      </w:r>
    </w:p>
    <w:p w:rsidR="0069534C" w:rsidRPr="00F903CC" w:rsidRDefault="00185E1C" w:rsidP="00056F7B">
      <w:pPr>
        <w:pStyle w:val="ListParagraph"/>
        <w:numPr>
          <w:ilvl w:val="0"/>
          <w:numId w:val="11"/>
        </w:numPr>
        <w:spacing w:before="120" w:after="120" w:line="360" w:lineRule="auto"/>
        <w:ind w:left="993" w:hanging="426"/>
        <w:rPr>
          <w:b/>
          <w:sz w:val="28"/>
          <w:szCs w:val="28"/>
        </w:rPr>
      </w:pPr>
      <w:r w:rsidRPr="00F903CC">
        <w:rPr>
          <w:b/>
          <w:sz w:val="28"/>
          <w:szCs w:val="28"/>
        </w:rPr>
        <w:t>Cập nhật</w:t>
      </w:r>
      <w:r w:rsidR="0069534C" w:rsidRPr="00F903CC">
        <w:rPr>
          <w:b/>
          <w:sz w:val="28"/>
          <w:szCs w:val="28"/>
        </w:rPr>
        <w:t xml:space="preserve"> thông tin phòng khám</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69534C" w:rsidRPr="00F903CC" w:rsidRDefault="0069534C" w:rsidP="005534AC">
            <w:pPr>
              <w:spacing w:before="80" w:after="80" w:line="240" w:lineRule="auto"/>
              <w:jc w:val="center"/>
              <w:rPr>
                <w:bCs/>
                <w:sz w:val="28"/>
                <w:szCs w:val="28"/>
              </w:rPr>
            </w:pPr>
            <w:r w:rsidRPr="00F903CC">
              <w:rPr>
                <w:bCs/>
                <w:sz w:val="28"/>
                <w:szCs w:val="28"/>
              </w:rPr>
              <w:t>Người dùng</w:t>
            </w:r>
          </w:p>
        </w:tc>
        <w:tc>
          <w:tcPr>
            <w:tcW w:w="4536" w:type="dxa"/>
          </w:tcPr>
          <w:p w:rsidR="0069534C" w:rsidRPr="00F903CC" w:rsidRDefault="0069534C" w:rsidP="005534AC">
            <w:pPr>
              <w:spacing w:before="80" w:after="80" w:line="24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69534C" w:rsidRPr="00F903CC" w:rsidRDefault="0069534C" w:rsidP="005534AC">
            <w:pPr>
              <w:spacing w:before="80" w:after="80" w:line="240" w:lineRule="auto"/>
              <w:jc w:val="both"/>
              <w:rPr>
                <w:bCs/>
                <w:sz w:val="28"/>
                <w:szCs w:val="28"/>
              </w:rPr>
            </w:pPr>
            <w:r w:rsidRPr="00F903CC">
              <w:rPr>
                <w:bCs/>
                <w:sz w:val="28"/>
                <w:szCs w:val="28"/>
              </w:rPr>
              <w:t xml:space="preserve">1. Kích hoạt chức năng </w:t>
            </w:r>
            <w:r w:rsidR="00C5509C" w:rsidRPr="00F903CC">
              <w:rPr>
                <w:bCs/>
                <w:sz w:val="28"/>
                <w:szCs w:val="28"/>
              </w:rPr>
              <w:t>cập nhật thông tin</w:t>
            </w:r>
            <w:r w:rsidRPr="00F903CC">
              <w:rPr>
                <w:bCs/>
                <w:sz w:val="28"/>
                <w:szCs w:val="28"/>
              </w:rPr>
              <w:t xml:space="preserve"> phòng khám.</w:t>
            </w:r>
          </w:p>
        </w:tc>
        <w:tc>
          <w:tcPr>
            <w:tcW w:w="4536" w:type="dxa"/>
          </w:tcPr>
          <w:p w:rsidR="0069534C" w:rsidRPr="00F903CC" w:rsidRDefault="0069534C" w:rsidP="005534AC">
            <w:pPr>
              <w:spacing w:before="80" w:after="80" w:line="240" w:lineRule="auto"/>
              <w:jc w:val="both"/>
              <w:rPr>
                <w:bCs/>
                <w:sz w:val="28"/>
                <w:szCs w:val="28"/>
              </w:rPr>
            </w:pPr>
            <w:r w:rsidRPr="00F903CC">
              <w:rPr>
                <w:bCs/>
                <w:sz w:val="28"/>
                <w:szCs w:val="28"/>
              </w:rPr>
              <w:t xml:space="preserve">2. Hệ thống trả lại cho người dùng màn hình </w:t>
            </w:r>
            <w:r w:rsidR="004F517C" w:rsidRPr="00F903CC">
              <w:rPr>
                <w:bCs/>
                <w:sz w:val="28"/>
                <w:szCs w:val="28"/>
              </w:rPr>
              <w:t>sửa thông tin của phòng khám</w:t>
            </w:r>
          </w:p>
        </w:tc>
      </w:tr>
      <w:tr w:rsidR="007977C8" w:rsidRPr="00F903CC" w:rsidTr="005534AC">
        <w:trPr>
          <w:trHeight w:val="1010"/>
        </w:trPr>
        <w:tc>
          <w:tcPr>
            <w:tcW w:w="3969" w:type="dxa"/>
          </w:tcPr>
          <w:p w:rsidR="0069534C" w:rsidRPr="00F903CC" w:rsidRDefault="00517683" w:rsidP="005534AC">
            <w:pPr>
              <w:spacing w:before="80" w:after="80" w:line="240" w:lineRule="auto"/>
              <w:jc w:val="both"/>
              <w:rPr>
                <w:bCs/>
                <w:sz w:val="28"/>
                <w:szCs w:val="28"/>
              </w:rPr>
            </w:pPr>
            <w:r w:rsidRPr="00F903CC">
              <w:rPr>
                <w:bCs/>
                <w:sz w:val="28"/>
                <w:szCs w:val="28"/>
              </w:rPr>
              <w:t>3. Cập nhật lại các thông tin</w:t>
            </w:r>
            <w:r w:rsidR="00632A77" w:rsidRPr="00F903CC">
              <w:rPr>
                <w:bCs/>
                <w:sz w:val="28"/>
                <w:szCs w:val="28"/>
              </w:rPr>
              <w:t xml:space="preserve"> cần chỉnh sửa</w:t>
            </w:r>
          </w:p>
        </w:tc>
        <w:tc>
          <w:tcPr>
            <w:tcW w:w="4536" w:type="dxa"/>
          </w:tcPr>
          <w:p w:rsidR="0069534C" w:rsidRPr="00F903CC" w:rsidRDefault="0069534C" w:rsidP="005534AC">
            <w:pPr>
              <w:spacing w:before="80" w:after="80" w:line="240" w:lineRule="auto"/>
              <w:jc w:val="both"/>
              <w:rPr>
                <w:bCs/>
                <w:sz w:val="28"/>
                <w:szCs w:val="28"/>
              </w:rPr>
            </w:pPr>
            <w:r w:rsidRPr="00F903CC">
              <w:rPr>
                <w:bCs/>
                <w:sz w:val="28"/>
                <w:szCs w:val="28"/>
              </w:rPr>
              <w:t xml:space="preserve">4. </w:t>
            </w:r>
            <w:r w:rsidRPr="00F903CC">
              <w:rPr>
                <w:bCs/>
                <w:spacing w:val="-4"/>
                <w:sz w:val="28"/>
                <w:szCs w:val="28"/>
              </w:rPr>
              <w:t>Kiểm tra dữ liệu nhậ</w:t>
            </w:r>
            <w:r w:rsidR="00861D76" w:rsidRPr="00F903CC">
              <w:rPr>
                <w:bCs/>
                <w:spacing w:val="-4"/>
                <w:sz w:val="28"/>
                <w:szCs w:val="28"/>
              </w:rPr>
              <w:t>p vào, lưu các dữ liệu đã được chỉnh sửa vào kho dữ liệu. Màn hình trở về danh sách phòng khám.</w:t>
            </w:r>
          </w:p>
        </w:tc>
      </w:tr>
    </w:tbl>
    <w:p w:rsidR="00833F97" w:rsidRPr="00F903CC" w:rsidRDefault="0069534C"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nhập sai định dạng dữ liệu</w:t>
      </w:r>
      <w:r w:rsidR="001768AF" w:rsidRPr="00F903CC">
        <w:rPr>
          <w:sz w:val="28"/>
        </w:rPr>
        <w:t xml:space="preserve"> hoặc xóa mất các trường thông tin yêu cầu phải có</w:t>
      </w:r>
      <w:r w:rsidRPr="00F903CC">
        <w:rPr>
          <w:sz w:val="28"/>
        </w:rPr>
        <w:t>. Hệ thống thông báo lỗi và dừng màn hình để người dùng thực hiện sửa lỗi.</w:t>
      </w:r>
    </w:p>
    <w:p w:rsidR="00BA1D6C" w:rsidRPr="00F903CC" w:rsidRDefault="009C74EB" w:rsidP="00E15CB8">
      <w:pPr>
        <w:pStyle w:val="ListParagraph"/>
        <w:numPr>
          <w:ilvl w:val="0"/>
          <w:numId w:val="11"/>
        </w:numPr>
        <w:spacing w:before="120" w:after="120" w:line="360" w:lineRule="auto"/>
        <w:ind w:left="993" w:hanging="426"/>
        <w:rPr>
          <w:b/>
          <w:sz w:val="28"/>
          <w:szCs w:val="28"/>
        </w:rPr>
      </w:pPr>
      <w:r w:rsidRPr="00F903CC">
        <w:rPr>
          <w:b/>
          <w:sz w:val="28"/>
          <w:szCs w:val="28"/>
        </w:rPr>
        <w:t>Xóa</w:t>
      </w:r>
      <w:r w:rsidR="00BA1D6C" w:rsidRPr="00F903CC">
        <w:rPr>
          <w:b/>
          <w:sz w:val="28"/>
          <w:szCs w:val="28"/>
        </w:rPr>
        <w:t xml:space="preserve"> thông tin phòng khám</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BA1D6C" w:rsidRPr="00F903CC" w:rsidRDefault="00BA1D6C" w:rsidP="0071458A">
            <w:pPr>
              <w:spacing w:before="120" w:after="120" w:line="360" w:lineRule="auto"/>
              <w:jc w:val="center"/>
              <w:rPr>
                <w:bCs/>
                <w:sz w:val="28"/>
                <w:szCs w:val="28"/>
              </w:rPr>
            </w:pPr>
            <w:r w:rsidRPr="00F903CC">
              <w:rPr>
                <w:bCs/>
                <w:sz w:val="28"/>
                <w:szCs w:val="28"/>
              </w:rPr>
              <w:t>Người dùng</w:t>
            </w:r>
          </w:p>
        </w:tc>
        <w:tc>
          <w:tcPr>
            <w:tcW w:w="4536" w:type="dxa"/>
          </w:tcPr>
          <w:p w:rsidR="00BA1D6C" w:rsidRPr="00F903CC" w:rsidRDefault="00BA1D6C" w:rsidP="0071458A">
            <w:pPr>
              <w:spacing w:before="120" w:after="12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BA1D6C" w:rsidRPr="00F903CC" w:rsidRDefault="00BA1D6C" w:rsidP="0071458A">
            <w:pPr>
              <w:spacing w:before="120" w:after="120" w:line="360" w:lineRule="auto"/>
              <w:jc w:val="both"/>
              <w:rPr>
                <w:bCs/>
                <w:sz w:val="28"/>
                <w:szCs w:val="28"/>
              </w:rPr>
            </w:pPr>
            <w:r w:rsidRPr="00F903CC">
              <w:rPr>
                <w:bCs/>
                <w:sz w:val="28"/>
                <w:szCs w:val="28"/>
              </w:rPr>
              <w:t xml:space="preserve">1. </w:t>
            </w:r>
            <w:r w:rsidR="00EA355C" w:rsidRPr="00F903CC">
              <w:rPr>
                <w:bCs/>
                <w:sz w:val="28"/>
                <w:szCs w:val="28"/>
              </w:rPr>
              <w:t>B</w:t>
            </w:r>
            <w:r w:rsidR="00274DD7" w:rsidRPr="00F903CC">
              <w:rPr>
                <w:bCs/>
                <w:sz w:val="28"/>
                <w:szCs w:val="28"/>
              </w:rPr>
              <w:t>ấ</w:t>
            </w:r>
            <w:r w:rsidR="00EA355C" w:rsidRPr="00F903CC">
              <w:rPr>
                <w:bCs/>
                <w:sz w:val="28"/>
                <w:szCs w:val="28"/>
              </w:rPr>
              <w:t>m chọn xóa thông tin phòng khám</w:t>
            </w:r>
          </w:p>
        </w:tc>
        <w:tc>
          <w:tcPr>
            <w:tcW w:w="4536" w:type="dxa"/>
          </w:tcPr>
          <w:p w:rsidR="00BA1D6C" w:rsidRPr="00F903CC" w:rsidRDefault="00BA1D6C" w:rsidP="0071458A">
            <w:pPr>
              <w:spacing w:before="120" w:after="120" w:line="360" w:lineRule="auto"/>
              <w:jc w:val="both"/>
              <w:rPr>
                <w:bCs/>
                <w:sz w:val="28"/>
                <w:szCs w:val="28"/>
              </w:rPr>
            </w:pPr>
            <w:r w:rsidRPr="00F903CC">
              <w:rPr>
                <w:bCs/>
                <w:sz w:val="28"/>
                <w:szCs w:val="28"/>
              </w:rPr>
              <w:t>2. Hệ</w:t>
            </w:r>
            <w:r w:rsidR="0026551E" w:rsidRPr="00F903CC">
              <w:rPr>
                <w:bCs/>
                <w:sz w:val="28"/>
                <w:szCs w:val="28"/>
              </w:rPr>
              <w:t xml:space="preserve"> thống</w:t>
            </w:r>
            <w:r w:rsidRPr="00F903CC">
              <w:rPr>
                <w:bCs/>
                <w:sz w:val="28"/>
                <w:szCs w:val="28"/>
              </w:rPr>
              <w:t xml:space="preserve"> </w:t>
            </w:r>
            <w:r w:rsidR="00E7058A" w:rsidRPr="00F903CC">
              <w:rPr>
                <w:bCs/>
                <w:sz w:val="28"/>
                <w:szCs w:val="28"/>
              </w:rPr>
              <w:t xml:space="preserve"> hiển thị thông báo xác nhận có xóa hay không</w:t>
            </w:r>
          </w:p>
        </w:tc>
      </w:tr>
      <w:tr w:rsidR="007977C8" w:rsidRPr="00F903CC" w:rsidTr="00274754">
        <w:tc>
          <w:tcPr>
            <w:tcW w:w="3969" w:type="dxa"/>
          </w:tcPr>
          <w:p w:rsidR="00BA1D6C" w:rsidRPr="00F903CC" w:rsidRDefault="00BA1D6C" w:rsidP="0071458A">
            <w:pPr>
              <w:spacing w:before="120" w:after="120" w:line="360" w:lineRule="auto"/>
              <w:jc w:val="both"/>
              <w:rPr>
                <w:bCs/>
                <w:sz w:val="28"/>
                <w:szCs w:val="28"/>
              </w:rPr>
            </w:pPr>
            <w:r w:rsidRPr="00F903CC">
              <w:rPr>
                <w:bCs/>
                <w:sz w:val="28"/>
                <w:szCs w:val="28"/>
              </w:rPr>
              <w:t xml:space="preserve">3. </w:t>
            </w:r>
            <w:r w:rsidR="00A75DFB" w:rsidRPr="00F903CC">
              <w:rPr>
                <w:bCs/>
                <w:sz w:val="28"/>
                <w:szCs w:val="28"/>
              </w:rPr>
              <w:t>Người dùng bấm chọn đồng ý</w:t>
            </w:r>
          </w:p>
        </w:tc>
        <w:tc>
          <w:tcPr>
            <w:tcW w:w="4536" w:type="dxa"/>
          </w:tcPr>
          <w:p w:rsidR="00BA1D6C" w:rsidRPr="00F903CC" w:rsidRDefault="00BA1D6C" w:rsidP="0071458A">
            <w:pPr>
              <w:spacing w:before="120" w:after="120" w:line="360" w:lineRule="auto"/>
              <w:jc w:val="both"/>
              <w:rPr>
                <w:bCs/>
                <w:sz w:val="28"/>
                <w:szCs w:val="28"/>
              </w:rPr>
            </w:pPr>
            <w:r w:rsidRPr="00F903CC">
              <w:rPr>
                <w:bCs/>
                <w:sz w:val="28"/>
                <w:szCs w:val="28"/>
              </w:rPr>
              <w:t>4.</w:t>
            </w:r>
            <w:r w:rsidR="00AA6B01" w:rsidRPr="00F903CC">
              <w:rPr>
                <w:bCs/>
                <w:sz w:val="28"/>
                <w:szCs w:val="28"/>
              </w:rPr>
              <w:t xml:space="preserve"> Hệ thống xóa dữ liệu ra khỏi hệ thố</w:t>
            </w:r>
            <w:r w:rsidR="00AD284C" w:rsidRPr="00F903CC">
              <w:rPr>
                <w:bCs/>
                <w:sz w:val="28"/>
                <w:szCs w:val="28"/>
              </w:rPr>
              <w:t>ng.</w:t>
            </w:r>
          </w:p>
        </w:tc>
      </w:tr>
    </w:tbl>
    <w:p w:rsidR="00BA1D6C" w:rsidRPr="00F903CC" w:rsidRDefault="00BA1D6C"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w:t>
      </w:r>
      <w:r w:rsidR="00B50C94" w:rsidRPr="00F903CC">
        <w:rPr>
          <w:sz w:val="28"/>
        </w:rPr>
        <w:t>đồng ý thực hiện xóa nữa. Hệ thống tắt thông báo và trở lại màn hình danh sách phòng khám</w:t>
      </w:r>
      <w:r w:rsidR="0062595F" w:rsidRPr="00F903CC">
        <w:rPr>
          <w:sz w:val="28"/>
        </w:rPr>
        <w:t>.</w:t>
      </w:r>
    </w:p>
    <w:p w:rsidR="00D12E9C" w:rsidRPr="00F903CC" w:rsidRDefault="005279A2" w:rsidP="00762F6C">
      <w:pPr>
        <w:pStyle w:val="ListParagraph"/>
        <w:numPr>
          <w:ilvl w:val="3"/>
          <w:numId w:val="28"/>
        </w:numPr>
        <w:spacing w:before="120" w:after="120" w:line="360" w:lineRule="auto"/>
        <w:jc w:val="both"/>
        <w:outlineLvl w:val="3"/>
        <w:rPr>
          <w:i/>
          <w:sz w:val="28"/>
        </w:rPr>
      </w:pPr>
      <w:bookmarkStart w:id="333" w:name="_Toc367715301"/>
      <w:bookmarkStart w:id="334" w:name="_Toc367736896"/>
      <w:bookmarkStart w:id="335" w:name="_Toc367804217"/>
      <w:bookmarkStart w:id="336" w:name="_Toc369000890"/>
      <w:bookmarkStart w:id="337" w:name="_Toc369004555"/>
      <w:bookmarkStart w:id="338" w:name="_Toc369004897"/>
      <w:bookmarkStart w:id="339" w:name="_Toc369005002"/>
      <w:bookmarkStart w:id="340" w:name="_Toc369005183"/>
      <w:bookmarkStart w:id="341" w:name="_Toc369005282"/>
      <w:bookmarkStart w:id="342" w:name="_Toc369005381"/>
      <w:bookmarkStart w:id="343" w:name="_Toc369005655"/>
      <w:bookmarkStart w:id="344" w:name="_Toc369005480"/>
      <w:bookmarkStart w:id="345" w:name="_Toc369006152"/>
      <w:r w:rsidRPr="00F903CC">
        <w:rPr>
          <w:i/>
          <w:sz w:val="28"/>
        </w:rPr>
        <w:t>Usercase UC04</w:t>
      </w:r>
      <w:r w:rsidR="0036210E" w:rsidRPr="00F903CC">
        <w:rPr>
          <w:i/>
          <w:sz w:val="28"/>
        </w:rPr>
        <w:t xml:space="preserve"> </w:t>
      </w:r>
      <w:r w:rsidR="00C9395E" w:rsidRPr="00F903CC">
        <w:rPr>
          <w:i/>
          <w:sz w:val="28"/>
        </w:rPr>
        <w:t>-</w:t>
      </w:r>
      <w:r w:rsidR="0036210E" w:rsidRPr="00F903CC">
        <w:rPr>
          <w:i/>
          <w:sz w:val="28"/>
        </w:rPr>
        <w:t xml:space="preserve"> </w:t>
      </w:r>
      <w:r w:rsidR="008A5F07" w:rsidRPr="00F903CC">
        <w:rPr>
          <w:i/>
          <w:sz w:val="28"/>
        </w:rPr>
        <w:t>Quản lý thông tin bệnh viện</w:t>
      </w:r>
      <w:bookmarkEnd w:id="333"/>
      <w:bookmarkEnd w:id="334"/>
      <w:bookmarkEnd w:id="335"/>
      <w:bookmarkEnd w:id="336"/>
      <w:bookmarkEnd w:id="337"/>
      <w:bookmarkEnd w:id="338"/>
      <w:bookmarkEnd w:id="339"/>
      <w:bookmarkEnd w:id="340"/>
      <w:bookmarkEnd w:id="341"/>
      <w:bookmarkEnd w:id="342"/>
      <w:bookmarkEnd w:id="343"/>
      <w:bookmarkEnd w:id="344"/>
      <w:bookmarkEnd w:id="345"/>
    </w:p>
    <w:p w:rsidR="006C431F" w:rsidRPr="00F903CC" w:rsidRDefault="006C431F"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w:t>
      </w:r>
    </w:p>
    <w:p w:rsidR="006C431F" w:rsidRPr="00F903CC" w:rsidRDefault="006C431F"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thêm, sửa, xóa thông tin </w:t>
      </w:r>
      <w:r w:rsidR="002F36EF" w:rsidRPr="00F903CC">
        <w:rPr>
          <w:sz w:val="28"/>
          <w:szCs w:val="28"/>
        </w:rPr>
        <w:t>bệnh viện</w:t>
      </w:r>
      <w:r w:rsidRPr="00F903CC">
        <w:rPr>
          <w:b/>
          <w:sz w:val="28"/>
          <w:szCs w:val="28"/>
        </w:rPr>
        <w:t>.</w:t>
      </w:r>
    </w:p>
    <w:p w:rsidR="006C431F" w:rsidRPr="00F903CC" w:rsidRDefault="006C431F" w:rsidP="001A3E11">
      <w:pPr>
        <w:spacing w:before="120" w:after="120" w:line="360" w:lineRule="auto"/>
        <w:ind w:firstLine="567"/>
        <w:jc w:val="both"/>
        <w:rPr>
          <w:sz w:val="28"/>
          <w:szCs w:val="28"/>
        </w:rPr>
      </w:pPr>
      <w:r w:rsidRPr="00F903CC">
        <w:rPr>
          <w:b/>
          <w:sz w:val="28"/>
          <w:szCs w:val="28"/>
        </w:rPr>
        <w:t>Điều kiện đầu vào</w:t>
      </w:r>
      <w:r w:rsidRPr="00F903CC">
        <w:rPr>
          <w:sz w:val="28"/>
          <w:szCs w:val="28"/>
        </w:rPr>
        <w:t>:Actor phải đăng nhập với quyền người dùng nghiệp vụ khi thực hiện thêm sửa xóa thông tin</w:t>
      </w:r>
    </w:p>
    <w:p w:rsidR="006C431F" w:rsidRPr="00F903CC" w:rsidRDefault="006C431F" w:rsidP="00772EC0">
      <w:pPr>
        <w:pStyle w:val="ListParagraph"/>
        <w:numPr>
          <w:ilvl w:val="0"/>
          <w:numId w:val="11"/>
        </w:numPr>
        <w:spacing w:before="120" w:after="120" w:line="360" w:lineRule="auto"/>
        <w:ind w:left="993" w:hanging="426"/>
        <w:rPr>
          <w:b/>
          <w:sz w:val="28"/>
          <w:szCs w:val="28"/>
        </w:rPr>
      </w:pPr>
      <w:r w:rsidRPr="00F903CC">
        <w:rPr>
          <w:b/>
          <w:sz w:val="28"/>
          <w:szCs w:val="28"/>
        </w:rPr>
        <w:lastRenderedPageBreak/>
        <w:t>Thêm mớ</w:t>
      </w:r>
      <w:r w:rsidR="00D51C5F" w:rsidRPr="00F903CC">
        <w:rPr>
          <w:b/>
          <w:sz w:val="28"/>
          <w:szCs w:val="28"/>
        </w:rPr>
        <w:t>i thông tin bệnh viện</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6C431F" w:rsidRPr="00F903CC" w:rsidRDefault="006C431F" w:rsidP="0071458A">
            <w:pPr>
              <w:spacing w:before="120" w:after="120" w:line="360" w:lineRule="auto"/>
              <w:jc w:val="center"/>
              <w:rPr>
                <w:bCs/>
                <w:sz w:val="28"/>
                <w:szCs w:val="28"/>
              </w:rPr>
            </w:pPr>
            <w:r w:rsidRPr="00F903CC">
              <w:rPr>
                <w:bCs/>
                <w:sz w:val="28"/>
                <w:szCs w:val="28"/>
              </w:rPr>
              <w:t>Người dùng</w:t>
            </w:r>
          </w:p>
        </w:tc>
        <w:tc>
          <w:tcPr>
            <w:tcW w:w="4536" w:type="dxa"/>
          </w:tcPr>
          <w:p w:rsidR="006C431F" w:rsidRPr="00F903CC" w:rsidRDefault="006C431F" w:rsidP="0071458A">
            <w:pPr>
              <w:spacing w:before="120" w:after="12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6C431F" w:rsidRPr="00F903CC" w:rsidRDefault="006C431F" w:rsidP="0071458A">
            <w:pPr>
              <w:spacing w:before="120" w:after="120" w:line="360" w:lineRule="auto"/>
              <w:jc w:val="both"/>
              <w:rPr>
                <w:bCs/>
                <w:sz w:val="28"/>
                <w:szCs w:val="28"/>
              </w:rPr>
            </w:pPr>
            <w:r w:rsidRPr="00F903CC">
              <w:rPr>
                <w:bCs/>
                <w:sz w:val="28"/>
                <w:szCs w:val="28"/>
              </w:rPr>
              <w:t>1. Kích hoạt chức năng thêm mớ</w:t>
            </w:r>
            <w:r w:rsidR="00324EC6" w:rsidRPr="00F903CC">
              <w:rPr>
                <w:bCs/>
                <w:sz w:val="28"/>
                <w:szCs w:val="28"/>
              </w:rPr>
              <w:t>i bệnh viện</w:t>
            </w:r>
            <w:r w:rsidRPr="00F903CC">
              <w:rPr>
                <w:bCs/>
                <w:sz w:val="28"/>
                <w:szCs w:val="28"/>
              </w:rPr>
              <w:t>.</w:t>
            </w:r>
          </w:p>
        </w:tc>
        <w:tc>
          <w:tcPr>
            <w:tcW w:w="4536" w:type="dxa"/>
          </w:tcPr>
          <w:p w:rsidR="006C431F" w:rsidRPr="00F903CC" w:rsidRDefault="006C431F" w:rsidP="0071458A">
            <w:pPr>
              <w:spacing w:before="120" w:after="120" w:line="360" w:lineRule="auto"/>
              <w:jc w:val="both"/>
              <w:rPr>
                <w:bCs/>
                <w:sz w:val="28"/>
                <w:szCs w:val="28"/>
              </w:rPr>
            </w:pPr>
            <w:r w:rsidRPr="00F903CC">
              <w:rPr>
                <w:bCs/>
                <w:sz w:val="28"/>
                <w:szCs w:val="28"/>
              </w:rPr>
              <w:t xml:space="preserve">2. Hệ thống trả lại cho người dùng màn hình nhập thông tin </w:t>
            </w:r>
            <w:r w:rsidR="00880050" w:rsidRPr="00F903CC">
              <w:rPr>
                <w:bCs/>
                <w:sz w:val="28"/>
                <w:szCs w:val="28"/>
              </w:rPr>
              <w:t>bệnh viện</w:t>
            </w:r>
          </w:p>
        </w:tc>
      </w:tr>
      <w:tr w:rsidR="007977C8" w:rsidRPr="00F903CC" w:rsidTr="00274754">
        <w:tc>
          <w:tcPr>
            <w:tcW w:w="3969" w:type="dxa"/>
          </w:tcPr>
          <w:p w:rsidR="006C431F" w:rsidRPr="00F903CC" w:rsidRDefault="006C431F" w:rsidP="0071458A">
            <w:pPr>
              <w:spacing w:before="120" w:after="120" w:line="360" w:lineRule="auto"/>
              <w:jc w:val="both"/>
              <w:rPr>
                <w:bCs/>
                <w:sz w:val="28"/>
                <w:szCs w:val="28"/>
              </w:rPr>
            </w:pPr>
            <w:r w:rsidRPr="00F903CC">
              <w:rPr>
                <w:bCs/>
                <w:sz w:val="28"/>
                <w:szCs w:val="28"/>
              </w:rPr>
              <w:t>3. Nhập thông tin vào form nhập dữ liệu</w:t>
            </w:r>
            <w:r w:rsidR="000F4159" w:rsidRPr="00F903CC">
              <w:rPr>
                <w:bCs/>
                <w:sz w:val="28"/>
                <w:szCs w:val="28"/>
              </w:rPr>
              <w:t xml:space="preserve"> thông tin bệnh viện</w:t>
            </w:r>
          </w:p>
        </w:tc>
        <w:tc>
          <w:tcPr>
            <w:tcW w:w="4536" w:type="dxa"/>
          </w:tcPr>
          <w:p w:rsidR="006C431F" w:rsidRPr="00F903CC" w:rsidRDefault="006C431F" w:rsidP="0071458A">
            <w:pPr>
              <w:spacing w:before="120" w:after="120" w:line="360" w:lineRule="auto"/>
              <w:jc w:val="both"/>
              <w:rPr>
                <w:bCs/>
                <w:sz w:val="28"/>
                <w:szCs w:val="28"/>
              </w:rPr>
            </w:pPr>
            <w:r w:rsidRPr="00F903CC">
              <w:rPr>
                <w:bCs/>
                <w:sz w:val="28"/>
                <w:szCs w:val="28"/>
              </w:rPr>
              <w:t xml:space="preserve">4. Kiểm tra dữ liệu nhập vào, lưu thông tin vào kho dữ liệu và trở về màn hình danh sách </w:t>
            </w:r>
            <w:r w:rsidR="0055797F" w:rsidRPr="00F903CC">
              <w:rPr>
                <w:bCs/>
                <w:sz w:val="28"/>
                <w:szCs w:val="28"/>
              </w:rPr>
              <w:t>bệnh</w:t>
            </w:r>
            <w:r w:rsidR="00991298" w:rsidRPr="00F903CC">
              <w:rPr>
                <w:bCs/>
                <w:sz w:val="28"/>
                <w:szCs w:val="28"/>
              </w:rPr>
              <w:t xml:space="preserve"> viện</w:t>
            </w:r>
          </w:p>
        </w:tc>
      </w:tr>
    </w:tbl>
    <w:p w:rsidR="006C431F" w:rsidRPr="00F903CC" w:rsidRDefault="006C431F"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đầy đủ các thông tin được yêu cầu hoặc nhập sai định dạng dữ liệu. Hệ thống thông báo lỗi và dừng màn hình để người dùng thực hiện sửa lỗi.</w:t>
      </w:r>
    </w:p>
    <w:p w:rsidR="006C431F" w:rsidRPr="00F903CC" w:rsidRDefault="006C431F" w:rsidP="00C679F4">
      <w:pPr>
        <w:pStyle w:val="ListParagraph"/>
        <w:numPr>
          <w:ilvl w:val="0"/>
          <w:numId w:val="11"/>
        </w:numPr>
        <w:spacing w:before="120" w:after="120" w:line="360" w:lineRule="auto"/>
        <w:ind w:left="993" w:hanging="426"/>
        <w:rPr>
          <w:b/>
          <w:sz w:val="28"/>
          <w:szCs w:val="28"/>
        </w:rPr>
      </w:pPr>
      <w:r w:rsidRPr="00F903CC">
        <w:rPr>
          <w:b/>
          <w:sz w:val="28"/>
          <w:szCs w:val="28"/>
        </w:rPr>
        <w:t xml:space="preserve">Cập nhật thông tin </w:t>
      </w:r>
      <w:r w:rsidR="00D87AB5" w:rsidRPr="00F903CC">
        <w:rPr>
          <w:b/>
          <w:sz w:val="28"/>
          <w:szCs w:val="28"/>
        </w:rPr>
        <w:t>bệnh viện</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6C431F" w:rsidRPr="00F903CC" w:rsidRDefault="006C431F" w:rsidP="0071458A">
            <w:pPr>
              <w:spacing w:before="120" w:after="120" w:line="360" w:lineRule="auto"/>
              <w:jc w:val="center"/>
              <w:rPr>
                <w:bCs/>
                <w:sz w:val="28"/>
                <w:szCs w:val="28"/>
              </w:rPr>
            </w:pPr>
            <w:r w:rsidRPr="00F903CC">
              <w:rPr>
                <w:bCs/>
                <w:sz w:val="28"/>
                <w:szCs w:val="28"/>
              </w:rPr>
              <w:t>Người dùng</w:t>
            </w:r>
          </w:p>
        </w:tc>
        <w:tc>
          <w:tcPr>
            <w:tcW w:w="4536" w:type="dxa"/>
          </w:tcPr>
          <w:p w:rsidR="006C431F" w:rsidRPr="00F903CC" w:rsidRDefault="006C431F" w:rsidP="0071458A">
            <w:pPr>
              <w:spacing w:before="120" w:after="12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6C431F" w:rsidRPr="00F903CC" w:rsidRDefault="006C431F" w:rsidP="0071458A">
            <w:pPr>
              <w:spacing w:before="120" w:after="120" w:line="360" w:lineRule="auto"/>
              <w:jc w:val="both"/>
              <w:rPr>
                <w:bCs/>
                <w:sz w:val="28"/>
                <w:szCs w:val="28"/>
              </w:rPr>
            </w:pPr>
            <w:r w:rsidRPr="00F903CC">
              <w:rPr>
                <w:bCs/>
                <w:sz w:val="28"/>
                <w:szCs w:val="28"/>
              </w:rPr>
              <w:t xml:space="preserve">1. Kích hoạt chức năng </w:t>
            </w:r>
            <w:r w:rsidR="00B31F9F" w:rsidRPr="00F903CC">
              <w:rPr>
                <w:bCs/>
                <w:sz w:val="28"/>
                <w:szCs w:val="28"/>
              </w:rPr>
              <w:t>sửa</w:t>
            </w:r>
            <w:r w:rsidRPr="00F903CC">
              <w:rPr>
                <w:bCs/>
                <w:sz w:val="28"/>
                <w:szCs w:val="28"/>
              </w:rPr>
              <w:t xml:space="preserve"> thông tin </w:t>
            </w:r>
            <w:r w:rsidR="00237E57" w:rsidRPr="00F903CC">
              <w:rPr>
                <w:bCs/>
                <w:sz w:val="28"/>
                <w:szCs w:val="28"/>
              </w:rPr>
              <w:t>bệnh viện</w:t>
            </w:r>
            <w:r w:rsidRPr="00F903CC">
              <w:rPr>
                <w:bCs/>
                <w:sz w:val="28"/>
                <w:szCs w:val="28"/>
              </w:rPr>
              <w:t>.</w:t>
            </w:r>
          </w:p>
        </w:tc>
        <w:tc>
          <w:tcPr>
            <w:tcW w:w="4536" w:type="dxa"/>
          </w:tcPr>
          <w:p w:rsidR="006C431F" w:rsidRPr="00F903CC" w:rsidRDefault="006C431F" w:rsidP="0071458A">
            <w:pPr>
              <w:spacing w:before="120" w:after="120" w:line="360" w:lineRule="auto"/>
              <w:jc w:val="both"/>
              <w:rPr>
                <w:bCs/>
                <w:sz w:val="28"/>
                <w:szCs w:val="28"/>
              </w:rPr>
            </w:pPr>
            <w:r w:rsidRPr="00F903CC">
              <w:rPr>
                <w:bCs/>
                <w:sz w:val="28"/>
                <w:szCs w:val="28"/>
              </w:rPr>
              <w:t xml:space="preserve">2. Hệ thống </w:t>
            </w:r>
            <w:r w:rsidR="005F1C25" w:rsidRPr="00F903CC">
              <w:rPr>
                <w:bCs/>
                <w:sz w:val="28"/>
                <w:szCs w:val="28"/>
              </w:rPr>
              <w:t>hiển thị</w:t>
            </w:r>
            <w:r w:rsidRPr="00F903CC">
              <w:rPr>
                <w:bCs/>
                <w:sz w:val="28"/>
                <w:szCs w:val="28"/>
              </w:rPr>
              <w:t xml:space="preserve"> cho người dùng màn hình sửa thông tin của </w:t>
            </w:r>
            <w:r w:rsidR="002673B3" w:rsidRPr="00F903CC">
              <w:rPr>
                <w:bCs/>
                <w:sz w:val="28"/>
                <w:szCs w:val="28"/>
              </w:rPr>
              <w:t>bệnh vi</w:t>
            </w:r>
            <w:r w:rsidR="00530F67" w:rsidRPr="00F903CC">
              <w:rPr>
                <w:bCs/>
                <w:sz w:val="28"/>
                <w:szCs w:val="28"/>
              </w:rPr>
              <w:t>ện</w:t>
            </w:r>
          </w:p>
        </w:tc>
      </w:tr>
      <w:tr w:rsidR="007977C8" w:rsidRPr="00F903CC" w:rsidTr="00274754">
        <w:tc>
          <w:tcPr>
            <w:tcW w:w="3969" w:type="dxa"/>
          </w:tcPr>
          <w:p w:rsidR="006C431F" w:rsidRPr="00F903CC" w:rsidRDefault="006C431F" w:rsidP="0071458A">
            <w:pPr>
              <w:spacing w:before="120" w:after="120" w:line="360" w:lineRule="auto"/>
              <w:jc w:val="both"/>
              <w:rPr>
                <w:bCs/>
                <w:sz w:val="28"/>
                <w:szCs w:val="28"/>
              </w:rPr>
            </w:pPr>
            <w:r w:rsidRPr="00F903CC">
              <w:rPr>
                <w:bCs/>
                <w:sz w:val="28"/>
                <w:szCs w:val="28"/>
              </w:rPr>
              <w:t xml:space="preserve">3. </w:t>
            </w:r>
            <w:r w:rsidR="00682789" w:rsidRPr="00F903CC">
              <w:rPr>
                <w:bCs/>
                <w:sz w:val="28"/>
                <w:szCs w:val="28"/>
              </w:rPr>
              <w:t>Nhập</w:t>
            </w:r>
            <w:r w:rsidRPr="00F903CC">
              <w:rPr>
                <w:bCs/>
                <w:sz w:val="28"/>
                <w:szCs w:val="28"/>
              </w:rPr>
              <w:t xml:space="preserve"> lại các thông tin cần chỉnh sửa</w:t>
            </w:r>
            <w:r w:rsidR="00012E8A" w:rsidRPr="00F903CC">
              <w:rPr>
                <w:bCs/>
                <w:sz w:val="28"/>
                <w:szCs w:val="28"/>
              </w:rPr>
              <w:t xml:space="preserve"> về bệnh viện.</w:t>
            </w:r>
          </w:p>
        </w:tc>
        <w:tc>
          <w:tcPr>
            <w:tcW w:w="4536" w:type="dxa"/>
          </w:tcPr>
          <w:p w:rsidR="006C431F" w:rsidRPr="00F903CC" w:rsidRDefault="006C431F" w:rsidP="0071458A">
            <w:pPr>
              <w:spacing w:before="120" w:after="120" w:line="360" w:lineRule="auto"/>
              <w:jc w:val="both"/>
              <w:rPr>
                <w:bCs/>
                <w:sz w:val="28"/>
                <w:szCs w:val="28"/>
              </w:rPr>
            </w:pPr>
            <w:r w:rsidRPr="00F903CC">
              <w:rPr>
                <w:bCs/>
                <w:sz w:val="28"/>
                <w:szCs w:val="28"/>
              </w:rPr>
              <w:t>4</w:t>
            </w:r>
            <w:r w:rsidRPr="00F903CC">
              <w:rPr>
                <w:bCs/>
                <w:spacing w:val="-4"/>
                <w:sz w:val="28"/>
                <w:szCs w:val="28"/>
              </w:rPr>
              <w:t xml:space="preserve">. Kiểm tra dữ liệu nhập vào, lưu các dữ liệu đã được chỉnh sửa vào kho dữ liệu. Màn hình trở về danh sách </w:t>
            </w:r>
            <w:r w:rsidR="00B42C19" w:rsidRPr="00F903CC">
              <w:rPr>
                <w:bCs/>
                <w:spacing w:val="-4"/>
                <w:sz w:val="28"/>
                <w:szCs w:val="28"/>
              </w:rPr>
              <w:t>bệnh viện</w:t>
            </w:r>
            <w:r w:rsidRPr="00F903CC">
              <w:rPr>
                <w:bCs/>
                <w:spacing w:val="-4"/>
                <w:sz w:val="28"/>
                <w:szCs w:val="28"/>
              </w:rPr>
              <w:t>.</w:t>
            </w:r>
          </w:p>
        </w:tc>
      </w:tr>
    </w:tbl>
    <w:p w:rsidR="006C431F" w:rsidRPr="00F903CC" w:rsidRDefault="006C431F"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6C431F" w:rsidRPr="00F903CC" w:rsidRDefault="006C431F" w:rsidP="00C679F4">
      <w:pPr>
        <w:pStyle w:val="ListParagraph"/>
        <w:numPr>
          <w:ilvl w:val="0"/>
          <w:numId w:val="11"/>
        </w:numPr>
        <w:spacing w:before="120" w:after="120" w:line="360" w:lineRule="auto"/>
        <w:ind w:left="993" w:hanging="426"/>
        <w:rPr>
          <w:b/>
          <w:sz w:val="28"/>
          <w:szCs w:val="28"/>
        </w:rPr>
      </w:pPr>
      <w:r w:rsidRPr="00F903CC">
        <w:rPr>
          <w:b/>
          <w:sz w:val="28"/>
          <w:szCs w:val="28"/>
        </w:rPr>
        <w:t xml:space="preserve">Xóa thông tin </w:t>
      </w:r>
      <w:r w:rsidR="00136F4A" w:rsidRPr="00F903CC">
        <w:rPr>
          <w:b/>
          <w:sz w:val="28"/>
          <w:szCs w:val="28"/>
        </w:rPr>
        <w:t>bệnh viện</w:t>
      </w:r>
    </w:p>
    <w:tbl>
      <w:tblPr>
        <w:tblW w:w="8364"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395"/>
      </w:tblGrid>
      <w:tr w:rsidR="007977C8" w:rsidRPr="00F903CC" w:rsidTr="00274754">
        <w:tc>
          <w:tcPr>
            <w:tcW w:w="3969" w:type="dxa"/>
          </w:tcPr>
          <w:p w:rsidR="006C431F" w:rsidRPr="00F903CC" w:rsidRDefault="006C431F" w:rsidP="0071458A">
            <w:pPr>
              <w:spacing w:before="120" w:after="120" w:line="360" w:lineRule="auto"/>
              <w:jc w:val="center"/>
              <w:rPr>
                <w:bCs/>
                <w:sz w:val="28"/>
                <w:szCs w:val="28"/>
              </w:rPr>
            </w:pPr>
            <w:r w:rsidRPr="00F903CC">
              <w:rPr>
                <w:bCs/>
                <w:sz w:val="28"/>
                <w:szCs w:val="28"/>
              </w:rPr>
              <w:t>Người dùng</w:t>
            </w:r>
          </w:p>
        </w:tc>
        <w:tc>
          <w:tcPr>
            <w:tcW w:w="4395" w:type="dxa"/>
          </w:tcPr>
          <w:p w:rsidR="006C431F" w:rsidRPr="00F903CC" w:rsidRDefault="006C431F" w:rsidP="0071458A">
            <w:pPr>
              <w:spacing w:before="120" w:after="12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6C431F" w:rsidRPr="00F903CC" w:rsidRDefault="006C431F" w:rsidP="0071458A">
            <w:pPr>
              <w:spacing w:before="120" w:after="120" w:line="360" w:lineRule="auto"/>
              <w:jc w:val="both"/>
              <w:rPr>
                <w:bCs/>
                <w:sz w:val="28"/>
                <w:szCs w:val="28"/>
              </w:rPr>
            </w:pPr>
            <w:r w:rsidRPr="00F903CC">
              <w:rPr>
                <w:bCs/>
                <w:sz w:val="28"/>
                <w:szCs w:val="28"/>
              </w:rPr>
              <w:lastRenderedPageBreak/>
              <w:t>1. B</w:t>
            </w:r>
            <w:r w:rsidR="00800FC3" w:rsidRPr="00F903CC">
              <w:rPr>
                <w:bCs/>
                <w:sz w:val="28"/>
                <w:szCs w:val="28"/>
              </w:rPr>
              <w:t>ấ</w:t>
            </w:r>
            <w:r w:rsidRPr="00F903CC">
              <w:rPr>
                <w:bCs/>
                <w:sz w:val="28"/>
                <w:szCs w:val="28"/>
              </w:rPr>
              <w:t xml:space="preserve">m chọn xóa thông tin </w:t>
            </w:r>
            <w:r w:rsidR="00DF56E2" w:rsidRPr="00F903CC">
              <w:rPr>
                <w:bCs/>
                <w:sz w:val="28"/>
                <w:szCs w:val="28"/>
              </w:rPr>
              <w:t>bệnh viện</w:t>
            </w:r>
          </w:p>
        </w:tc>
        <w:tc>
          <w:tcPr>
            <w:tcW w:w="4395" w:type="dxa"/>
          </w:tcPr>
          <w:p w:rsidR="006C431F" w:rsidRPr="00F903CC" w:rsidRDefault="006C431F" w:rsidP="0071458A">
            <w:pPr>
              <w:spacing w:before="120" w:after="120" w:line="360" w:lineRule="auto"/>
              <w:jc w:val="both"/>
              <w:rPr>
                <w:bCs/>
                <w:sz w:val="28"/>
                <w:szCs w:val="28"/>
              </w:rPr>
            </w:pPr>
            <w:r w:rsidRPr="00F903CC">
              <w:rPr>
                <w:bCs/>
                <w:sz w:val="28"/>
                <w:szCs w:val="28"/>
              </w:rPr>
              <w:t>2. Hệ</w:t>
            </w:r>
            <w:r w:rsidR="005E5719" w:rsidRPr="00F903CC">
              <w:rPr>
                <w:bCs/>
                <w:sz w:val="28"/>
                <w:szCs w:val="28"/>
              </w:rPr>
              <w:t xml:space="preserve"> thống</w:t>
            </w:r>
            <w:r w:rsidRPr="00F903CC">
              <w:rPr>
                <w:bCs/>
                <w:sz w:val="28"/>
                <w:szCs w:val="28"/>
              </w:rPr>
              <w:t xml:space="preserve">  hiển thị thông báo xác nhận có xóa hay không</w:t>
            </w:r>
            <w:r w:rsidR="008878E3" w:rsidRPr="00F903CC">
              <w:rPr>
                <w:bCs/>
                <w:sz w:val="28"/>
                <w:szCs w:val="28"/>
              </w:rPr>
              <w:t>.</w:t>
            </w:r>
          </w:p>
        </w:tc>
      </w:tr>
      <w:tr w:rsidR="007977C8" w:rsidRPr="00F903CC" w:rsidTr="00274754">
        <w:tc>
          <w:tcPr>
            <w:tcW w:w="3969" w:type="dxa"/>
          </w:tcPr>
          <w:p w:rsidR="006C431F" w:rsidRPr="00F903CC" w:rsidRDefault="006C431F" w:rsidP="0071458A">
            <w:pPr>
              <w:spacing w:before="120" w:after="120" w:line="360" w:lineRule="auto"/>
              <w:jc w:val="both"/>
              <w:rPr>
                <w:bCs/>
                <w:sz w:val="28"/>
                <w:szCs w:val="28"/>
              </w:rPr>
            </w:pPr>
            <w:r w:rsidRPr="00F903CC">
              <w:rPr>
                <w:bCs/>
                <w:sz w:val="28"/>
                <w:szCs w:val="28"/>
              </w:rPr>
              <w:t>3. Người dùng bấm chọn đồng ý</w:t>
            </w:r>
          </w:p>
        </w:tc>
        <w:tc>
          <w:tcPr>
            <w:tcW w:w="4395" w:type="dxa"/>
          </w:tcPr>
          <w:p w:rsidR="006C431F" w:rsidRPr="00F903CC" w:rsidRDefault="006C431F" w:rsidP="0071458A">
            <w:pPr>
              <w:spacing w:before="120" w:after="120" w:line="360" w:lineRule="auto"/>
              <w:jc w:val="both"/>
              <w:rPr>
                <w:bCs/>
                <w:sz w:val="28"/>
                <w:szCs w:val="28"/>
              </w:rPr>
            </w:pPr>
            <w:r w:rsidRPr="00F903CC">
              <w:rPr>
                <w:bCs/>
                <w:sz w:val="28"/>
                <w:szCs w:val="28"/>
              </w:rPr>
              <w:t>4. Hệ thống xóa dữ liệu</w:t>
            </w:r>
            <w:r w:rsidR="00714F41" w:rsidRPr="00F903CC">
              <w:rPr>
                <w:bCs/>
                <w:sz w:val="28"/>
                <w:szCs w:val="28"/>
              </w:rPr>
              <w:t xml:space="preserve"> bệnh viện</w:t>
            </w:r>
            <w:r w:rsidRPr="00F903CC">
              <w:rPr>
                <w:bCs/>
                <w:sz w:val="28"/>
                <w:szCs w:val="28"/>
              </w:rPr>
              <w:t xml:space="preserve"> ra khỏi hệ thống.</w:t>
            </w:r>
          </w:p>
        </w:tc>
      </w:tr>
    </w:tbl>
    <w:p w:rsidR="006C431F" w:rsidRPr="00F903CC" w:rsidRDefault="006C431F"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đồng ý thực hiện xóa nữa. Hệ thống tắt thông báo và trở lại màn hình danh sách </w:t>
      </w:r>
      <w:r w:rsidR="00E3160A" w:rsidRPr="00F903CC">
        <w:rPr>
          <w:sz w:val="28"/>
        </w:rPr>
        <w:t>bệnh viện</w:t>
      </w:r>
      <w:r w:rsidRPr="00F903CC">
        <w:rPr>
          <w:sz w:val="28"/>
        </w:rPr>
        <w:t>.</w:t>
      </w:r>
    </w:p>
    <w:p w:rsidR="00C9395E" w:rsidRPr="00F903CC" w:rsidRDefault="00C9395E" w:rsidP="00762F6C">
      <w:pPr>
        <w:pStyle w:val="ListParagraph"/>
        <w:numPr>
          <w:ilvl w:val="3"/>
          <w:numId w:val="28"/>
        </w:numPr>
        <w:spacing w:before="120" w:after="120" w:line="360" w:lineRule="auto"/>
        <w:jc w:val="both"/>
        <w:outlineLvl w:val="3"/>
        <w:rPr>
          <w:i/>
          <w:sz w:val="28"/>
        </w:rPr>
      </w:pPr>
      <w:bookmarkStart w:id="346" w:name="_Toc367715302"/>
      <w:bookmarkStart w:id="347" w:name="_Toc367736897"/>
      <w:bookmarkStart w:id="348" w:name="_Toc367804218"/>
      <w:bookmarkStart w:id="349" w:name="_Toc369000891"/>
      <w:bookmarkStart w:id="350" w:name="_Toc369004556"/>
      <w:bookmarkStart w:id="351" w:name="_Toc369004898"/>
      <w:bookmarkStart w:id="352" w:name="_Toc369005003"/>
      <w:bookmarkStart w:id="353" w:name="_Toc369005184"/>
      <w:bookmarkStart w:id="354" w:name="_Toc369005283"/>
      <w:bookmarkStart w:id="355" w:name="_Toc369005382"/>
      <w:bookmarkStart w:id="356" w:name="_Toc369005656"/>
      <w:bookmarkStart w:id="357" w:name="_Toc369005481"/>
      <w:bookmarkStart w:id="358" w:name="_Toc369006153"/>
      <w:r w:rsidRPr="00F903CC">
        <w:rPr>
          <w:i/>
          <w:sz w:val="28"/>
        </w:rPr>
        <w:t>Usercase UC05 - Quản lý thông tin thiết bị y tế</w:t>
      </w:r>
      <w:bookmarkEnd w:id="346"/>
      <w:bookmarkEnd w:id="347"/>
      <w:bookmarkEnd w:id="348"/>
      <w:bookmarkEnd w:id="349"/>
      <w:bookmarkEnd w:id="350"/>
      <w:bookmarkEnd w:id="351"/>
      <w:bookmarkEnd w:id="352"/>
      <w:bookmarkEnd w:id="353"/>
      <w:bookmarkEnd w:id="354"/>
      <w:bookmarkEnd w:id="355"/>
      <w:bookmarkEnd w:id="356"/>
      <w:bookmarkEnd w:id="357"/>
      <w:bookmarkEnd w:id="358"/>
    </w:p>
    <w:p w:rsidR="00FD6FDD" w:rsidRPr="00F903CC" w:rsidRDefault="00FD6FDD"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người dùng cuối</w:t>
      </w:r>
    </w:p>
    <w:p w:rsidR="00FD6FDD" w:rsidRPr="00F903CC" w:rsidRDefault="00FD6FDD" w:rsidP="0071458A">
      <w:pPr>
        <w:spacing w:before="120" w:after="120" w:line="360" w:lineRule="auto"/>
        <w:ind w:left="567"/>
        <w:jc w:val="both"/>
        <w:rPr>
          <w:sz w:val="28"/>
          <w:szCs w:val="28"/>
        </w:rPr>
      </w:pPr>
      <w:r w:rsidRPr="00F903CC">
        <w:rPr>
          <w:b/>
          <w:sz w:val="28"/>
          <w:szCs w:val="28"/>
        </w:rPr>
        <w:t>Mục đích:</w:t>
      </w:r>
      <w:r w:rsidR="00ED121B" w:rsidRPr="00F903CC">
        <w:rPr>
          <w:b/>
          <w:sz w:val="28"/>
          <w:szCs w:val="28"/>
        </w:rPr>
        <w:t xml:space="preserve"> </w:t>
      </w:r>
      <w:r w:rsidRPr="00F903CC">
        <w:rPr>
          <w:sz w:val="28"/>
          <w:szCs w:val="28"/>
        </w:rPr>
        <w:t xml:space="preserve">thêm, sửa, xóa thông </w:t>
      </w:r>
      <w:r w:rsidR="000726D1" w:rsidRPr="00F903CC">
        <w:rPr>
          <w:sz w:val="28"/>
          <w:szCs w:val="28"/>
        </w:rPr>
        <w:t>tin thiết bị y tế</w:t>
      </w:r>
      <w:r w:rsidRPr="00F903CC">
        <w:rPr>
          <w:b/>
          <w:sz w:val="28"/>
          <w:szCs w:val="28"/>
        </w:rPr>
        <w:t>.</w:t>
      </w:r>
    </w:p>
    <w:p w:rsidR="00FD6FDD" w:rsidRPr="00F903CC" w:rsidRDefault="00FD6FDD" w:rsidP="001A3E11">
      <w:pPr>
        <w:spacing w:before="120" w:after="120" w:line="360" w:lineRule="auto"/>
        <w:ind w:firstLine="567"/>
        <w:jc w:val="both"/>
        <w:rPr>
          <w:sz w:val="28"/>
          <w:szCs w:val="28"/>
        </w:rPr>
      </w:pPr>
      <w:r w:rsidRPr="00F903CC">
        <w:rPr>
          <w:b/>
          <w:sz w:val="28"/>
          <w:szCs w:val="28"/>
        </w:rPr>
        <w:t>Điều kiện đầu vào</w:t>
      </w:r>
      <w:r w:rsidRPr="00F903CC">
        <w:rPr>
          <w:sz w:val="28"/>
          <w:szCs w:val="28"/>
        </w:rPr>
        <w:t>:Actor phải đăng nhập với quyền người dùng nghiệp vụ khi thực hiện thêm sửa xóa thông tin</w:t>
      </w:r>
    </w:p>
    <w:p w:rsidR="00FD6FDD" w:rsidRPr="00F903CC" w:rsidRDefault="00FD6FDD" w:rsidP="00160F36">
      <w:pPr>
        <w:pStyle w:val="ListParagraph"/>
        <w:numPr>
          <w:ilvl w:val="0"/>
          <w:numId w:val="11"/>
        </w:numPr>
        <w:spacing w:before="120" w:after="120" w:line="360" w:lineRule="auto"/>
        <w:ind w:left="993" w:hanging="426"/>
        <w:rPr>
          <w:b/>
          <w:sz w:val="28"/>
          <w:szCs w:val="28"/>
        </w:rPr>
      </w:pPr>
      <w:r w:rsidRPr="00F903CC">
        <w:rPr>
          <w:b/>
          <w:sz w:val="28"/>
          <w:szCs w:val="28"/>
        </w:rPr>
        <w:t xml:space="preserve">Thêm mới thông tin </w:t>
      </w:r>
      <w:r w:rsidR="007C29DF" w:rsidRPr="00F903CC">
        <w:rPr>
          <w:b/>
          <w:sz w:val="28"/>
          <w:szCs w:val="28"/>
        </w:rPr>
        <w:t>thiết bị y tế</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FD6FDD" w:rsidRPr="00F903CC" w:rsidRDefault="00FD6FDD" w:rsidP="0071458A">
            <w:pPr>
              <w:spacing w:before="120" w:after="120" w:line="360" w:lineRule="auto"/>
              <w:jc w:val="center"/>
              <w:rPr>
                <w:bCs/>
                <w:sz w:val="28"/>
                <w:szCs w:val="28"/>
              </w:rPr>
            </w:pPr>
            <w:r w:rsidRPr="00F903CC">
              <w:rPr>
                <w:bCs/>
                <w:sz w:val="28"/>
                <w:szCs w:val="28"/>
              </w:rPr>
              <w:t>Người dùng</w:t>
            </w:r>
          </w:p>
        </w:tc>
        <w:tc>
          <w:tcPr>
            <w:tcW w:w="4536" w:type="dxa"/>
          </w:tcPr>
          <w:p w:rsidR="00FD6FDD" w:rsidRPr="00F903CC" w:rsidRDefault="00FD6FDD" w:rsidP="0071458A">
            <w:pPr>
              <w:spacing w:before="120" w:after="12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FD6FDD" w:rsidRPr="00F903CC" w:rsidRDefault="00FD6FDD" w:rsidP="0071458A">
            <w:pPr>
              <w:spacing w:before="120" w:after="120" w:line="360" w:lineRule="auto"/>
              <w:jc w:val="both"/>
              <w:rPr>
                <w:bCs/>
                <w:sz w:val="28"/>
                <w:szCs w:val="28"/>
              </w:rPr>
            </w:pPr>
            <w:r w:rsidRPr="00F903CC">
              <w:rPr>
                <w:bCs/>
                <w:sz w:val="28"/>
                <w:szCs w:val="28"/>
              </w:rPr>
              <w:t xml:space="preserve">1. Kích hoạt chức năng thêm mới </w:t>
            </w:r>
            <w:r w:rsidR="00E57196" w:rsidRPr="00F903CC">
              <w:rPr>
                <w:sz w:val="28"/>
                <w:szCs w:val="28"/>
              </w:rPr>
              <w:t>thiết bị y tế</w:t>
            </w:r>
            <w:r w:rsidRPr="00F903CC">
              <w:rPr>
                <w:bCs/>
                <w:sz w:val="28"/>
                <w:szCs w:val="28"/>
              </w:rPr>
              <w:t>.</w:t>
            </w:r>
          </w:p>
        </w:tc>
        <w:tc>
          <w:tcPr>
            <w:tcW w:w="4536" w:type="dxa"/>
          </w:tcPr>
          <w:p w:rsidR="00FD6FDD" w:rsidRPr="00F903CC" w:rsidRDefault="00FD6FDD" w:rsidP="0071458A">
            <w:pPr>
              <w:spacing w:before="120" w:after="120" w:line="360" w:lineRule="auto"/>
              <w:jc w:val="both"/>
              <w:rPr>
                <w:bCs/>
                <w:sz w:val="28"/>
                <w:szCs w:val="28"/>
              </w:rPr>
            </w:pPr>
            <w:r w:rsidRPr="00F903CC">
              <w:rPr>
                <w:bCs/>
                <w:sz w:val="28"/>
                <w:szCs w:val="28"/>
              </w:rPr>
              <w:t xml:space="preserve">2. Hệ thống </w:t>
            </w:r>
            <w:r w:rsidR="007472BB" w:rsidRPr="00F903CC">
              <w:rPr>
                <w:bCs/>
                <w:sz w:val="28"/>
                <w:szCs w:val="28"/>
              </w:rPr>
              <w:t>hiển thị</w:t>
            </w:r>
            <w:r w:rsidRPr="00F903CC">
              <w:rPr>
                <w:bCs/>
                <w:sz w:val="28"/>
                <w:szCs w:val="28"/>
              </w:rPr>
              <w:t xml:space="preserve"> cho người dùng màn hình nhập thông tin </w:t>
            </w:r>
            <w:r w:rsidR="001266B8" w:rsidRPr="00F903CC">
              <w:rPr>
                <w:sz w:val="28"/>
                <w:szCs w:val="28"/>
              </w:rPr>
              <w:t>thiết bị y tế</w:t>
            </w:r>
          </w:p>
        </w:tc>
      </w:tr>
      <w:tr w:rsidR="007977C8" w:rsidRPr="00F903CC" w:rsidTr="00274754">
        <w:tc>
          <w:tcPr>
            <w:tcW w:w="3969" w:type="dxa"/>
          </w:tcPr>
          <w:p w:rsidR="00FD6FDD" w:rsidRPr="00F903CC" w:rsidRDefault="00FD6FDD" w:rsidP="0071458A">
            <w:pPr>
              <w:spacing w:before="120" w:after="120" w:line="360" w:lineRule="auto"/>
              <w:jc w:val="both"/>
              <w:rPr>
                <w:bCs/>
                <w:sz w:val="28"/>
                <w:szCs w:val="28"/>
              </w:rPr>
            </w:pPr>
            <w:r w:rsidRPr="00F903CC">
              <w:rPr>
                <w:bCs/>
                <w:sz w:val="28"/>
                <w:szCs w:val="28"/>
              </w:rPr>
              <w:t xml:space="preserve">3. Nhập thông tin vào form nhập dữ liệu thông tin </w:t>
            </w:r>
            <w:r w:rsidR="009041EF" w:rsidRPr="00F903CC">
              <w:rPr>
                <w:sz w:val="28"/>
                <w:szCs w:val="28"/>
              </w:rPr>
              <w:t>thiết bị y tế</w:t>
            </w:r>
          </w:p>
        </w:tc>
        <w:tc>
          <w:tcPr>
            <w:tcW w:w="4536" w:type="dxa"/>
          </w:tcPr>
          <w:p w:rsidR="00FD6FDD" w:rsidRPr="00F903CC" w:rsidRDefault="00FD6FDD" w:rsidP="0071458A">
            <w:pPr>
              <w:spacing w:before="120" w:after="120" w:line="360" w:lineRule="auto"/>
              <w:jc w:val="both"/>
              <w:rPr>
                <w:bCs/>
                <w:sz w:val="28"/>
                <w:szCs w:val="28"/>
              </w:rPr>
            </w:pPr>
            <w:r w:rsidRPr="00F903CC">
              <w:rPr>
                <w:bCs/>
                <w:sz w:val="28"/>
                <w:szCs w:val="28"/>
              </w:rPr>
              <w:t xml:space="preserve">4. Kiểm tra dữ liệu nhập vào, lưu thông tin vào kho dữ liệu và trở về màn hình danh sách </w:t>
            </w:r>
            <w:r w:rsidR="00C53CD6" w:rsidRPr="00F903CC">
              <w:rPr>
                <w:sz w:val="28"/>
                <w:szCs w:val="28"/>
              </w:rPr>
              <w:t>thiết bị y tế</w:t>
            </w:r>
          </w:p>
        </w:tc>
      </w:tr>
    </w:tbl>
    <w:p w:rsidR="00FD6FDD" w:rsidRPr="00F903CC" w:rsidRDefault="00FD6FDD"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đầy đủ các thông tin được yêu cầu hoặc nhập sai định dạng dữ liệu. Hệ thống thông báo lỗi</w:t>
      </w:r>
      <w:r w:rsidR="00AA7915" w:rsidRPr="00F903CC">
        <w:rPr>
          <w:sz w:val="28"/>
        </w:rPr>
        <w:t>, không lưu các thông tin vào kho dữ liệu</w:t>
      </w:r>
      <w:r w:rsidRPr="00F903CC">
        <w:rPr>
          <w:sz w:val="28"/>
        </w:rPr>
        <w:t xml:space="preserve"> và dừng màn hình để người dùng thực hiện sửa lỗi.</w:t>
      </w:r>
    </w:p>
    <w:p w:rsidR="00FD6FDD" w:rsidRPr="00F903CC" w:rsidRDefault="00FD6FDD" w:rsidP="00160F36">
      <w:pPr>
        <w:pStyle w:val="ListParagraph"/>
        <w:numPr>
          <w:ilvl w:val="0"/>
          <w:numId w:val="11"/>
        </w:numPr>
        <w:spacing w:before="120" w:after="120" w:line="360" w:lineRule="auto"/>
        <w:ind w:left="993" w:hanging="426"/>
        <w:rPr>
          <w:b/>
          <w:sz w:val="28"/>
          <w:szCs w:val="28"/>
        </w:rPr>
      </w:pPr>
      <w:r w:rsidRPr="00F903CC">
        <w:rPr>
          <w:b/>
          <w:sz w:val="28"/>
          <w:szCs w:val="28"/>
        </w:rPr>
        <w:t xml:space="preserve">Cập nhật thông tin </w:t>
      </w:r>
      <w:r w:rsidR="009F3090" w:rsidRPr="00F903CC">
        <w:rPr>
          <w:b/>
          <w:sz w:val="28"/>
          <w:szCs w:val="28"/>
        </w:rPr>
        <w:t>thiết bị y tế</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FD6FDD" w:rsidRPr="00F903CC" w:rsidRDefault="00FD6FDD" w:rsidP="00295BC9">
            <w:pPr>
              <w:spacing w:before="80" w:after="80" w:line="360" w:lineRule="auto"/>
              <w:jc w:val="center"/>
              <w:rPr>
                <w:bCs/>
                <w:sz w:val="28"/>
                <w:szCs w:val="28"/>
              </w:rPr>
            </w:pPr>
            <w:r w:rsidRPr="00F903CC">
              <w:rPr>
                <w:bCs/>
                <w:sz w:val="28"/>
                <w:szCs w:val="28"/>
              </w:rPr>
              <w:t>Người dùng</w:t>
            </w:r>
          </w:p>
        </w:tc>
        <w:tc>
          <w:tcPr>
            <w:tcW w:w="4536" w:type="dxa"/>
          </w:tcPr>
          <w:p w:rsidR="00FD6FDD" w:rsidRPr="00F903CC" w:rsidRDefault="00FD6FDD" w:rsidP="00295BC9">
            <w:pPr>
              <w:spacing w:before="80" w:after="8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FD6FDD" w:rsidRPr="00F903CC" w:rsidRDefault="00FD6FDD" w:rsidP="00295BC9">
            <w:pPr>
              <w:spacing w:before="80" w:after="80" w:line="360" w:lineRule="auto"/>
              <w:jc w:val="both"/>
              <w:rPr>
                <w:bCs/>
                <w:sz w:val="28"/>
                <w:szCs w:val="28"/>
              </w:rPr>
            </w:pPr>
            <w:r w:rsidRPr="00F903CC">
              <w:rPr>
                <w:bCs/>
                <w:sz w:val="28"/>
                <w:szCs w:val="28"/>
              </w:rPr>
              <w:lastRenderedPageBreak/>
              <w:t xml:space="preserve">1. Kích hoạt chức năng sửa thông tin </w:t>
            </w:r>
            <w:r w:rsidR="003A4C0E" w:rsidRPr="00F903CC">
              <w:rPr>
                <w:sz w:val="28"/>
                <w:szCs w:val="28"/>
              </w:rPr>
              <w:t>thiết bị y tế</w:t>
            </w:r>
            <w:r w:rsidRPr="00F903CC">
              <w:rPr>
                <w:bCs/>
                <w:sz w:val="28"/>
                <w:szCs w:val="28"/>
              </w:rPr>
              <w:t>.</w:t>
            </w:r>
          </w:p>
        </w:tc>
        <w:tc>
          <w:tcPr>
            <w:tcW w:w="4536" w:type="dxa"/>
          </w:tcPr>
          <w:p w:rsidR="00FD6FDD" w:rsidRPr="00F903CC" w:rsidRDefault="00FD6FDD" w:rsidP="00295BC9">
            <w:pPr>
              <w:spacing w:before="80" w:after="80" w:line="360" w:lineRule="auto"/>
              <w:jc w:val="both"/>
              <w:rPr>
                <w:bCs/>
                <w:sz w:val="28"/>
                <w:szCs w:val="28"/>
              </w:rPr>
            </w:pPr>
            <w:r w:rsidRPr="00F903CC">
              <w:rPr>
                <w:bCs/>
                <w:sz w:val="28"/>
                <w:szCs w:val="28"/>
              </w:rPr>
              <w:t xml:space="preserve">2. Hệ thống hiển thị cho người dùng màn hình sửa thông tin của </w:t>
            </w:r>
            <w:r w:rsidR="003C62FA" w:rsidRPr="00F903CC">
              <w:rPr>
                <w:sz w:val="28"/>
                <w:szCs w:val="28"/>
              </w:rPr>
              <w:t>thiết bị y tế</w:t>
            </w:r>
          </w:p>
        </w:tc>
      </w:tr>
      <w:tr w:rsidR="007977C8" w:rsidRPr="00F903CC" w:rsidTr="00274754">
        <w:tc>
          <w:tcPr>
            <w:tcW w:w="3969" w:type="dxa"/>
          </w:tcPr>
          <w:p w:rsidR="00FD6FDD" w:rsidRPr="00F903CC" w:rsidRDefault="00FD6FDD" w:rsidP="00295BC9">
            <w:pPr>
              <w:spacing w:before="80" w:after="80" w:line="360" w:lineRule="auto"/>
              <w:jc w:val="both"/>
              <w:rPr>
                <w:bCs/>
                <w:sz w:val="28"/>
                <w:szCs w:val="28"/>
              </w:rPr>
            </w:pPr>
            <w:r w:rsidRPr="00F903CC">
              <w:rPr>
                <w:bCs/>
                <w:sz w:val="28"/>
                <w:szCs w:val="28"/>
              </w:rPr>
              <w:t xml:space="preserve">3. Nhập lại các thông tin cần chỉnh sửa về </w:t>
            </w:r>
            <w:r w:rsidR="00C649C9" w:rsidRPr="00F903CC">
              <w:rPr>
                <w:sz w:val="28"/>
                <w:szCs w:val="28"/>
              </w:rPr>
              <w:t>thiết bị y tế</w:t>
            </w:r>
            <w:r w:rsidRPr="00F903CC">
              <w:rPr>
                <w:bCs/>
                <w:sz w:val="28"/>
                <w:szCs w:val="28"/>
              </w:rPr>
              <w:t>.</w:t>
            </w:r>
          </w:p>
        </w:tc>
        <w:tc>
          <w:tcPr>
            <w:tcW w:w="4536" w:type="dxa"/>
          </w:tcPr>
          <w:p w:rsidR="00FD6FDD" w:rsidRPr="00F903CC" w:rsidRDefault="00FD6FDD" w:rsidP="00295BC9">
            <w:pPr>
              <w:spacing w:before="80" w:after="80" w:line="360" w:lineRule="auto"/>
              <w:jc w:val="both"/>
              <w:rPr>
                <w:bCs/>
                <w:sz w:val="28"/>
                <w:szCs w:val="28"/>
              </w:rPr>
            </w:pPr>
            <w:r w:rsidRPr="00F903CC">
              <w:rPr>
                <w:bCs/>
                <w:sz w:val="28"/>
                <w:szCs w:val="28"/>
              </w:rPr>
              <w:t>4</w:t>
            </w:r>
            <w:r w:rsidRPr="00F903CC">
              <w:rPr>
                <w:bCs/>
                <w:spacing w:val="-4"/>
                <w:sz w:val="28"/>
                <w:szCs w:val="28"/>
              </w:rPr>
              <w:t xml:space="preserve">. Kiểm tra dữ liệu nhập vào, lưu các dữ liệu đã được chỉnh sửa vào kho dữ liệu. Màn hình trở về danh sách </w:t>
            </w:r>
            <w:r w:rsidR="003C62FA" w:rsidRPr="00F903CC">
              <w:rPr>
                <w:spacing w:val="-4"/>
                <w:sz w:val="28"/>
                <w:szCs w:val="28"/>
              </w:rPr>
              <w:t>thiết bị y tế</w:t>
            </w:r>
            <w:r w:rsidRPr="00F903CC">
              <w:rPr>
                <w:bCs/>
                <w:spacing w:val="-4"/>
                <w:sz w:val="28"/>
                <w:szCs w:val="28"/>
              </w:rPr>
              <w:t>.</w:t>
            </w:r>
          </w:p>
        </w:tc>
      </w:tr>
    </w:tbl>
    <w:p w:rsidR="00FD6FDD" w:rsidRPr="00F903CC" w:rsidRDefault="00FD6FDD"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FD6FDD" w:rsidRPr="00F903CC" w:rsidRDefault="00FD6FDD" w:rsidP="00160F36">
      <w:pPr>
        <w:pStyle w:val="ListParagraph"/>
        <w:numPr>
          <w:ilvl w:val="0"/>
          <w:numId w:val="11"/>
        </w:numPr>
        <w:spacing w:before="120" w:after="120" w:line="360" w:lineRule="auto"/>
        <w:ind w:left="993" w:hanging="426"/>
        <w:rPr>
          <w:b/>
          <w:sz w:val="28"/>
          <w:szCs w:val="28"/>
        </w:rPr>
      </w:pPr>
      <w:r w:rsidRPr="00F903CC">
        <w:rPr>
          <w:b/>
          <w:sz w:val="28"/>
          <w:szCs w:val="28"/>
        </w:rPr>
        <w:t xml:space="preserve">Xóa thông tin </w:t>
      </w:r>
      <w:r w:rsidR="009B2B3E" w:rsidRPr="00F903CC">
        <w:rPr>
          <w:b/>
          <w:sz w:val="28"/>
          <w:szCs w:val="28"/>
        </w:rPr>
        <w:t>thiết bị y tế</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FD6FDD" w:rsidRPr="00F903CC" w:rsidRDefault="00FD6FDD" w:rsidP="0071458A">
            <w:pPr>
              <w:spacing w:before="120" w:after="120" w:line="360" w:lineRule="auto"/>
              <w:jc w:val="center"/>
              <w:rPr>
                <w:bCs/>
                <w:sz w:val="28"/>
                <w:szCs w:val="28"/>
              </w:rPr>
            </w:pPr>
            <w:r w:rsidRPr="00F903CC">
              <w:rPr>
                <w:bCs/>
                <w:sz w:val="28"/>
                <w:szCs w:val="28"/>
              </w:rPr>
              <w:t>Người dùng</w:t>
            </w:r>
          </w:p>
        </w:tc>
        <w:tc>
          <w:tcPr>
            <w:tcW w:w="4536" w:type="dxa"/>
          </w:tcPr>
          <w:p w:rsidR="00FD6FDD" w:rsidRPr="00F903CC" w:rsidRDefault="00FD6FDD" w:rsidP="0071458A">
            <w:pPr>
              <w:spacing w:before="120" w:after="12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FD6FDD" w:rsidRPr="00F903CC" w:rsidRDefault="00FD6FDD" w:rsidP="00295BC9">
            <w:pPr>
              <w:spacing w:before="80" w:after="80" w:line="360" w:lineRule="auto"/>
              <w:jc w:val="both"/>
              <w:rPr>
                <w:bCs/>
                <w:sz w:val="28"/>
                <w:szCs w:val="28"/>
              </w:rPr>
            </w:pPr>
            <w:r w:rsidRPr="00F903CC">
              <w:rPr>
                <w:bCs/>
                <w:sz w:val="28"/>
                <w:szCs w:val="28"/>
              </w:rPr>
              <w:t xml:space="preserve">1. Bấm chọn xóa thông tin </w:t>
            </w:r>
            <w:r w:rsidR="00613036" w:rsidRPr="00F903CC">
              <w:rPr>
                <w:sz w:val="28"/>
                <w:szCs w:val="28"/>
              </w:rPr>
              <w:t>thiết bị y tế</w:t>
            </w:r>
          </w:p>
        </w:tc>
        <w:tc>
          <w:tcPr>
            <w:tcW w:w="4536" w:type="dxa"/>
          </w:tcPr>
          <w:p w:rsidR="00FD6FDD" w:rsidRPr="00F903CC" w:rsidRDefault="00FD6FDD" w:rsidP="00295BC9">
            <w:pPr>
              <w:spacing w:before="80" w:after="80" w:line="360" w:lineRule="auto"/>
              <w:jc w:val="both"/>
              <w:rPr>
                <w:bCs/>
                <w:sz w:val="28"/>
                <w:szCs w:val="28"/>
              </w:rPr>
            </w:pPr>
            <w:r w:rsidRPr="00F903CC">
              <w:rPr>
                <w:bCs/>
                <w:sz w:val="28"/>
                <w:szCs w:val="28"/>
              </w:rPr>
              <w:t>2. Hệ thống  hiển thị thông báo xác nhận có xóa hay không.</w:t>
            </w:r>
          </w:p>
        </w:tc>
      </w:tr>
      <w:tr w:rsidR="007977C8" w:rsidRPr="00F903CC" w:rsidTr="00274754">
        <w:tc>
          <w:tcPr>
            <w:tcW w:w="3969" w:type="dxa"/>
          </w:tcPr>
          <w:p w:rsidR="00FD6FDD" w:rsidRPr="00F903CC" w:rsidRDefault="00FD6FDD" w:rsidP="00295BC9">
            <w:pPr>
              <w:spacing w:before="80" w:after="80" w:line="360" w:lineRule="auto"/>
              <w:jc w:val="both"/>
              <w:rPr>
                <w:bCs/>
                <w:sz w:val="28"/>
                <w:szCs w:val="28"/>
              </w:rPr>
            </w:pPr>
            <w:r w:rsidRPr="00F903CC">
              <w:rPr>
                <w:bCs/>
                <w:sz w:val="28"/>
                <w:szCs w:val="28"/>
              </w:rPr>
              <w:t>3. Người dùng bấm chọn đồng ý</w:t>
            </w:r>
          </w:p>
        </w:tc>
        <w:tc>
          <w:tcPr>
            <w:tcW w:w="4536" w:type="dxa"/>
          </w:tcPr>
          <w:p w:rsidR="00FD6FDD" w:rsidRPr="00F903CC" w:rsidRDefault="00FD6FDD" w:rsidP="00295BC9">
            <w:pPr>
              <w:spacing w:before="80" w:after="80" w:line="360" w:lineRule="auto"/>
              <w:jc w:val="both"/>
              <w:rPr>
                <w:bCs/>
                <w:sz w:val="28"/>
                <w:szCs w:val="28"/>
              </w:rPr>
            </w:pPr>
            <w:r w:rsidRPr="00F903CC">
              <w:rPr>
                <w:bCs/>
                <w:sz w:val="28"/>
                <w:szCs w:val="28"/>
              </w:rPr>
              <w:t>4. Hệ thống xóa dữ liệu bệnh viện ra khỏi hệ thống.</w:t>
            </w:r>
          </w:p>
        </w:tc>
      </w:tr>
    </w:tbl>
    <w:p w:rsidR="00FC3D5B" w:rsidRPr="00F903CC" w:rsidRDefault="00FD6FDD" w:rsidP="007F4B39">
      <w:pPr>
        <w:spacing w:before="120" w:after="120" w:line="360" w:lineRule="auto"/>
        <w:ind w:firstLine="567"/>
        <w:jc w:val="both"/>
        <w:rPr>
          <w:spacing w:val="-4"/>
          <w:sz w:val="28"/>
        </w:rPr>
      </w:pPr>
      <w:r w:rsidRPr="00F903CC">
        <w:rPr>
          <w:b/>
          <w:spacing w:val="-4"/>
          <w:sz w:val="28"/>
        </w:rPr>
        <w:t>Các trường hợp ngoại lệ :</w:t>
      </w:r>
      <w:r w:rsidRPr="00F903CC">
        <w:rPr>
          <w:spacing w:val="-4"/>
          <w:sz w:val="28"/>
        </w:rPr>
        <w:t xml:space="preserve"> Người dùng không đồng ý thực hiện xóa</w:t>
      </w:r>
      <w:r w:rsidR="00B1140F" w:rsidRPr="00F903CC">
        <w:rPr>
          <w:spacing w:val="-4"/>
          <w:sz w:val="28"/>
        </w:rPr>
        <w:t xml:space="preserve"> thông tin thiết bị</w:t>
      </w:r>
      <w:r w:rsidR="00EF568F" w:rsidRPr="00F903CC">
        <w:rPr>
          <w:spacing w:val="-4"/>
          <w:sz w:val="28"/>
        </w:rPr>
        <w:t xml:space="preserve"> y tế</w:t>
      </w:r>
      <w:r w:rsidRPr="00F903CC">
        <w:rPr>
          <w:spacing w:val="-4"/>
          <w:sz w:val="28"/>
        </w:rPr>
        <w:t xml:space="preserve"> nữa. Hệ thống tắt thông báo và trở lại màn hình danh sách </w:t>
      </w:r>
      <w:r w:rsidR="003A019E" w:rsidRPr="00F903CC">
        <w:rPr>
          <w:spacing w:val="-4"/>
          <w:sz w:val="28"/>
          <w:szCs w:val="28"/>
        </w:rPr>
        <w:t>thiết bị y tế</w:t>
      </w:r>
      <w:r w:rsidRPr="00F903CC">
        <w:rPr>
          <w:spacing w:val="-4"/>
          <w:sz w:val="28"/>
        </w:rPr>
        <w:t>.</w:t>
      </w:r>
    </w:p>
    <w:p w:rsidR="00B96AA6" w:rsidRPr="00F903CC" w:rsidRDefault="00B96AA6" w:rsidP="00762F6C">
      <w:pPr>
        <w:pStyle w:val="ListParagraph"/>
        <w:numPr>
          <w:ilvl w:val="3"/>
          <w:numId w:val="28"/>
        </w:numPr>
        <w:spacing w:before="120" w:after="120" w:line="360" w:lineRule="auto"/>
        <w:jc w:val="both"/>
        <w:outlineLvl w:val="3"/>
        <w:rPr>
          <w:i/>
          <w:sz w:val="28"/>
        </w:rPr>
      </w:pPr>
      <w:bookmarkStart w:id="359" w:name="_Toc367715303"/>
      <w:bookmarkStart w:id="360" w:name="_Toc367736898"/>
      <w:bookmarkStart w:id="361" w:name="_Toc367804219"/>
      <w:bookmarkStart w:id="362" w:name="_Toc369000892"/>
      <w:bookmarkStart w:id="363" w:name="_Toc369004557"/>
      <w:bookmarkStart w:id="364" w:name="_Toc369004899"/>
      <w:bookmarkStart w:id="365" w:name="_Toc369005004"/>
      <w:bookmarkStart w:id="366" w:name="_Toc369005185"/>
      <w:bookmarkStart w:id="367" w:name="_Toc369005284"/>
      <w:bookmarkStart w:id="368" w:name="_Toc369005383"/>
      <w:bookmarkStart w:id="369" w:name="_Toc369005657"/>
      <w:bookmarkStart w:id="370" w:name="_Toc369005482"/>
      <w:bookmarkStart w:id="371" w:name="_Toc369006154"/>
      <w:r w:rsidRPr="00F903CC">
        <w:rPr>
          <w:i/>
          <w:sz w:val="28"/>
        </w:rPr>
        <w:t>Usercase UC06</w:t>
      </w:r>
      <w:r w:rsidR="00831565" w:rsidRPr="00F903CC">
        <w:rPr>
          <w:i/>
          <w:sz w:val="28"/>
        </w:rPr>
        <w:t xml:space="preserve"> -</w:t>
      </w:r>
      <w:r w:rsidR="005E528B" w:rsidRPr="00F903CC">
        <w:rPr>
          <w:i/>
          <w:sz w:val="28"/>
        </w:rPr>
        <w:t xml:space="preserve"> Nhóm dược lý</w:t>
      </w:r>
      <w:bookmarkEnd w:id="359"/>
      <w:bookmarkEnd w:id="360"/>
      <w:bookmarkEnd w:id="361"/>
      <w:bookmarkEnd w:id="362"/>
      <w:bookmarkEnd w:id="363"/>
      <w:bookmarkEnd w:id="364"/>
      <w:bookmarkEnd w:id="365"/>
      <w:bookmarkEnd w:id="366"/>
      <w:bookmarkEnd w:id="367"/>
      <w:bookmarkEnd w:id="368"/>
      <w:bookmarkEnd w:id="369"/>
      <w:bookmarkEnd w:id="370"/>
      <w:bookmarkEnd w:id="371"/>
    </w:p>
    <w:p w:rsidR="00CD68B7" w:rsidRPr="00F903CC" w:rsidRDefault="00CD68B7"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w:t>
      </w:r>
    </w:p>
    <w:p w:rsidR="00CD68B7" w:rsidRPr="00F903CC" w:rsidRDefault="00CD68B7" w:rsidP="0071458A">
      <w:pPr>
        <w:spacing w:before="120" w:after="120" w:line="360" w:lineRule="auto"/>
        <w:ind w:left="567"/>
        <w:jc w:val="both"/>
        <w:rPr>
          <w:sz w:val="28"/>
          <w:szCs w:val="28"/>
        </w:rPr>
      </w:pPr>
      <w:r w:rsidRPr="00F903CC">
        <w:rPr>
          <w:b/>
          <w:sz w:val="28"/>
          <w:szCs w:val="28"/>
        </w:rPr>
        <w:t>Mục đích:</w:t>
      </w:r>
      <w:r w:rsidR="008460AA" w:rsidRPr="00F903CC">
        <w:rPr>
          <w:sz w:val="28"/>
          <w:szCs w:val="28"/>
        </w:rPr>
        <w:t xml:space="preserve"> T</w:t>
      </w:r>
      <w:r w:rsidRPr="00F903CC">
        <w:rPr>
          <w:sz w:val="28"/>
          <w:szCs w:val="28"/>
        </w:rPr>
        <w:t xml:space="preserve">hêm, sửa, xóa thông tin </w:t>
      </w:r>
      <w:r w:rsidR="003537EF" w:rsidRPr="00F903CC">
        <w:rPr>
          <w:sz w:val="28"/>
        </w:rPr>
        <w:t>nhóm dược lý</w:t>
      </w:r>
      <w:r w:rsidRPr="00F903CC">
        <w:rPr>
          <w:b/>
          <w:sz w:val="28"/>
          <w:szCs w:val="28"/>
        </w:rPr>
        <w:t>.</w:t>
      </w:r>
    </w:p>
    <w:p w:rsidR="00CD68B7" w:rsidRPr="00F903CC" w:rsidRDefault="00CD68B7" w:rsidP="007F4B39">
      <w:pPr>
        <w:spacing w:before="120" w:after="120" w:line="360" w:lineRule="auto"/>
        <w:ind w:left="567"/>
        <w:jc w:val="both"/>
        <w:rPr>
          <w:sz w:val="28"/>
          <w:szCs w:val="28"/>
        </w:rPr>
      </w:pPr>
      <w:r w:rsidRPr="00F903CC">
        <w:rPr>
          <w:b/>
          <w:sz w:val="28"/>
          <w:szCs w:val="28"/>
        </w:rPr>
        <w:t>Điều kiện đầu vào</w:t>
      </w:r>
      <w:r w:rsidRPr="00F903CC">
        <w:rPr>
          <w:sz w:val="28"/>
          <w:szCs w:val="28"/>
        </w:rPr>
        <w:t>:Actor phải đăng nhập với quyền người dùng nghiệp vụ</w:t>
      </w:r>
    </w:p>
    <w:p w:rsidR="00CD68B7" w:rsidRPr="00F903CC" w:rsidRDefault="00CD68B7" w:rsidP="00160F36">
      <w:pPr>
        <w:pStyle w:val="ListParagraph"/>
        <w:numPr>
          <w:ilvl w:val="0"/>
          <w:numId w:val="11"/>
        </w:numPr>
        <w:spacing w:before="120" w:after="120" w:line="360" w:lineRule="auto"/>
        <w:ind w:left="993" w:hanging="426"/>
        <w:rPr>
          <w:b/>
          <w:sz w:val="28"/>
          <w:szCs w:val="28"/>
        </w:rPr>
      </w:pPr>
      <w:r w:rsidRPr="00F903CC">
        <w:rPr>
          <w:b/>
          <w:sz w:val="28"/>
          <w:szCs w:val="28"/>
        </w:rPr>
        <w:t xml:space="preserve">Thêm mới thông tin </w:t>
      </w:r>
      <w:r w:rsidR="00465E1F" w:rsidRPr="00F903CC">
        <w:rPr>
          <w:b/>
          <w:sz w:val="28"/>
          <w:szCs w:val="28"/>
        </w:rPr>
        <w:t>nhóm dược lý</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3"/>
        <w:gridCol w:w="4656"/>
      </w:tblGrid>
      <w:tr w:rsidR="007977C8" w:rsidRPr="00F903CC" w:rsidTr="00624313">
        <w:tc>
          <w:tcPr>
            <w:tcW w:w="3969" w:type="dxa"/>
          </w:tcPr>
          <w:p w:rsidR="00CD68B7" w:rsidRPr="00F903CC" w:rsidRDefault="00CD68B7" w:rsidP="0071458A">
            <w:pPr>
              <w:spacing w:before="120" w:after="120" w:line="360" w:lineRule="auto"/>
              <w:jc w:val="center"/>
              <w:rPr>
                <w:bCs/>
                <w:sz w:val="28"/>
                <w:szCs w:val="28"/>
              </w:rPr>
            </w:pPr>
            <w:r w:rsidRPr="00F903CC">
              <w:rPr>
                <w:bCs/>
                <w:sz w:val="28"/>
                <w:szCs w:val="28"/>
              </w:rPr>
              <w:t>Người dùng</w:t>
            </w:r>
          </w:p>
        </w:tc>
        <w:tc>
          <w:tcPr>
            <w:tcW w:w="4820" w:type="dxa"/>
          </w:tcPr>
          <w:p w:rsidR="00CD68B7" w:rsidRPr="00F903CC" w:rsidRDefault="00CD68B7" w:rsidP="0071458A">
            <w:pPr>
              <w:spacing w:before="120" w:after="120" w:line="360" w:lineRule="auto"/>
              <w:jc w:val="center"/>
              <w:rPr>
                <w:bCs/>
                <w:sz w:val="28"/>
                <w:szCs w:val="28"/>
              </w:rPr>
            </w:pPr>
            <w:r w:rsidRPr="00F903CC">
              <w:rPr>
                <w:bCs/>
                <w:sz w:val="28"/>
                <w:szCs w:val="28"/>
              </w:rPr>
              <w:t>Hệ thống</w:t>
            </w:r>
          </w:p>
        </w:tc>
      </w:tr>
      <w:tr w:rsidR="007977C8" w:rsidRPr="00F903CC" w:rsidTr="00624313">
        <w:trPr>
          <w:trHeight w:val="919"/>
        </w:trPr>
        <w:tc>
          <w:tcPr>
            <w:tcW w:w="3969" w:type="dxa"/>
          </w:tcPr>
          <w:p w:rsidR="00CD68B7" w:rsidRPr="00F903CC" w:rsidRDefault="00CD68B7" w:rsidP="00624313">
            <w:pPr>
              <w:spacing w:before="120" w:after="120" w:line="240" w:lineRule="auto"/>
              <w:jc w:val="both"/>
              <w:rPr>
                <w:bCs/>
                <w:sz w:val="28"/>
                <w:szCs w:val="28"/>
              </w:rPr>
            </w:pPr>
            <w:r w:rsidRPr="00F903CC">
              <w:rPr>
                <w:bCs/>
                <w:sz w:val="28"/>
                <w:szCs w:val="28"/>
              </w:rPr>
              <w:t xml:space="preserve">1. Kích hoạt chức năng thêm mới </w:t>
            </w:r>
            <w:r w:rsidR="00900E82" w:rsidRPr="00F903CC">
              <w:rPr>
                <w:sz w:val="28"/>
              </w:rPr>
              <w:t>nhóm dược lý</w:t>
            </w:r>
            <w:r w:rsidRPr="00F903CC">
              <w:rPr>
                <w:bCs/>
                <w:sz w:val="28"/>
                <w:szCs w:val="28"/>
              </w:rPr>
              <w:t>.</w:t>
            </w:r>
          </w:p>
        </w:tc>
        <w:tc>
          <w:tcPr>
            <w:tcW w:w="4820" w:type="dxa"/>
          </w:tcPr>
          <w:p w:rsidR="00CD68B7" w:rsidRPr="00F903CC" w:rsidRDefault="00CD68B7" w:rsidP="00624313">
            <w:pPr>
              <w:spacing w:before="120" w:after="120" w:line="240" w:lineRule="auto"/>
              <w:jc w:val="both"/>
              <w:rPr>
                <w:bCs/>
                <w:sz w:val="28"/>
                <w:szCs w:val="28"/>
              </w:rPr>
            </w:pPr>
            <w:r w:rsidRPr="00F903CC">
              <w:rPr>
                <w:bCs/>
                <w:sz w:val="28"/>
                <w:szCs w:val="28"/>
              </w:rPr>
              <w:t xml:space="preserve">2. Hệ thống hiển thị cho người dùng màn hình nhập thông tin </w:t>
            </w:r>
            <w:r w:rsidR="00770422" w:rsidRPr="00F903CC">
              <w:rPr>
                <w:sz w:val="28"/>
              </w:rPr>
              <w:t>nhóm dược lý</w:t>
            </w:r>
          </w:p>
        </w:tc>
      </w:tr>
      <w:tr w:rsidR="007977C8" w:rsidRPr="00F903CC" w:rsidTr="00624313">
        <w:tc>
          <w:tcPr>
            <w:tcW w:w="3969" w:type="dxa"/>
          </w:tcPr>
          <w:p w:rsidR="00CD68B7" w:rsidRPr="00F903CC" w:rsidRDefault="00CD68B7" w:rsidP="00624313">
            <w:pPr>
              <w:spacing w:before="120" w:after="120" w:line="240" w:lineRule="auto"/>
              <w:jc w:val="both"/>
              <w:rPr>
                <w:bCs/>
                <w:sz w:val="28"/>
                <w:szCs w:val="28"/>
              </w:rPr>
            </w:pPr>
            <w:r w:rsidRPr="00F903CC">
              <w:rPr>
                <w:bCs/>
                <w:sz w:val="28"/>
                <w:szCs w:val="28"/>
              </w:rPr>
              <w:lastRenderedPageBreak/>
              <w:t xml:space="preserve">3. Nhập thông tin vào form nhập dữ liệu thông tin </w:t>
            </w:r>
            <w:r w:rsidR="00453296" w:rsidRPr="00F903CC">
              <w:rPr>
                <w:sz w:val="28"/>
              </w:rPr>
              <w:t>nhóm dược lý</w:t>
            </w:r>
          </w:p>
        </w:tc>
        <w:tc>
          <w:tcPr>
            <w:tcW w:w="4820" w:type="dxa"/>
          </w:tcPr>
          <w:p w:rsidR="00CD68B7" w:rsidRPr="00F903CC" w:rsidRDefault="00CD68B7" w:rsidP="00624313">
            <w:pPr>
              <w:spacing w:before="120" w:after="120" w:line="240" w:lineRule="auto"/>
              <w:jc w:val="both"/>
              <w:rPr>
                <w:bCs/>
                <w:sz w:val="28"/>
                <w:szCs w:val="28"/>
              </w:rPr>
            </w:pPr>
            <w:r w:rsidRPr="00F903CC">
              <w:rPr>
                <w:bCs/>
                <w:sz w:val="28"/>
                <w:szCs w:val="28"/>
              </w:rPr>
              <w:t xml:space="preserve">4. Kiểm tra dữ liệu nhập vào, lưu thông tin vào kho dữ liệu và trở về màn hình danh sách </w:t>
            </w:r>
            <w:r w:rsidR="00DD4114" w:rsidRPr="00F903CC">
              <w:rPr>
                <w:sz w:val="28"/>
              </w:rPr>
              <w:t>nhóm dược lý</w:t>
            </w:r>
          </w:p>
        </w:tc>
      </w:tr>
    </w:tbl>
    <w:p w:rsidR="00CD68B7" w:rsidRPr="00F903CC" w:rsidRDefault="00CD68B7"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CD68B7" w:rsidRPr="00F903CC" w:rsidRDefault="00CD68B7" w:rsidP="008849F7">
      <w:pPr>
        <w:pStyle w:val="ListParagraph"/>
        <w:numPr>
          <w:ilvl w:val="0"/>
          <w:numId w:val="11"/>
        </w:numPr>
        <w:spacing w:before="120" w:after="120" w:line="360" w:lineRule="auto"/>
        <w:ind w:left="993" w:hanging="426"/>
        <w:rPr>
          <w:b/>
          <w:sz w:val="28"/>
          <w:szCs w:val="28"/>
        </w:rPr>
      </w:pPr>
      <w:r w:rsidRPr="00F903CC">
        <w:rPr>
          <w:b/>
          <w:sz w:val="28"/>
          <w:szCs w:val="28"/>
        </w:rPr>
        <w:t xml:space="preserve">Cập nhật thông tin </w:t>
      </w:r>
      <w:r w:rsidR="00C61F62" w:rsidRPr="00F903CC">
        <w:rPr>
          <w:b/>
          <w:sz w:val="28"/>
          <w:szCs w:val="28"/>
        </w:rPr>
        <w:t>nhóm dược lý</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CD68B7" w:rsidRPr="00F903CC" w:rsidRDefault="00CD68B7" w:rsidP="0071458A">
            <w:pPr>
              <w:spacing w:before="120" w:after="120" w:line="360" w:lineRule="auto"/>
              <w:jc w:val="center"/>
              <w:rPr>
                <w:bCs/>
                <w:sz w:val="28"/>
                <w:szCs w:val="28"/>
              </w:rPr>
            </w:pPr>
            <w:r w:rsidRPr="00F903CC">
              <w:rPr>
                <w:bCs/>
                <w:sz w:val="28"/>
                <w:szCs w:val="28"/>
              </w:rPr>
              <w:t>Người dùng</w:t>
            </w:r>
          </w:p>
        </w:tc>
        <w:tc>
          <w:tcPr>
            <w:tcW w:w="4536" w:type="dxa"/>
          </w:tcPr>
          <w:p w:rsidR="00CD68B7" w:rsidRPr="00F903CC" w:rsidRDefault="00CD68B7" w:rsidP="0071458A">
            <w:pPr>
              <w:spacing w:before="120" w:after="12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CD68B7" w:rsidRPr="00F903CC" w:rsidRDefault="00CD68B7" w:rsidP="0071458A">
            <w:pPr>
              <w:spacing w:before="120" w:after="120" w:line="360" w:lineRule="auto"/>
              <w:jc w:val="both"/>
              <w:rPr>
                <w:bCs/>
                <w:sz w:val="28"/>
                <w:szCs w:val="28"/>
              </w:rPr>
            </w:pPr>
            <w:r w:rsidRPr="00F903CC">
              <w:rPr>
                <w:bCs/>
                <w:sz w:val="28"/>
                <w:szCs w:val="28"/>
              </w:rPr>
              <w:t xml:space="preserve">1. Kích hoạt chức năng sửa thông tin </w:t>
            </w:r>
            <w:r w:rsidR="0027762A" w:rsidRPr="00F903CC">
              <w:rPr>
                <w:sz w:val="28"/>
              </w:rPr>
              <w:t>nhóm dược lý</w:t>
            </w:r>
            <w:r w:rsidRPr="00F903CC">
              <w:rPr>
                <w:bCs/>
                <w:sz w:val="28"/>
                <w:szCs w:val="28"/>
              </w:rPr>
              <w:t>.</w:t>
            </w:r>
          </w:p>
        </w:tc>
        <w:tc>
          <w:tcPr>
            <w:tcW w:w="4536" w:type="dxa"/>
          </w:tcPr>
          <w:p w:rsidR="00CD68B7" w:rsidRPr="00F903CC" w:rsidRDefault="00CD68B7" w:rsidP="0071458A">
            <w:pPr>
              <w:spacing w:before="120" w:after="120" w:line="360" w:lineRule="auto"/>
              <w:jc w:val="both"/>
              <w:rPr>
                <w:bCs/>
                <w:sz w:val="28"/>
                <w:szCs w:val="28"/>
              </w:rPr>
            </w:pPr>
            <w:r w:rsidRPr="00F903CC">
              <w:rPr>
                <w:bCs/>
                <w:sz w:val="28"/>
                <w:szCs w:val="28"/>
              </w:rPr>
              <w:t xml:space="preserve">2. Hệ thống hiển thị cho người dùng màn hình sửa thông tin của </w:t>
            </w:r>
            <w:r w:rsidR="00A232D1" w:rsidRPr="00F903CC">
              <w:rPr>
                <w:sz w:val="28"/>
              </w:rPr>
              <w:t>nhóm dược lý</w:t>
            </w:r>
          </w:p>
        </w:tc>
      </w:tr>
      <w:tr w:rsidR="007977C8" w:rsidRPr="00F903CC" w:rsidTr="00274754">
        <w:tc>
          <w:tcPr>
            <w:tcW w:w="3969" w:type="dxa"/>
          </w:tcPr>
          <w:p w:rsidR="00CD68B7" w:rsidRPr="00F903CC" w:rsidRDefault="00CD68B7" w:rsidP="0071458A">
            <w:pPr>
              <w:spacing w:before="120" w:after="120" w:line="360" w:lineRule="auto"/>
              <w:jc w:val="both"/>
              <w:rPr>
                <w:bCs/>
                <w:sz w:val="28"/>
                <w:szCs w:val="28"/>
              </w:rPr>
            </w:pPr>
            <w:r w:rsidRPr="00F903CC">
              <w:rPr>
                <w:bCs/>
                <w:sz w:val="28"/>
                <w:szCs w:val="28"/>
              </w:rPr>
              <w:t xml:space="preserve">3. Nhập lại các thông tin cần chỉnh sửa về </w:t>
            </w:r>
            <w:r w:rsidR="003F6629" w:rsidRPr="00F903CC">
              <w:rPr>
                <w:sz w:val="28"/>
              </w:rPr>
              <w:t>nhóm dược lý</w:t>
            </w:r>
            <w:r w:rsidRPr="00F903CC">
              <w:rPr>
                <w:bCs/>
                <w:sz w:val="28"/>
                <w:szCs w:val="28"/>
              </w:rPr>
              <w:t>.</w:t>
            </w:r>
          </w:p>
        </w:tc>
        <w:tc>
          <w:tcPr>
            <w:tcW w:w="4536" w:type="dxa"/>
          </w:tcPr>
          <w:p w:rsidR="00CD68B7" w:rsidRPr="00F903CC" w:rsidRDefault="00CD68B7" w:rsidP="0071458A">
            <w:pPr>
              <w:spacing w:before="120" w:after="120" w:line="360" w:lineRule="auto"/>
              <w:jc w:val="both"/>
              <w:rPr>
                <w:bCs/>
                <w:sz w:val="28"/>
                <w:szCs w:val="28"/>
              </w:rPr>
            </w:pPr>
            <w:r w:rsidRPr="00F903CC">
              <w:rPr>
                <w:bCs/>
                <w:sz w:val="28"/>
                <w:szCs w:val="28"/>
              </w:rPr>
              <w:t xml:space="preserve">4. Kiểm tra dữ liệu nhập vào, lưu các dữ liệu đã được chỉnh sửa vào kho dữ liệu. Màn hình trở về danh sách </w:t>
            </w:r>
            <w:r w:rsidR="00E55B49" w:rsidRPr="00F903CC">
              <w:rPr>
                <w:sz w:val="28"/>
              </w:rPr>
              <w:t>nhóm dược lý</w:t>
            </w:r>
            <w:r w:rsidRPr="00F903CC">
              <w:rPr>
                <w:bCs/>
                <w:sz w:val="28"/>
                <w:szCs w:val="28"/>
              </w:rPr>
              <w:t>.</w:t>
            </w:r>
          </w:p>
        </w:tc>
      </w:tr>
    </w:tbl>
    <w:p w:rsidR="00CD68B7" w:rsidRPr="00F903CC" w:rsidRDefault="00CD68B7"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CD68B7" w:rsidRPr="00F903CC" w:rsidRDefault="00CD68B7" w:rsidP="00E84D53">
      <w:pPr>
        <w:pStyle w:val="ListParagraph"/>
        <w:numPr>
          <w:ilvl w:val="0"/>
          <w:numId w:val="11"/>
        </w:numPr>
        <w:spacing w:before="120" w:after="120" w:line="360" w:lineRule="auto"/>
        <w:ind w:left="993" w:hanging="426"/>
        <w:rPr>
          <w:b/>
          <w:sz w:val="28"/>
          <w:szCs w:val="28"/>
        </w:rPr>
      </w:pPr>
      <w:r w:rsidRPr="00F903CC">
        <w:rPr>
          <w:b/>
          <w:sz w:val="28"/>
          <w:szCs w:val="28"/>
        </w:rPr>
        <w:t xml:space="preserve">Xóa thông tin </w:t>
      </w:r>
      <w:r w:rsidR="00784676" w:rsidRPr="00F903CC">
        <w:rPr>
          <w:b/>
          <w:sz w:val="28"/>
          <w:szCs w:val="28"/>
        </w:rPr>
        <w:t>nhóm dược lý</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7977C8" w:rsidRPr="00F903CC" w:rsidTr="004D728F">
        <w:tc>
          <w:tcPr>
            <w:tcW w:w="3969" w:type="dxa"/>
          </w:tcPr>
          <w:p w:rsidR="00CD68B7" w:rsidRPr="00F903CC" w:rsidRDefault="00CD68B7" w:rsidP="0071458A">
            <w:pPr>
              <w:spacing w:before="120" w:after="120" w:line="360" w:lineRule="auto"/>
              <w:jc w:val="center"/>
              <w:rPr>
                <w:bCs/>
                <w:sz w:val="28"/>
                <w:szCs w:val="28"/>
              </w:rPr>
            </w:pPr>
            <w:r w:rsidRPr="00F903CC">
              <w:rPr>
                <w:bCs/>
                <w:sz w:val="28"/>
                <w:szCs w:val="28"/>
              </w:rPr>
              <w:t>Người dùng</w:t>
            </w:r>
          </w:p>
        </w:tc>
        <w:tc>
          <w:tcPr>
            <w:tcW w:w="4820" w:type="dxa"/>
          </w:tcPr>
          <w:p w:rsidR="00CD68B7" w:rsidRPr="00F903CC" w:rsidRDefault="00CD68B7" w:rsidP="0071458A">
            <w:pPr>
              <w:spacing w:before="120" w:after="120" w:line="360" w:lineRule="auto"/>
              <w:jc w:val="center"/>
              <w:rPr>
                <w:bCs/>
                <w:sz w:val="28"/>
                <w:szCs w:val="28"/>
              </w:rPr>
            </w:pPr>
            <w:r w:rsidRPr="00F903CC">
              <w:rPr>
                <w:bCs/>
                <w:sz w:val="28"/>
                <w:szCs w:val="28"/>
              </w:rPr>
              <w:t>Hệ thống</w:t>
            </w:r>
          </w:p>
        </w:tc>
      </w:tr>
      <w:tr w:rsidR="007977C8" w:rsidRPr="00F903CC" w:rsidTr="004D728F">
        <w:trPr>
          <w:trHeight w:val="919"/>
        </w:trPr>
        <w:tc>
          <w:tcPr>
            <w:tcW w:w="3969" w:type="dxa"/>
          </w:tcPr>
          <w:p w:rsidR="00CD68B7" w:rsidRPr="00F903CC" w:rsidRDefault="00CD68B7" w:rsidP="004D728F">
            <w:pPr>
              <w:spacing w:before="120" w:after="120" w:line="240" w:lineRule="auto"/>
              <w:jc w:val="both"/>
              <w:rPr>
                <w:bCs/>
                <w:sz w:val="28"/>
                <w:szCs w:val="28"/>
              </w:rPr>
            </w:pPr>
            <w:r w:rsidRPr="00F903CC">
              <w:rPr>
                <w:bCs/>
                <w:sz w:val="28"/>
                <w:szCs w:val="28"/>
              </w:rPr>
              <w:t xml:space="preserve">1. Bấm chọn xóa thông tin </w:t>
            </w:r>
            <w:r w:rsidR="009C6851" w:rsidRPr="00F903CC">
              <w:rPr>
                <w:sz w:val="28"/>
              </w:rPr>
              <w:t>nhóm dược lý</w:t>
            </w:r>
          </w:p>
        </w:tc>
        <w:tc>
          <w:tcPr>
            <w:tcW w:w="4820" w:type="dxa"/>
          </w:tcPr>
          <w:p w:rsidR="00CD68B7" w:rsidRPr="00F903CC" w:rsidRDefault="00CD68B7" w:rsidP="004D728F">
            <w:pPr>
              <w:spacing w:before="120" w:after="120" w:line="240" w:lineRule="auto"/>
              <w:jc w:val="both"/>
              <w:rPr>
                <w:bCs/>
                <w:sz w:val="28"/>
                <w:szCs w:val="28"/>
              </w:rPr>
            </w:pPr>
            <w:r w:rsidRPr="00F903CC">
              <w:rPr>
                <w:bCs/>
                <w:sz w:val="28"/>
                <w:szCs w:val="28"/>
              </w:rPr>
              <w:t>2. Hệ thống  hiển thị thông báo xác nhận có xóa hay không.</w:t>
            </w:r>
          </w:p>
        </w:tc>
      </w:tr>
      <w:tr w:rsidR="007977C8" w:rsidRPr="00F903CC" w:rsidTr="004D728F">
        <w:tc>
          <w:tcPr>
            <w:tcW w:w="3969" w:type="dxa"/>
          </w:tcPr>
          <w:p w:rsidR="00CD68B7" w:rsidRPr="00F903CC" w:rsidRDefault="00CD68B7" w:rsidP="004D728F">
            <w:pPr>
              <w:spacing w:before="120" w:after="120" w:line="240" w:lineRule="auto"/>
              <w:jc w:val="both"/>
              <w:rPr>
                <w:bCs/>
                <w:sz w:val="28"/>
                <w:szCs w:val="28"/>
              </w:rPr>
            </w:pPr>
            <w:r w:rsidRPr="00F903CC">
              <w:rPr>
                <w:bCs/>
                <w:sz w:val="28"/>
                <w:szCs w:val="28"/>
              </w:rPr>
              <w:t>3. Người dùng bấm chọn đồng ý</w:t>
            </w:r>
          </w:p>
        </w:tc>
        <w:tc>
          <w:tcPr>
            <w:tcW w:w="4820" w:type="dxa"/>
          </w:tcPr>
          <w:p w:rsidR="00CD68B7" w:rsidRPr="00F903CC" w:rsidRDefault="00CD68B7" w:rsidP="004D728F">
            <w:pPr>
              <w:spacing w:before="120" w:after="120" w:line="240" w:lineRule="auto"/>
              <w:jc w:val="both"/>
              <w:rPr>
                <w:bCs/>
                <w:sz w:val="28"/>
                <w:szCs w:val="28"/>
              </w:rPr>
            </w:pPr>
            <w:r w:rsidRPr="00F903CC">
              <w:rPr>
                <w:bCs/>
                <w:sz w:val="28"/>
                <w:szCs w:val="28"/>
              </w:rPr>
              <w:t xml:space="preserve">4. Hệ thống kiểm tra xem </w:t>
            </w:r>
            <w:r w:rsidR="00D940EC" w:rsidRPr="00F903CC">
              <w:rPr>
                <w:sz w:val="28"/>
              </w:rPr>
              <w:t>nhóm dược lý</w:t>
            </w:r>
            <w:r w:rsidR="00D940EC" w:rsidRPr="00F903CC">
              <w:rPr>
                <w:bCs/>
                <w:sz w:val="28"/>
                <w:szCs w:val="28"/>
              </w:rPr>
              <w:t xml:space="preserve"> </w:t>
            </w:r>
            <w:r w:rsidRPr="00F903CC">
              <w:rPr>
                <w:bCs/>
                <w:sz w:val="28"/>
                <w:szCs w:val="28"/>
              </w:rPr>
              <w:t xml:space="preserve">có </w:t>
            </w:r>
            <w:r w:rsidR="00282062" w:rsidRPr="00F903CC">
              <w:rPr>
                <w:bCs/>
                <w:sz w:val="28"/>
                <w:szCs w:val="28"/>
              </w:rPr>
              <w:t>thuốc</w:t>
            </w:r>
            <w:r w:rsidRPr="00F903CC">
              <w:rPr>
                <w:bCs/>
                <w:sz w:val="28"/>
                <w:szCs w:val="28"/>
              </w:rPr>
              <w:t xml:space="preserve"> nào trong hệ thống không</w:t>
            </w:r>
          </w:p>
        </w:tc>
      </w:tr>
      <w:tr w:rsidR="007977C8" w:rsidRPr="00F903CC" w:rsidTr="004D728F">
        <w:tc>
          <w:tcPr>
            <w:tcW w:w="3969" w:type="dxa"/>
          </w:tcPr>
          <w:p w:rsidR="00CD68B7" w:rsidRPr="00F903CC" w:rsidRDefault="00CD68B7" w:rsidP="004D728F">
            <w:pPr>
              <w:spacing w:before="120" w:after="120" w:line="240" w:lineRule="auto"/>
              <w:jc w:val="both"/>
              <w:rPr>
                <w:bCs/>
                <w:sz w:val="28"/>
                <w:szCs w:val="28"/>
              </w:rPr>
            </w:pPr>
          </w:p>
        </w:tc>
        <w:tc>
          <w:tcPr>
            <w:tcW w:w="4820" w:type="dxa"/>
          </w:tcPr>
          <w:p w:rsidR="00CD68B7" w:rsidRPr="00F903CC" w:rsidRDefault="00995527" w:rsidP="004D728F">
            <w:pPr>
              <w:spacing w:before="120" w:after="120" w:line="240" w:lineRule="auto"/>
              <w:jc w:val="both"/>
              <w:rPr>
                <w:bCs/>
                <w:sz w:val="28"/>
                <w:szCs w:val="28"/>
              </w:rPr>
            </w:pPr>
            <w:r w:rsidRPr="00F903CC">
              <w:rPr>
                <w:bCs/>
                <w:sz w:val="28"/>
                <w:szCs w:val="28"/>
              </w:rPr>
              <w:t>5</w:t>
            </w:r>
            <w:r w:rsidR="00CD68B7" w:rsidRPr="00F903CC">
              <w:rPr>
                <w:bCs/>
                <w:sz w:val="28"/>
                <w:szCs w:val="28"/>
              </w:rPr>
              <w:t xml:space="preserve">. Hệ thống xóa dữ liệu </w:t>
            </w:r>
            <w:r w:rsidR="0088119D" w:rsidRPr="00F903CC">
              <w:rPr>
                <w:sz w:val="28"/>
              </w:rPr>
              <w:t>nhóm dược lý</w:t>
            </w:r>
            <w:r w:rsidR="0088119D" w:rsidRPr="00F903CC">
              <w:rPr>
                <w:bCs/>
                <w:sz w:val="28"/>
                <w:szCs w:val="28"/>
              </w:rPr>
              <w:t xml:space="preserve"> </w:t>
            </w:r>
            <w:r w:rsidR="00CD68B7" w:rsidRPr="00F903CC">
              <w:rPr>
                <w:bCs/>
                <w:sz w:val="28"/>
                <w:szCs w:val="28"/>
              </w:rPr>
              <w:t>ra khỏi hệ thống.</w:t>
            </w:r>
          </w:p>
        </w:tc>
      </w:tr>
    </w:tbl>
    <w:p w:rsidR="00CD68B7" w:rsidRPr="00F903CC" w:rsidRDefault="00CD68B7" w:rsidP="0071458A">
      <w:pPr>
        <w:spacing w:before="120" w:after="120" w:line="360" w:lineRule="auto"/>
        <w:ind w:firstLine="567"/>
        <w:jc w:val="both"/>
        <w:rPr>
          <w:sz w:val="28"/>
        </w:rPr>
      </w:pPr>
      <w:r w:rsidRPr="00F903CC">
        <w:rPr>
          <w:b/>
          <w:sz w:val="28"/>
        </w:rPr>
        <w:lastRenderedPageBreak/>
        <w:t>Các trường hợp ngoại lệ :</w:t>
      </w:r>
      <w:r w:rsidRPr="00F903CC">
        <w:rPr>
          <w:sz w:val="28"/>
        </w:rPr>
        <w:t xml:space="preserve"> Người dùng không đồng ý thực hiện xóa thông tin </w:t>
      </w:r>
      <w:r w:rsidR="006F30D5" w:rsidRPr="00F903CC">
        <w:rPr>
          <w:sz w:val="28"/>
        </w:rPr>
        <w:t>nhóm dược lý</w:t>
      </w:r>
      <w:r w:rsidRPr="00F903CC">
        <w:rPr>
          <w:sz w:val="28"/>
        </w:rPr>
        <w:t xml:space="preserve">. Hệ thống tắt thông báo và trở lại màn hình danh sách </w:t>
      </w:r>
      <w:r w:rsidRPr="00F903CC">
        <w:rPr>
          <w:sz w:val="28"/>
          <w:szCs w:val="28"/>
        </w:rPr>
        <w:t>nhà sản xuất</w:t>
      </w:r>
      <w:r w:rsidRPr="00F903CC">
        <w:rPr>
          <w:sz w:val="28"/>
        </w:rPr>
        <w:t>.</w:t>
      </w:r>
    </w:p>
    <w:p w:rsidR="00CD68B7" w:rsidRPr="00F903CC" w:rsidRDefault="00CD68B7" w:rsidP="0071458A">
      <w:pPr>
        <w:spacing w:before="120" w:after="120" w:line="360" w:lineRule="auto"/>
        <w:jc w:val="both"/>
        <w:rPr>
          <w:sz w:val="28"/>
        </w:rPr>
      </w:pPr>
      <w:r w:rsidRPr="00F903CC">
        <w:rPr>
          <w:sz w:val="28"/>
        </w:rPr>
        <w:tab/>
      </w:r>
      <w:r w:rsidR="006D57CC" w:rsidRPr="00F903CC">
        <w:rPr>
          <w:sz w:val="28"/>
        </w:rPr>
        <w:t>Nhóm dược lý</w:t>
      </w:r>
      <w:r w:rsidRPr="00F903CC">
        <w:rPr>
          <w:sz w:val="28"/>
        </w:rPr>
        <w:t xml:space="preserve"> đang có </w:t>
      </w:r>
      <w:r w:rsidR="006D57CC" w:rsidRPr="00F903CC">
        <w:rPr>
          <w:sz w:val="28"/>
        </w:rPr>
        <w:t>thuốc</w:t>
      </w:r>
      <w:r w:rsidRPr="00F903CC">
        <w:rPr>
          <w:sz w:val="28"/>
        </w:rPr>
        <w:t xml:space="preserve">, hệ thống thông báo cho người dùng biết và không xóa </w:t>
      </w:r>
      <w:r w:rsidR="00376AE6" w:rsidRPr="00F903CC">
        <w:rPr>
          <w:sz w:val="28"/>
        </w:rPr>
        <w:t>nhóm dược lý</w:t>
      </w:r>
      <w:r w:rsidRPr="00F903CC">
        <w:rPr>
          <w:sz w:val="28"/>
        </w:rPr>
        <w:t xml:space="preserve"> nếu chưa xóa hoặc di chuyển hết </w:t>
      </w:r>
      <w:r w:rsidR="00E04A3C" w:rsidRPr="00F903CC">
        <w:rPr>
          <w:sz w:val="28"/>
        </w:rPr>
        <w:t>thuốc</w:t>
      </w:r>
      <w:r w:rsidRPr="00F903CC">
        <w:rPr>
          <w:sz w:val="28"/>
        </w:rPr>
        <w:t xml:space="preserve"> đi. Màn hình quay trở lại danh sách </w:t>
      </w:r>
      <w:r w:rsidR="00F70512" w:rsidRPr="00F903CC">
        <w:rPr>
          <w:sz w:val="28"/>
        </w:rPr>
        <w:t>nhóm dược lý</w:t>
      </w:r>
      <w:r w:rsidRPr="00F903CC">
        <w:rPr>
          <w:sz w:val="28"/>
        </w:rPr>
        <w:t>.</w:t>
      </w:r>
    </w:p>
    <w:p w:rsidR="005E528B" w:rsidRPr="00F903CC" w:rsidRDefault="005E528B" w:rsidP="00762F6C">
      <w:pPr>
        <w:pStyle w:val="ListParagraph"/>
        <w:numPr>
          <w:ilvl w:val="3"/>
          <w:numId w:val="28"/>
        </w:numPr>
        <w:spacing w:before="120" w:after="120" w:line="360" w:lineRule="auto"/>
        <w:jc w:val="both"/>
        <w:outlineLvl w:val="3"/>
        <w:rPr>
          <w:i/>
          <w:sz w:val="28"/>
        </w:rPr>
      </w:pPr>
      <w:bookmarkStart w:id="372" w:name="_Toc367715304"/>
      <w:bookmarkStart w:id="373" w:name="_Toc367736899"/>
      <w:bookmarkStart w:id="374" w:name="_Toc367804220"/>
      <w:bookmarkStart w:id="375" w:name="_Toc369000893"/>
      <w:bookmarkStart w:id="376" w:name="_Toc369004558"/>
      <w:bookmarkStart w:id="377" w:name="_Toc369004900"/>
      <w:bookmarkStart w:id="378" w:name="_Toc369005005"/>
      <w:bookmarkStart w:id="379" w:name="_Toc369005186"/>
      <w:bookmarkStart w:id="380" w:name="_Toc369005285"/>
      <w:bookmarkStart w:id="381" w:name="_Toc369005384"/>
      <w:bookmarkStart w:id="382" w:name="_Toc369005658"/>
      <w:bookmarkStart w:id="383" w:name="_Toc369005483"/>
      <w:bookmarkStart w:id="384" w:name="_Toc369006155"/>
      <w:r w:rsidRPr="00F903CC">
        <w:rPr>
          <w:i/>
          <w:sz w:val="28"/>
        </w:rPr>
        <w:t>Usercase UC07</w:t>
      </w:r>
      <w:r w:rsidR="00441446" w:rsidRPr="00F903CC">
        <w:rPr>
          <w:i/>
          <w:sz w:val="28"/>
        </w:rPr>
        <w:t xml:space="preserve"> -</w:t>
      </w:r>
      <w:r w:rsidRPr="00F903CC">
        <w:rPr>
          <w:i/>
          <w:sz w:val="28"/>
        </w:rPr>
        <w:t xml:space="preserve"> Nhà sản xuất</w:t>
      </w:r>
      <w:bookmarkEnd w:id="372"/>
      <w:bookmarkEnd w:id="373"/>
      <w:bookmarkEnd w:id="374"/>
      <w:bookmarkEnd w:id="375"/>
      <w:bookmarkEnd w:id="376"/>
      <w:bookmarkEnd w:id="377"/>
      <w:bookmarkEnd w:id="378"/>
      <w:bookmarkEnd w:id="379"/>
      <w:bookmarkEnd w:id="380"/>
      <w:bookmarkEnd w:id="381"/>
      <w:bookmarkEnd w:id="382"/>
      <w:bookmarkEnd w:id="383"/>
      <w:bookmarkEnd w:id="384"/>
    </w:p>
    <w:p w:rsidR="00620702" w:rsidRPr="00F903CC" w:rsidRDefault="00D72E75"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w:t>
      </w:r>
    </w:p>
    <w:p w:rsidR="00D72E75" w:rsidRPr="00F903CC" w:rsidRDefault="00D72E75"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w:t>
      </w:r>
      <w:r w:rsidR="00A430FC" w:rsidRPr="00F903CC">
        <w:rPr>
          <w:sz w:val="28"/>
          <w:szCs w:val="28"/>
        </w:rPr>
        <w:t>Thêm</w:t>
      </w:r>
      <w:r w:rsidRPr="00F903CC">
        <w:rPr>
          <w:sz w:val="28"/>
          <w:szCs w:val="28"/>
        </w:rPr>
        <w:t xml:space="preserve">, sửa, xóa thông </w:t>
      </w:r>
      <w:r w:rsidR="00620702" w:rsidRPr="00F903CC">
        <w:rPr>
          <w:sz w:val="28"/>
          <w:szCs w:val="28"/>
        </w:rPr>
        <w:t>tin nhà sản xuất</w:t>
      </w:r>
      <w:r w:rsidRPr="00F903CC">
        <w:rPr>
          <w:b/>
          <w:sz w:val="28"/>
          <w:szCs w:val="28"/>
        </w:rPr>
        <w:t>.</w:t>
      </w:r>
    </w:p>
    <w:p w:rsidR="00B6457A" w:rsidRPr="00F903CC" w:rsidRDefault="00D72E75" w:rsidP="001A3E11">
      <w:pPr>
        <w:spacing w:before="120" w:after="120" w:line="360" w:lineRule="auto"/>
        <w:ind w:left="567"/>
        <w:jc w:val="both"/>
        <w:rPr>
          <w:sz w:val="28"/>
          <w:szCs w:val="28"/>
        </w:rPr>
      </w:pPr>
      <w:r w:rsidRPr="00F903CC">
        <w:rPr>
          <w:b/>
          <w:sz w:val="28"/>
          <w:szCs w:val="28"/>
        </w:rPr>
        <w:t>Điều kiện đầu vào</w:t>
      </w:r>
      <w:r w:rsidRPr="00F903CC">
        <w:rPr>
          <w:sz w:val="28"/>
          <w:szCs w:val="28"/>
        </w:rPr>
        <w:t>:Actor phải đăng nhập với quyền người dùng nghiệp vụ</w:t>
      </w:r>
    </w:p>
    <w:p w:rsidR="00D72E75" w:rsidRPr="00F903CC" w:rsidRDefault="00D72E75" w:rsidP="00E84D53">
      <w:pPr>
        <w:pStyle w:val="ListParagraph"/>
        <w:numPr>
          <w:ilvl w:val="0"/>
          <w:numId w:val="11"/>
        </w:numPr>
        <w:spacing w:before="120" w:after="120" w:line="360" w:lineRule="auto"/>
        <w:ind w:left="993" w:hanging="426"/>
        <w:rPr>
          <w:b/>
          <w:sz w:val="28"/>
          <w:szCs w:val="28"/>
        </w:rPr>
      </w:pPr>
      <w:r w:rsidRPr="00F903CC">
        <w:rPr>
          <w:b/>
          <w:sz w:val="28"/>
          <w:szCs w:val="28"/>
        </w:rPr>
        <w:t xml:space="preserve">Thêm mới thông tin </w:t>
      </w:r>
      <w:r w:rsidR="00E46890" w:rsidRPr="00F903CC">
        <w:rPr>
          <w:b/>
          <w:sz w:val="28"/>
          <w:szCs w:val="28"/>
        </w:rPr>
        <w:t>nhà sản xuấ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D72E75" w:rsidRPr="00F903CC" w:rsidRDefault="00D72E75" w:rsidP="0071458A">
            <w:pPr>
              <w:spacing w:before="120" w:after="120" w:line="360" w:lineRule="auto"/>
              <w:jc w:val="center"/>
              <w:rPr>
                <w:bCs/>
                <w:sz w:val="28"/>
                <w:szCs w:val="28"/>
              </w:rPr>
            </w:pPr>
            <w:r w:rsidRPr="00F903CC">
              <w:rPr>
                <w:bCs/>
                <w:sz w:val="28"/>
                <w:szCs w:val="28"/>
              </w:rPr>
              <w:t>Người dùng</w:t>
            </w:r>
          </w:p>
        </w:tc>
        <w:tc>
          <w:tcPr>
            <w:tcW w:w="4536" w:type="dxa"/>
          </w:tcPr>
          <w:p w:rsidR="00D72E75" w:rsidRPr="00F903CC" w:rsidRDefault="00D72E75" w:rsidP="0071458A">
            <w:pPr>
              <w:spacing w:before="120" w:after="120" w:line="36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D72E75" w:rsidRPr="00F903CC" w:rsidRDefault="00D72E75" w:rsidP="0071458A">
            <w:pPr>
              <w:spacing w:before="120" w:after="120" w:line="360" w:lineRule="auto"/>
              <w:jc w:val="both"/>
              <w:rPr>
                <w:bCs/>
                <w:sz w:val="28"/>
                <w:szCs w:val="28"/>
              </w:rPr>
            </w:pPr>
            <w:r w:rsidRPr="00F903CC">
              <w:rPr>
                <w:bCs/>
                <w:sz w:val="28"/>
                <w:szCs w:val="28"/>
              </w:rPr>
              <w:t xml:space="preserve">1. Kích hoạt chức năng thêm mới </w:t>
            </w:r>
            <w:r w:rsidR="009C6ACE" w:rsidRPr="00F903CC">
              <w:rPr>
                <w:sz w:val="28"/>
                <w:szCs w:val="28"/>
              </w:rPr>
              <w:t>nhà sản xuất</w:t>
            </w:r>
            <w:r w:rsidRPr="00F903CC">
              <w:rPr>
                <w:bCs/>
                <w:sz w:val="28"/>
                <w:szCs w:val="28"/>
              </w:rPr>
              <w:t>.</w:t>
            </w:r>
          </w:p>
        </w:tc>
        <w:tc>
          <w:tcPr>
            <w:tcW w:w="4536" w:type="dxa"/>
          </w:tcPr>
          <w:p w:rsidR="00D72E75" w:rsidRPr="00F903CC" w:rsidRDefault="00D72E75" w:rsidP="0071458A">
            <w:pPr>
              <w:spacing w:before="120" w:after="120" w:line="360" w:lineRule="auto"/>
              <w:jc w:val="both"/>
              <w:rPr>
                <w:bCs/>
                <w:sz w:val="28"/>
                <w:szCs w:val="28"/>
              </w:rPr>
            </w:pPr>
            <w:r w:rsidRPr="00F903CC">
              <w:rPr>
                <w:bCs/>
                <w:sz w:val="28"/>
                <w:szCs w:val="28"/>
              </w:rPr>
              <w:t xml:space="preserve">2. Hệ thống hiển thị cho người dùng màn hình nhập thông tin </w:t>
            </w:r>
            <w:r w:rsidR="00DC3603" w:rsidRPr="00F903CC">
              <w:rPr>
                <w:sz w:val="28"/>
                <w:szCs w:val="28"/>
              </w:rPr>
              <w:t>nhà sản xuất</w:t>
            </w:r>
          </w:p>
        </w:tc>
      </w:tr>
      <w:tr w:rsidR="007977C8" w:rsidRPr="00F903CC" w:rsidTr="00274754">
        <w:tc>
          <w:tcPr>
            <w:tcW w:w="3969" w:type="dxa"/>
          </w:tcPr>
          <w:p w:rsidR="00D72E75" w:rsidRPr="00F903CC" w:rsidRDefault="00D72E75" w:rsidP="0071458A">
            <w:pPr>
              <w:spacing w:before="120" w:after="120" w:line="360" w:lineRule="auto"/>
              <w:jc w:val="both"/>
              <w:rPr>
                <w:bCs/>
                <w:sz w:val="28"/>
                <w:szCs w:val="28"/>
              </w:rPr>
            </w:pPr>
            <w:r w:rsidRPr="00F903CC">
              <w:rPr>
                <w:bCs/>
                <w:sz w:val="28"/>
                <w:szCs w:val="28"/>
              </w:rPr>
              <w:t xml:space="preserve">3. Nhập thông tin vào form nhập dữ liệu thông tin </w:t>
            </w:r>
            <w:r w:rsidR="00C45D11" w:rsidRPr="00F903CC">
              <w:rPr>
                <w:sz w:val="28"/>
                <w:szCs w:val="28"/>
              </w:rPr>
              <w:t>nhà sản xuất</w:t>
            </w:r>
          </w:p>
        </w:tc>
        <w:tc>
          <w:tcPr>
            <w:tcW w:w="4536" w:type="dxa"/>
          </w:tcPr>
          <w:p w:rsidR="00D72E75" w:rsidRPr="00F903CC" w:rsidRDefault="00D72E75" w:rsidP="0071458A">
            <w:pPr>
              <w:spacing w:before="120" w:after="120" w:line="360" w:lineRule="auto"/>
              <w:jc w:val="both"/>
              <w:rPr>
                <w:bCs/>
                <w:sz w:val="28"/>
                <w:szCs w:val="28"/>
              </w:rPr>
            </w:pPr>
            <w:r w:rsidRPr="00F903CC">
              <w:rPr>
                <w:bCs/>
                <w:sz w:val="28"/>
                <w:szCs w:val="28"/>
              </w:rPr>
              <w:t xml:space="preserve">4. Kiểm tra dữ liệu nhập vào, lưu thông tin vào kho dữ liệu và trở về màn hình danh sách </w:t>
            </w:r>
            <w:r w:rsidR="00EF2F88" w:rsidRPr="00F903CC">
              <w:rPr>
                <w:sz w:val="28"/>
                <w:szCs w:val="28"/>
              </w:rPr>
              <w:t>nhà sản xuất</w:t>
            </w:r>
          </w:p>
        </w:tc>
      </w:tr>
    </w:tbl>
    <w:p w:rsidR="00A71007" w:rsidRPr="00F903CC" w:rsidRDefault="00D72E75" w:rsidP="001A3E11">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D72E75" w:rsidRPr="00F903CC" w:rsidRDefault="00D72E75" w:rsidP="00D530B2">
      <w:pPr>
        <w:pStyle w:val="ListParagraph"/>
        <w:numPr>
          <w:ilvl w:val="0"/>
          <w:numId w:val="11"/>
        </w:numPr>
        <w:spacing w:before="120" w:after="120" w:line="360" w:lineRule="auto"/>
        <w:ind w:left="993" w:hanging="426"/>
        <w:rPr>
          <w:b/>
          <w:sz w:val="28"/>
          <w:szCs w:val="28"/>
        </w:rPr>
      </w:pPr>
      <w:r w:rsidRPr="00F903CC">
        <w:rPr>
          <w:b/>
          <w:sz w:val="28"/>
          <w:szCs w:val="28"/>
        </w:rPr>
        <w:t xml:space="preserve">Cập nhật thông tin </w:t>
      </w:r>
      <w:r w:rsidR="003A7351" w:rsidRPr="00F903CC">
        <w:rPr>
          <w:b/>
          <w:sz w:val="28"/>
          <w:szCs w:val="28"/>
        </w:rPr>
        <w:t>nhà sản xuất</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4671"/>
      </w:tblGrid>
      <w:tr w:rsidR="007977C8" w:rsidRPr="00F903CC" w:rsidTr="0075596E">
        <w:tc>
          <w:tcPr>
            <w:tcW w:w="3828" w:type="dxa"/>
          </w:tcPr>
          <w:p w:rsidR="00D72E75" w:rsidRPr="00F903CC" w:rsidRDefault="00D72E75" w:rsidP="005A78B9">
            <w:pPr>
              <w:spacing w:before="80" w:after="80" w:line="360" w:lineRule="auto"/>
              <w:jc w:val="center"/>
              <w:rPr>
                <w:bCs/>
                <w:sz w:val="28"/>
                <w:szCs w:val="28"/>
              </w:rPr>
            </w:pPr>
            <w:r w:rsidRPr="00F903CC">
              <w:rPr>
                <w:bCs/>
                <w:sz w:val="28"/>
                <w:szCs w:val="28"/>
              </w:rPr>
              <w:t>Người dùng</w:t>
            </w:r>
          </w:p>
        </w:tc>
        <w:tc>
          <w:tcPr>
            <w:tcW w:w="4671" w:type="dxa"/>
          </w:tcPr>
          <w:p w:rsidR="00D72E75" w:rsidRPr="00F903CC" w:rsidRDefault="00D72E75" w:rsidP="005A78B9">
            <w:pPr>
              <w:spacing w:before="80" w:after="80" w:line="360" w:lineRule="auto"/>
              <w:jc w:val="center"/>
              <w:rPr>
                <w:bCs/>
                <w:sz w:val="28"/>
                <w:szCs w:val="28"/>
              </w:rPr>
            </w:pPr>
            <w:r w:rsidRPr="00F903CC">
              <w:rPr>
                <w:bCs/>
                <w:sz w:val="28"/>
                <w:szCs w:val="28"/>
              </w:rPr>
              <w:t>Hệ thống</w:t>
            </w:r>
          </w:p>
        </w:tc>
      </w:tr>
      <w:tr w:rsidR="007977C8" w:rsidRPr="00F903CC" w:rsidTr="0075596E">
        <w:trPr>
          <w:trHeight w:val="919"/>
        </w:trPr>
        <w:tc>
          <w:tcPr>
            <w:tcW w:w="3828" w:type="dxa"/>
          </w:tcPr>
          <w:p w:rsidR="00D72E75" w:rsidRPr="00F903CC" w:rsidRDefault="00D72E75" w:rsidP="005A78B9">
            <w:pPr>
              <w:spacing w:before="80" w:after="80" w:line="360" w:lineRule="auto"/>
              <w:jc w:val="both"/>
              <w:rPr>
                <w:bCs/>
                <w:sz w:val="28"/>
                <w:szCs w:val="28"/>
              </w:rPr>
            </w:pPr>
            <w:r w:rsidRPr="00F903CC">
              <w:rPr>
                <w:bCs/>
                <w:sz w:val="28"/>
                <w:szCs w:val="28"/>
              </w:rPr>
              <w:t xml:space="preserve">1. Kích hoạt chức năng sửa thông tin </w:t>
            </w:r>
            <w:r w:rsidR="007D4E23" w:rsidRPr="00F903CC">
              <w:rPr>
                <w:sz w:val="28"/>
                <w:szCs w:val="28"/>
              </w:rPr>
              <w:t>nhà sản xuất</w:t>
            </w:r>
            <w:r w:rsidRPr="00F903CC">
              <w:rPr>
                <w:bCs/>
                <w:sz w:val="28"/>
                <w:szCs w:val="28"/>
              </w:rPr>
              <w:t>.</w:t>
            </w:r>
          </w:p>
        </w:tc>
        <w:tc>
          <w:tcPr>
            <w:tcW w:w="4671" w:type="dxa"/>
          </w:tcPr>
          <w:p w:rsidR="00D72E75" w:rsidRPr="00F903CC" w:rsidRDefault="00D72E75" w:rsidP="005A78B9">
            <w:pPr>
              <w:spacing w:before="80" w:after="80" w:line="360" w:lineRule="auto"/>
              <w:jc w:val="both"/>
              <w:rPr>
                <w:bCs/>
                <w:sz w:val="28"/>
                <w:szCs w:val="28"/>
              </w:rPr>
            </w:pPr>
            <w:r w:rsidRPr="00F903CC">
              <w:rPr>
                <w:bCs/>
                <w:sz w:val="28"/>
                <w:szCs w:val="28"/>
              </w:rPr>
              <w:t xml:space="preserve">2. Hệ thống hiển thị cho người dùng màn hình sửa thông tin của </w:t>
            </w:r>
            <w:r w:rsidR="00122568" w:rsidRPr="00F903CC">
              <w:rPr>
                <w:sz w:val="28"/>
                <w:szCs w:val="28"/>
              </w:rPr>
              <w:t>nhà sản xuất</w:t>
            </w:r>
          </w:p>
        </w:tc>
      </w:tr>
      <w:tr w:rsidR="007977C8" w:rsidRPr="00F903CC" w:rsidTr="0075596E">
        <w:tc>
          <w:tcPr>
            <w:tcW w:w="3828" w:type="dxa"/>
          </w:tcPr>
          <w:p w:rsidR="00D72E75" w:rsidRPr="00F903CC" w:rsidRDefault="00D72E75" w:rsidP="005A78B9">
            <w:pPr>
              <w:spacing w:before="80" w:after="80" w:line="360" w:lineRule="auto"/>
              <w:jc w:val="both"/>
              <w:rPr>
                <w:bCs/>
                <w:sz w:val="28"/>
                <w:szCs w:val="28"/>
              </w:rPr>
            </w:pPr>
            <w:r w:rsidRPr="00F903CC">
              <w:rPr>
                <w:bCs/>
                <w:sz w:val="28"/>
                <w:szCs w:val="28"/>
              </w:rPr>
              <w:lastRenderedPageBreak/>
              <w:t xml:space="preserve">3. Nhập lại các thông tin cần chỉnh sửa về </w:t>
            </w:r>
            <w:r w:rsidR="00431023" w:rsidRPr="00F903CC">
              <w:rPr>
                <w:sz w:val="28"/>
                <w:szCs w:val="28"/>
              </w:rPr>
              <w:t>nhà sản xuất</w:t>
            </w:r>
            <w:r w:rsidRPr="00F903CC">
              <w:rPr>
                <w:bCs/>
                <w:sz w:val="28"/>
                <w:szCs w:val="28"/>
              </w:rPr>
              <w:t>.</w:t>
            </w:r>
          </w:p>
        </w:tc>
        <w:tc>
          <w:tcPr>
            <w:tcW w:w="4671" w:type="dxa"/>
          </w:tcPr>
          <w:p w:rsidR="00D72E75" w:rsidRPr="00F903CC" w:rsidRDefault="00D72E75" w:rsidP="005A78B9">
            <w:pPr>
              <w:spacing w:before="80" w:after="80" w:line="360" w:lineRule="auto"/>
              <w:jc w:val="both"/>
              <w:rPr>
                <w:bCs/>
                <w:sz w:val="28"/>
                <w:szCs w:val="28"/>
              </w:rPr>
            </w:pPr>
            <w:r w:rsidRPr="00F903CC">
              <w:rPr>
                <w:bCs/>
                <w:sz w:val="28"/>
                <w:szCs w:val="28"/>
              </w:rPr>
              <w:t xml:space="preserve">4. Kiểm tra dữ liệu nhập vào, lưu các dữ liệu đã được chỉnh sửa vào kho dữ liệu. Màn hình trở về danh sách </w:t>
            </w:r>
            <w:r w:rsidR="00A6581E" w:rsidRPr="00F903CC">
              <w:rPr>
                <w:sz w:val="28"/>
                <w:szCs w:val="28"/>
              </w:rPr>
              <w:t>nhà sản xuất</w:t>
            </w:r>
            <w:r w:rsidRPr="00F903CC">
              <w:rPr>
                <w:bCs/>
                <w:sz w:val="28"/>
                <w:szCs w:val="28"/>
              </w:rPr>
              <w:t>.</w:t>
            </w:r>
          </w:p>
        </w:tc>
      </w:tr>
    </w:tbl>
    <w:p w:rsidR="00D72E75" w:rsidRPr="00F903CC" w:rsidRDefault="00D72E75"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D72E75" w:rsidRPr="00F903CC" w:rsidRDefault="00D72E75" w:rsidP="00D530B2">
      <w:pPr>
        <w:pStyle w:val="ListParagraph"/>
        <w:numPr>
          <w:ilvl w:val="0"/>
          <w:numId w:val="11"/>
        </w:numPr>
        <w:spacing w:before="120" w:after="120" w:line="360" w:lineRule="auto"/>
        <w:ind w:left="993" w:hanging="426"/>
        <w:rPr>
          <w:b/>
          <w:sz w:val="28"/>
          <w:szCs w:val="28"/>
        </w:rPr>
      </w:pPr>
      <w:r w:rsidRPr="00F903CC">
        <w:rPr>
          <w:b/>
          <w:sz w:val="28"/>
          <w:szCs w:val="28"/>
        </w:rPr>
        <w:t xml:space="preserve">Xóa thông tin </w:t>
      </w:r>
      <w:r w:rsidR="00E34CBC" w:rsidRPr="00F903CC">
        <w:rPr>
          <w:b/>
          <w:sz w:val="28"/>
          <w:szCs w:val="28"/>
        </w:rPr>
        <w:t>nhà sản xuất</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7977C8" w:rsidRPr="00F903CC" w:rsidTr="00F202C7">
        <w:tc>
          <w:tcPr>
            <w:tcW w:w="3969" w:type="dxa"/>
          </w:tcPr>
          <w:p w:rsidR="00D72E75" w:rsidRPr="00F903CC" w:rsidRDefault="00D72E75" w:rsidP="001A3E11">
            <w:pPr>
              <w:spacing w:before="120" w:after="120" w:line="360" w:lineRule="auto"/>
              <w:jc w:val="center"/>
              <w:rPr>
                <w:bCs/>
                <w:sz w:val="28"/>
                <w:szCs w:val="28"/>
              </w:rPr>
            </w:pPr>
            <w:r w:rsidRPr="00F903CC">
              <w:rPr>
                <w:bCs/>
                <w:sz w:val="28"/>
                <w:szCs w:val="28"/>
              </w:rPr>
              <w:t>Người dùng</w:t>
            </w:r>
          </w:p>
        </w:tc>
        <w:tc>
          <w:tcPr>
            <w:tcW w:w="4820" w:type="dxa"/>
          </w:tcPr>
          <w:p w:rsidR="00D72E75" w:rsidRPr="00F903CC" w:rsidRDefault="00D72E75" w:rsidP="001A3E11">
            <w:pPr>
              <w:spacing w:before="120" w:after="120" w:line="360" w:lineRule="auto"/>
              <w:jc w:val="center"/>
              <w:rPr>
                <w:bCs/>
                <w:sz w:val="28"/>
                <w:szCs w:val="28"/>
              </w:rPr>
            </w:pPr>
            <w:r w:rsidRPr="00F903CC">
              <w:rPr>
                <w:bCs/>
                <w:sz w:val="28"/>
                <w:szCs w:val="28"/>
              </w:rPr>
              <w:t>Hệ thống</w:t>
            </w:r>
          </w:p>
        </w:tc>
      </w:tr>
      <w:tr w:rsidR="007977C8" w:rsidRPr="00F903CC" w:rsidTr="00F202C7">
        <w:trPr>
          <w:trHeight w:val="919"/>
        </w:trPr>
        <w:tc>
          <w:tcPr>
            <w:tcW w:w="3969" w:type="dxa"/>
          </w:tcPr>
          <w:p w:rsidR="00D72E75" w:rsidRPr="00F903CC" w:rsidRDefault="00D72E75" w:rsidP="001A3E11">
            <w:pPr>
              <w:spacing w:before="120" w:after="120" w:line="360" w:lineRule="auto"/>
              <w:jc w:val="both"/>
              <w:rPr>
                <w:bCs/>
                <w:sz w:val="28"/>
                <w:szCs w:val="28"/>
              </w:rPr>
            </w:pPr>
            <w:r w:rsidRPr="00F903CC">
              <w:rPr>
                <w:bCs/>
                <w:sz w:val="28"/>
                <w:szCs w:val="28"/>
              </w:rPr>
              <w:t xml:space="preserve">1. Bấm chọn xóa thông tin </w:t>
            </w:r>
            <w:r w:rsidR="00B9046E" w:rsidRPr="00F903CC">
              <w:rPr>
                <w:sz w:val="28"/>
                <w:szCs w:val="28"/>
              </w:rPr>
              <w:t>nhà sản xuất</w:t>
            </w:r>
          </w:p>
        </w:tc>
        <w:tc>
          <w:tcPr>
            <w:tcW w:w="4820" w:type="dxa"/>
          </w:tcPr>
          <w:p w:rsidR="00D72E75" w:rsidRPr="00F903CC" w:rsidRDefault="00D72E75" w:rsidP="001A3E11">
            <w:pPr>
              <w:spacing w:before="120" w:after="120" w:line="360" w:lineRule="auto"/>
              <w:jc w:val="both"/>
              <w:rPr>
                <w:bCs/>
                <w:sz w:val="28"/>
                <w:szCs w:val="28"/>
              </w:rPr>
            </w:pPr>
            <w:r w:rsidRPr="00F903CC">
              <w:rPr>
                <w:bCs/>
                <w:sz w:val="28"/>
                <w:szCs w:val="28"/>
              </w:rPr>
              <w:t>2. Hệ thống  hiển thị thông báo xác nhận có xóa hay không.</w:t>
            </w:r>
          </w:p>
        </w:tc>
      </w:tr>
      <w:tr w:rsidR="007977C8" w:rsidRPr="00F903CC" w:rsidTr="00F202C7">
        <w:tc>
          <w:tcPr>
            <w:tcW w:w="3969" w:type="dxa"/>
          </w:tcPr>
          <w:p w:rsidR="00D72E75" w:rsidRPr="00F903CC" w:rsidRDefault="00D72E75" w:rsidP="001A3E11">
            <w:pPr>
              <w:spacing w:before="120" w:after="120" w:line="360" w:lineRule="auto"/>
              <w:jc w:val="both"/>
              <w:rPr>
                <w:bCs/>
                <w:sz w:val="28"/>
                <w:szCs w:val="28"/>
              </w:rPr>
            </w:pPr>
            <w:r w:rsidRPr="00F903CC">
              <w:rPr>
                <w:bCs/>
                <w:sz w:val="28"/>
                <w:szCs w:val="28"/>
              </w:rPr>
              <w:t>3. Người dùng bấm chọn đồng ý</w:t>
            </w:r>
          </w:p>
        </w:tc>
        <w:tc>
          <w:tcPr>
            <w:tcW w:w="4820" w:type="dxa"/>
          </w:tcPr>
          <w:p w:rsidR="00D72E75" w:rsidRPr="00F903CC" w:rsidRDefault="003B0232" w:rsidP="001A3E11">
            <w:pPr>
              <w:spacing w:before="120" w:after="120" w:line="360" w:lineRule="auto"/>
              <w:jc w:val="both"/>
              <w:rPr>
                <w:bCs/>
                <w:sz w:val="28"/>
                <w:szCs w:val="28"/>
              </w:rPr>
            </w:pPr>
            <w:r w:rsidRPr="00F903CC">
              <w:rPr>
                <w:bCs/>
                <w:sz w:val="28"/>
                <w:szCs w:val="28"/>
              </w:rPr>
              <w:t>4. Hệ thống kiểm tra xem nhà sản xuất có sản phẩm nào trong hệ thống không</w:t>
            </w:r>
          </w:p>
        </w:tc>
      </w:tr>
      <w:tr w:rsidR="007977C8" w:rsidRPr="00F903CC" w:rsidTr="00F202C7">
        <w:tc>
          <w:tcPr>
            <w:tcW w:w="3969" w:type="dxa"/>
          </w:tcPr>
          <w:p w:rsidR="003B0232" w:rsidRPr="00F903CC" w:rsidRDefault="003B0232" w:rsidP="001A3E11">
            <w:pPr>
              <w:spacing w:before="120" w:after="120" w:line="360" w:lineRule="auto"/>
              <w:jc w:val="both"/>
              <w:rPr>
                <w:bCs/>
                <w:sz w:val="28"/>
                <w:szCs w:val="28"/>
              </w:rPr>
            </w:pPr>
          </w:p>
        </w:tc>
        <w:tc>
          <w:tcPr>
            <w:tcW w:w="4820" w:type="dxa"/>
          </w:tcPr>
          <w:p w:rsidR="003B0232" w:rsidRPr="00F903CC" w:rsidRDefault="00A7626A" w:rsidP="001A3E11">
            <w:pPr>
              <w:spacing w:before="120" w:after="120" w:line="360" w:lineRule="auto"/>
              <w:jc w:val="both"/>
              <w:rPr>
                <w:bCs/>
                <w:sz w:val="28"/>
                <w:szCs w:val="28"/>
              </w:rPr>
            </w:pPr>
            <w:r w:rsidRPr="00F903CC">
              <w:rPr>
                <w:bCs/>
                <w:sz w:val="28"/>
                <w:szCs w:val="28"/>
              </w:rPr>
              <w:t>5</w:t>
            </w:r>
            <w:r w:rsidR="003B0232" w:rsidRPr="00F903CC">
              <w:rPr>
                <w:bCs/>
                <w:sz w:val="28"/>
                <w:szCs w:val="28"/>
              </w:rPr>
              <w:t xml:space="preserve">. Hệ thống xóa dữ liệu </w:t>
            </w:r>
            <w:r w:rsidR="00BD5599" w:rsidRPr="00F903CC">
              <w:rPr>
                <w:bCs/>
                <w:sz w:val="28"/>
                <w:szCs w:val="28"/>
              </w:rPr>
              <w:t>nhà sản xuất</w:t>
            </w:r>
            <w:r w:rsidR="003B0232" w:rsidRPr="00F903CC">
              <w:rPr>
                <w:bCs/>
                <w:sz w:val="28"/>
                <w:szCs w:val="28"/>
              </w:rPr>
              <w:t xml:space="preserve"> ra khỏi hệ thống.</w:t>
            </w:r>
          </w:p>
        </w:tc>
      </w:tr>
    </w:tbl>
    <w:p w:rsidR="00D72E75" w:rsidRPr="00F903CC" w:rsidRDefault="00D72E75" w:rsidP="0071458A">
      <w:pPr>
        <w:spacing w:before="120" w:after="120" w:line="360" w:lineRule="auto"/>
        <w:ind w:firstLine="567"/>
        <w:jc w:val="both"/>
        <w:rPr>
          <w:spacing w:val="-4"/>
          <w:sz w:val="28"/>
        </w:rPr>
      </w:pPr>
      <w:r w:rsidRPr="00F903CC">
        <w:rPr>
          <w:b/>
          <w:spacing w:val="-4"/>
          <w:sz w:val="28"/>
        </w:rPr>
        <w:t>Các trường hợp ngoại lệ :</w:t>
      </w:r>
      <w:r w:rsidRPr="00F903CC">
        <w:rPr>
          <w:spacing w:val="-4"/>
          <w:sz w:val="28"/>
        </w:rPr>
        <w:t xml:space="preserve"> Người dùng không đồng ý thực hiện xóa thông tin </w:t>
      </w:r>
      <w:r w:rsidR="002E1C6E" w:rsidRPr="00F903CC">
        <w:rPr>
          <w:spacing w:val="-4"/>
          <w:sz w:val="28"/>
        </w:rPr>
        <w:t>nhà sản xuất</w:t>
      </w:r>
      <w:r w:rsidRPr="00F903CC">
        <w:rPr>
          <w:spacing w:val="-4"/>
          <w:sz w:val="28"/>
        </w:rPr>
        <w:t xml:space="preserve">. Hệ thống tắt thông báo và trở lại màn hình danh sách </w:t>
      </w:r>
      <w:r w:rsidR="00B10B92" w:rsidRPr="00F903CC">
        <w:rPr>
          <w:spacing w:val="-4"/>
          <w:sz w:val="28"/>
          <w:szCs w:val="28"/>
        </w:rPr>
        <w:t>nhà sản xuất</w:t>
      </w:r>
      <w:r w:rsidRPr="00F903CC">
        <w:rPr>
          <w:spacing w:val="-4"/>
          <w:sz w:val="28"/>
        </w:rPr>
        <w:t>.</w:t>
      </w:r>
    </w:p>
    <w:p w:rsidR="00DE0BA4" w:rsidRPr="00F903CC" w:rsidRDefault="004A17BD" w:rsidP="0071458A">
      <w:pPr>
        <w:spacing w:before="120" w:after="120" w:line="360" w:lineRule="auto"/>
        <w:jc w:val="both"/>
        <w:rPr>
          <w:sz w:val="28"/>
        </w:rPr>
      </w:pPr>
      <w:r w:rsidRPr="00F903CC">
        <w:rPr>
          <w:sz w:val="28"/>
        </w:rPr>
        <w:tab/>
        <w:t>Nhà sản xuất đang có sản phẩm trong hệ thống, hệ thống thông báo cho người dùng biết và không xóa nhà sản xuất nếu chưa xóa hoặc di chuyển hết các sản phẩm của nhà sản xuất đi. Màn hình quay trở lại danh sách nhà sản xuất.</w:t>
      </w:r>
    </w:p>
    <w:p w:rsidR="005E528B" w:rsidRPr="00F903CC" w:rsidRDefault="005E528B" w:rsidP="00762F6C">
      <w:pPr>
        <w:pStyle w:val="ListParagraph"/>
        <w:numPr>
          <w:ilvl w:val="3"/>
          <w:numId w:val="28"/>
        </w:numPr>
        <w:spacing w:before="120" w:after="120" w:line="360" w:lineRule="auto"/>
        <w:jc w:val="both"/>
        <w:outlineLvl w:val="3"/>
        <w:rPr>
          <w:i/>
          <w:sz w:val="28"/>
        </w:rPr>
      </w:pPr>
      <w:bookmarkStart w:id="385" w:name="_Toc367715305"/>
      <w:bookmarkStart w:id="386" w:name="_Toc367736900"/>
      <w:bookmarkStart w:id="387" w:name="_Toc367804221"/>
      <w:bookmarkStart w:id="388" w:name="_Toc369000894"/>
      <w:bookmarkStart w:id="389" w:name="_Toc369004559"/>
      <w:bookmarkStart w:id="390" w:name="_Toc369004901"/>
      <w:bookmarkStart w:id="391" w:name="_Toc369005006"/>
      <w:bookmarkStart w:id="392" w:name="_Toc369005187"/>
      <w:bookmarkStart w:id="393" w:name="_Toc369005286"/>
      <w:bookmarkStart w:id="394" w:name="_Toc369005385"/>
      <w:bookmarkStart w:id="395" w:name="_Toc369005659"/>
      <w:bookmarkStart w:id="396" w:name="_Toc369005484"/>
      <w:bookmarkStart w:id="397" w:name="_Toc369006156"/>
      <w:r w:rsidRPr="00F903CC">
        <w:rPr>
          <w:i/>
          <w:sz w:val="28"/>
        </w:rPr>
        <w:t>Usercase UC08</w:t>
      </w:r>
      <w:r w:rsidR="008660BA" w:rsidRPr="00F903CC">
        <w:rPr>
          <w:i/>
          <w:sz w:val="28"/>
        </w:rPr>
        <w:t xml:space="preserve"> -</w:t>
      </w:r>
      <w:r w:rsidRPr="00F903CC">
        <w:rPr>
          <w:i/>
          <w:sz w:val="28"/>
        </w:rPr>
        <w:t xml:space="preserve"> Nhà phân phối</w:t>
      </w:r>
      <w:bookmarkEnd w:id="385"/>
      <w:bookmarkEnd w:id="386"/>
      <w:bookmarkEnd w:id="387"/>
      <w:bookmarkEnd w:id="388"/>
      <w:bookmarkEnd w:id="389"/>
      <w:bookmarkEnd w:id="390"/>
      <w:bookmarkEnd w:id="391"/>
      <w:bookmarkEnd w:id="392"/>
      <w:bookmarkEnd w:id="393"/>
      <w:bookmarkEnd w:id="394"/>
      <w:bookmarkEnd w:id="395"/>
      <w:bookmarkEnd w:id="396"/>
      <w:bookmarkEnd w:id="397"/>
    </w:p>
    <w:p w:rsidR="00AA3CDC" w:rsidRPr="00F903CC" w:rsidRDefault="00AA3CDC"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w:t>
      </w:r>
    </w:p>
    <w:p w:rsidR="00AA3CDC" w:rsidRPr="00F903CC" w:rsidRDefault="00AA3CDC"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w:t>
      </w:r>
      <w:r w:rsidR="00925E5C" w:rsidRPr="00F903CC">
        <w:rPr>
          <w:sz w:val="28"/>
          <w:szCs w:val="28"/>
        </w:rPr>
        <w:t>T</w:t>
      </w:r>
      <w:r w:rsidRPr="00F903CC">
        <w:rPr>
          <w:sz w:val="28"/>
          <w:szCs w:val="28"/>
        </w:rPr>
        <w:t xml:space="preserve">hêm, sửa, xóa thông tin nhà </w:t>
      </w:r>
      <w:r w:rsidR="00F00EC0" w:rsidRPr="00F903CC">
        <w:rPr>
          <w:sz w:val="28"/>
          <w:szCs w:val="28"/>
        </w:rPr>
        <w:t>phân phối</w:t>
      </w:r>
      <w:r w:rsidRPr="00F903CC">
        <w:rPr>
          <w:b/>
          <w:sz w:val="28"/>
          <w:szCs w:val="28"/>
        </w:rPr>
        <w:t>.</w:t>
      </w:r>
    </w:p>
    <w:p w:rsidR="00AA3CDC" w:rsidRPr="00F903CC" w:rsidRDefault="00AA3CDC"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Actor phải đăng nhập với quyền người dùng nghiệp vụ</w:t>
      </w:r>
    </w:p>
    <w:p w:rsidR="001A3E11" w:rsidRPr="00F903CC" w:rsidRDefault="001A3E11" w:rsidP="0071458A">
      <w:pPr>
        <w:spacing w:before="120" w:after="120" w:line="360" w:lineRule="auto"/>
        <w:ind w:left="567"/>
        <w:jc w:val="both"/>
        <w:rPr>
          <w:sz w:val="28"/>
          <w:szCs w:val="28"/>
        </w:rPr>
      </w:pPr>
    </w:p>
    <w:p w:rsidR="001A3E11" w:rsidRPr="00F903CC" w:rsidRDefault="001A3E11" w:rsidP="0071458A">
      <w:pPr>
        <w:spacing w:before="120" w:after="120" w:line="360" w:lineRule="auto"/>
        <w:ind w:left="567"/>
        <w:jc w:val="both"/>
        <w:rPr>
          <w:sz w:val="28"/>
          <w:szCs w:val="28"/>
        </w:rPr>
      </w:pPr>
    </w:p>
    <w:p w:rsidR="00AA3CDC" w:rsidRPr="00F903CC" w:rsidRDefault="00AA3CDC" w:rsidP="00106400">
      <w:pPr>
        <w:pStyle w:val="ListParagraph"/>
        <w:numPr>
          <w:ilvl w:val="0"/>
          <w:numId w:val="11"/>
        </w:numPr>
        <w:spacing w:before="120" w:after="120" w:line="360" w:lineRule="auto"/>
        <w:ind w:left="993" w:hanging="426"/>
        <w:rPr>
          <w:b/>
          <w:sz w:val="28"/>
          <w:szCs w:val="28"/>
        </w:rPr>
      </w:pPr>
      <w:r w:rsidRPr="00F903CC">
        <w:rPr>
          <w:b/>
          <w:sz w:val="28"/>
          <w:szCs w:val="28"/>
        </w:rPr>
        <w:lastRenderedPageBreak/>
        <w:t xml:space="preserve">Thêm mới thông tin </w:t>
      </w:r>
      <w:r w:rsidR="00C30E84" w:rsidRPr="00F903CC">
        <w:rPr>
          <w:b/>
          <w:sz w:val="28"/>
          <w:szCs w:val="28"/>
        </w:rPr>
        <w:t>phân ph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9"/>
        <w:gridCol w:w="4536"/>
      </w:tblGrid>
      <w:tr w:rsidR="007977C8" w:rsidRPr="00F903CC" w:rsidTr="00274754">
        <w:tc>
          <w:tcPr>
            <w:tcW w:w="3969" w:type="dxa"/>
          </w:tcPr>
          <w:p w:rsidR="00AA3CDC" w:rsidRPr="00F903CC" w:rsidRDefault="00AA3CDC" w:rsidP="003F4AFC">
            <w:pPr>
              <w:spacing w:before="120" w:after="120" w:line="240" w:lineRule="auto"/>
              <w:jc w:val="center"/>
              <w:rPr>
                <w:bCs/>
                <w:sz w:val="28"/>
                <w:szCs w:val="28"/>
              </w:rPr>
            </w:pPr>
            <w:r w:rsidRPr="00F903CC">
              <w:rPr>
                <w:bCs/>
                <w:sz w:val="28"/>
                <w:szCs w:val="28"/>
              </w:rPr>
              <w:t>Người dùng</w:t>
            </w:r>
          </w:p>
        </w:tc>
        <w:tc>
          <w:tcPr>
            <w:tcW w:w="4536" w:type="dxa"/>
          </w:tcPr>
          <w:p w:rsidR="00AA3CDC" w:rsidRPr="00F903CC" w:rsidRDefault="00AA3CDC" w:rsidP="003F4AFC">
            <w:pPr>
              <w:spacing w:before="120" w:after="120" w:line="240" w:lineRule="auto"/>
              <w:jc w:val="center"/>
              <w:rPr>
                <w:bCs/>
                <w:sz w:val="28"/>
                <w:szCs w:val="28"/>
              </w:rPr>
            </w:pPr>
            <w:r w:rsidRPr="00F903CC">
              <w:rPr>
                <w:bCs/>
                <w:sz w:val="28"/>
                <w:szCs w:val="28"/>
              </w:rPr>
              <w:t>Hệ thống</w:t>
            </w:r>
          </w:p>
        </w:tc>
      </w:tr>
      <w:tr w:rsidR="007977C8" w:rsidRPr="00F903CC" w:rsidTr="00274754">
        <w:trPr>
          <w:trHeight w:val="919"/>
        </w:trPr>
        <w:tc>
          <w:tcPr>
            <w:tcW w:w="3969" w:type="dxa"/>
          </w:tcPr>
          <w:p w:rsidR="00AA3CDC" w:rsidRPr="00F903CC" w:rsidRDefault="00AA3CDC" w:rsidP="0075596E">
            <w:pPr>
              <w:spacing w:before="120" w:after="120" w:line="360" w:lineRule="auto"/>
              <w:jc w:val="both"/>
              <w:rPr>
                <w:bCs/>
                <w:sz w:val="28"/>
                <w:szCs w:val="28"/>
              </w:rPr>
            </w:pPr>
            <w:r w:rsidRPr="00F903CC">
              <w:rPr>
                <w:bCs/>
                <w:sz w:val="28"/>
                <w:szCs w:val="28"/>
              </w:rPr>
              <w:t xml:space="preserve">1. Kích hoạt chức năng thêm mới </w:t>
            </w:r>
            <w:r w:rsidRPr="00F903CC">
              <w:rPr>
                <w:sz w:val="28"/>
                <w:szCs w:val="28"/>
              </w:rPr>
              <w:t xml:space="preserve">nhà </w:t>
            </w:r>
            <w:r w:rsidR="00A343B3" w:rsidRPr="00F903CC">
              <w:rPr>
                <w:sz w:val="28"/>
                <w:szCs w:val="28"/>
              </w:rPr>
              <w:t>phân phối</w:t>
            </w:r>
            <w:r w:rsidRPr="00F903CC">
              <w:rPr>
                <w:bCs/>
                <w:sz w:val="28"/>
                <w:szCs w:val="28"/>
              </w:rPr>
              <w:t>.</w:t>
            </w:r>
          </w:p>
        </w:tc>
        <w:tc>
          <w:tcPr>
            <w:tcW w:w="4536" w:type="dxa"/>
          </w:tcPr>
          <w:p w:rsidR="00AA3CDC" w:rsidRPr="00F903CC" w:rsidRDefault="00AA3CDC" w:rsidP="0075596E">
            <w:pPr>
              <w:spacing w:before="120" w:after="120" w:line="360" w:lineRule="auto"/>
              <w:jc w:val="both"/>
              <w:rPr>
                <w:bCs/>
                <w:sz w:val="28"/>
                <w:szCs w:val="28"/>
              </w:rPr>
            </w:pPr>
            <w:r w:rsidRPr="00F903CC">
              <w:rPr>
                <w:bCs/>
                <w:sz w:val="28"/>
                <w:szCs w:val="28"/>
              </w:rPr>
              <w:t xml:space="preserve">2. Hệ thống hiển thị cho người dùng màn hình nhập thông tin </w:t>
            </w:r>
            <w:r w:rsidRPr="00F903CC">
              <w:rPr>
                <w:sz w:val="28"/>
                <w:szCs w:val="28"/>
              </w:rPr>
              <w:t xml:space="preserve">nhà </w:t>
            </w:r>
            <w:r w:rsidR="00AD66F6" w:rsidRPr="00F903CC">
              <w:rPr>
                <w:sz w:val="28"/>
                <w:szCs w:val="28"/>
              </w:rPr>
              <w:t>phân phối</w:t>
            </w:r>
          </w:p>
        </w:tc>
      </w:tr>
      <w:tr w:rsidR="007977C8" w:rsidRPr="00F903CC" w:rsidTr="00274754">
        <w:tc>
          <w:tcPr>
            <w:tcW w:w="3969" w:type="dxa"/>
          </w:tcPr>
          <w:p w:rsidR="00AA3CDC" w:rsidRPr="00F903CC" w:rsidRDefault="00AA3CDC" w:rsidP="0075596E">
            <w:pPr>
              <w:spacing w:before="120" w:after="120" w:line="360" w:lineRule="auto"/>
              <w:jc w:val="both"/>
              <w:rPr>
                <w:bCs/>
                <w:sz w:val="28"/>
                <w:szCs w:val="28"/>
              </w:rPr>
            </w:pPr>
            <w:r w:rsidRPr="00F903CC">
              <w:rPr>
                <w:bCs/>
                <w:sz w:val="28"/>
                <w:szCs w:val="28"/>
              </w:rPr>
              <w:t xml:space="preserve">3. Nhập thông tin vào form nhập dữ liệu thông tin </w:t>
            </w:r>
            <w:r w:rsidRPr="00F903CC">
              <w:rPr>
                <w:sz w:val="28"/>
                <w:szCs w:val="28"/>
              </w:rPr>
              <w:t xml:space="preserve">nhà </w:t>
            </w:r>
            <w:r w:rsidR="009D7FD7" w:rsidRPr="00F903CC">
              <w:rPr>
                <w:sz w:val="28"/>
                <w:szCs w:val="28"/>
              </w:rPr>
              <w:t>phân phối</w:t>
            </w:r>
          </w:p>
        </w:tc>
        <w:tc>
          <w:tcPr>
            <w:tcW w:w="4536" w:type="dxa"/>
          </w:tcPr>
          <w:p w:rsidR="00AA3CDC" w:rsidRPr="00F903CC" w:rsidRDefault="00AA3CDC" w:rsidP="0075596E">
            <w:pPr>
              <w:spacing w:before="120" w:after="120" w:line="360" w:lineRule="auto"/>
              <w:jc w:val="both"/>
              <w:rPr>
                <w:bCs/>
                <w:sz w:val="28"/>
                <w:szCs w:val="28"/>
              </w:rPr>
            </w:pPr>
            <w:r w:rsidRPr="00F903CC">
              <w:rPr>
                <w:bCs/>
                <w:sz w:val="28"/>
                <w:szCs w:val="28"/>
              </w:rPr>
              <w:t xml:space="preserve">4. Kiểm tra dữ liệu nhập vào, lưu thông tin vào kho dữ liệu và trở về màn hình danh sách </w:t>
            </w:r>
            <w:r w:rsidRPr="00F903CC">
              <w:rPr>
                <w:sz w:val="28"/>
                <w:szCs w:val="28"/>
              </w:rPr>
              <w:t xml:space="preserve">nhà </w:t>
            </w:r>
            <w:r w:rsidR="00275B10" w:rsidRPr="00F903CC">
              <w:rPr>
                <w:sz w:val="28"/>
                <w:szCs w:val="28"/>
              </w:rPr>
              <w:t>phân phối</w:t>
            </w:r>
          </w:p>
        </w:tc>
      </w:tr>
    </w:tbl>
    <w:p w:rsidR="0075596E" w:rsidRPr="00F903CC" w:rsidRDefault="00AA3CDC" w:rsidP="00EC05B0">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AA3CDC" w:rsidRPr="00F903CC" w:rsidRDefault="00AA3CDC" w:rsidP="00106400">
      <w:pPr>
        <w:pStyle w:val="ListParagraph"/>
        <w:numPr>
          <w:ilvl w:val="0"/>
          <w:numId w:val="11"/>
        </w:numPr>
        <w:spacing w:before="120" w:after="120" w:line="360" w:lineRule="auto"/>
        <w:ind w:left="993" w:hanging="426"/>
        <w:rPr>
          <w:b/>
          <w:sz w:val="28"/>
          <w:szCs w:val="28"/>
        </w:rPr>
      </w:pPr>
      <w:r w:rsidRPr="00F903CC">
        <w:rPr>
          <w:b/>
          <w:sz w:val="28"/>
          <w:szCs w:val="28"/>
        </w:rPr>
        <w:t xml:space="preserve">Cập nhật thông tin nhà </w:t>
      </w:r>
      <w:r w:rsidR="0000705A" w:rsidRPr="00F903CC">
        <w:rPr>
          <w:b/>
          <w:sz w:val="28"/>
          <w:szCs w:val="28"/>
        </w:rPr>
        <w:t>phân ph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74754">
        <w:tc>
          <w:tcPr>
            <w:tcW w:w="3969" w:type="dxa"/>
          </w:tcPr>
          <w:p w:rsidR="00AA3CDC" w:rsidRPr="00F903CC" w:rsidRDefault="00AA3CDC" w:rsidP="003F4AFC">
            <w:pPr>
              <w:spacing w:before="120" w:after="120" w:line="240" w:lineRule="auto"/>
              <w:jc w:val="center"/>
              <w:rPr>
                <w:bCs/>
                <w:sz w:val="28"/>
                <w:szCs w:val="28"/>
              </w:rPr>
            </w:pPr>
            <w:r w:rsidRPr="00F903CC">
              <w:rPr>
                <w:bCs/>
                <w:sz w:val="28"/>
                <w:szCs w:val="28"/>
              </w:rPr>
              <w:t>Người dùng</w:t>
            </w:r>
          </w:p>
        </w:tc>
        <w:tc>
          <w:tcPr>
            <w:tcW w:w="4536" w:type="dxa"/>
          </w:tcPr>
          <w:p w:rsidR="00AA3CDC" w:rsidRPr="00F903CC" w:rsidRDefault="00AA3CDC" w:rsidP="003F4AFC">
            <w:pPr>
              <w:spacing w:before="120" w:after="120" w:line="240" w:lineRule="auto"/>
              <w:jc w:val="both"/>
              <w:rPr>
                <w:bCs/>
                <w:sz w:val="28"/>
                <w:szCs w:val="28"/>
              </w:rPr>
            </w:pPr>
            <w:r w:rsidRPr="00F903CC">
              <w:rPr>
                <w:bCs/>
                <w:sz w:val="28"/>
                <w:szCs w:val="28"/>
              </w:rPr>
              <w:t>Hệ thống</w:t>
            </w:r>
          </w:p>
        </w:tc>
      </w:tr>
      <w:tr w:rsidR="007977C8" w:rsidRPr="00F903CC" w:rsidTr="00274754">
        <w:trPr>
          <w:trHeight w:val="919"/>
        </w:trPr>
        <w:tc>
          <w:tcPr>
            <w:tcW w:w="3969" w:type="dxa"/>
          </w:tcPr>
          <w:p w:rsidR="00AA3CDC" w:rsidRPr="00F903CC" w:rsidRDefault="00AA3CDC" w:rsidP="007F0ECA">
            <w:pPr>
              <w:spacing w:before="120" w:after="120" w:line="240" w:lineRule="auto"/>
              <w:jc w:val="both"/>
              <w:rPr>
                <w:bCs/>
                <w:sz w:val="28"/>
                <w:szCs w:val="28"/>
              </w:rPr>
            </w:pPr>
            <w:r w:rsidRPr="00F903CC">
              <w:rPr>
                <w:bCs/>
                <w:sz w:val="28"/>
                <w:szCs w:val="28"/>
              </w:rPr>
              <w:t xml:space="preserve">1. Kích hoạt chức năng sửa thông tin </w:t>
            </w:r>
            <w:r w:rsidRPr="00F903CC">
              <w:rPr>
                <w:sz w:val="28"/>
                <w:szCs w:val="28"/>
              </w:rPr>
              <w:t xml:space="preserve">nhà </w:t>
            </w:r>
            <w:r w:rsidR="009B7D7F" w:rsidRPr="00F903CC">
              <w:rPr>
                <w:sz w:val="28"/>
                <w:szCs w:val="28"/>
              </w:rPr>
              <w:t>phân phối</w:t>
            </w:r>
            <w:r w:rsidRPr="00F903CC">
              <w:rPr>
                <w:bCs/>
                <w:sz w:val="28"/>
                <w:szCs w:val="28"/>
              </w:rPr>
              <w:t>.</w:t>
            </w:r>
          </w:p>
        </w:tc>
        <w:tc>
          <w:tcPr>
            <w:tcW w:w="4536" w:type="dxa"/>
          </w:tcPr>
          <w:p w:rsidR="00AA3CDC" w:rsidRPr="00F903CC" w:rsidRDefault="00AA3CDC" w:rsidP="007F0ECA">
            <w:pPr>
              <w:spacing w:before="120" w:after="120" w:line="240" w:lineRule="auto"/>
              <w:jc w:val="both"/>
              <w:rPr>
                <w:bCs/>
                <w:sz w:val="28"/>
                <w:szCs w:val="28"/>
              </w:rPr>
            </w:pPr>
            <w:r w:rsidRPr="00F903CC">
              <w:rPr>
                <w:bCs/>
                <w:sz w:val="28"/>
                <w:szCs w:val="28"/>
              </w:rPr>
              <w:t xml:space="preserve">2. Hệ thống hiển thị cho người dùng màn hình sửa thông tin của </w:t>
            </w:r>
            <w:r w:rsidRPr="00F903CC">
              <w:rPr>
                <w:sz w:val="28"/>
                <w:szCs w:val="28"/>
              </w:rPr>
              <w:t xml:space="preserve">nhà </w:t>
            </w:r>
            <w:r w:rsidR="00E129DD" w:rsidRPr="00F903CC">
              <w:rPr>
                <w:sz w:val="28"/>
                <w:szCs w:val="28"/>
              </w:rPr>
              <w:t>phân phối</w:t>
            </w:r>
          </w:p>
        </w:tc>
      </w:tr>
      <w:tr w:rsidR="007977C8" w:rsidRPr="00F903CC" w:rsidTr="00274754">
        <w:tc>
          <w:tcPr>
            <w:tcW w:w="3969" w:type="dxa"/>
          </w:tcPr>
          <w:p w:rsidR="00AA3CDC" w:rsidRPr="00F903CC" w:rsidRDefault="00AA3CDC" w:rsidP="007F0ECA">
            <w:pPr>
              <w:spacing w:before="120" w:after="120" w:line="240" w:lineRule="auto"/>
              <w:jc w:val="both"/>
              <w:rPr>
                <w:bCs/>
                <w:sz w:val="28"/>
                <w:szCs w:val="28"/>
              </w:rPr>
            </w:pPr>
            <w:r w:rsidRPr="00F903CC">
              <w:rPr>
                <w:bCs/>
                <w:sz w:val="28"/>
                <w:szCs w:val="28"/>
              </w:rPr>
              <w:t xml:space="preserve">3. Nhập lại các thông tin cần chỉnh sửa về </w:t>
            </w:r>
            <w:r w:rsidRPr="00F903CC">
              <w:rPr>
                <w:sz w:val="28"/>
                <w:szCs w:val="28"/>
              </w:rPr>
              <w:t xml:space="preserve">nhà </w:t>
            </w:r>
            <w:r w:rsidR="00BF01B3" w:rsidRPr="00F903CC">
              <w:rPr>
                <w:sz w:val="28"/>
                <w:szCs w:val="28"/>
              </w:rPr>
              <w:t>phân phối</w:t>
            </w:r>
            <w:r w:rsidRPr="00F903CC">
              <w:rPr>
                <w:bCs/>
                <w:sz w:val="28"/>
                <w:szCs w:val="28"/>
              </w:rPr>
              <w:t>.</w:t>
            </w:r>
          </w:p>
        </w:tc>
        <w:tc>
          <w:tcPr>
            <w:tcW w:w="4536" w:type="dxa"/>
          </w:tcPr>
          <w:p w:rsidR="00AA3CDC" w:rsidRPr="00F903CC" w:rsidRDefault="00AA3CDC" w:rsidP="007F0ECA">
            <w:pPr>
              <w:spacing w:before="120" w:after="120" w:line="240" w:lineRule="auto"/>
              <w:jc w:val="both"/>
              <w:rPr>
                <w:bCs/>
                <w:sz w:val="28"/>
                <w:szCs w:val="28"/>
              </w:rPr>
            </w:pPr>
            <w:r w:rsidRPr="00F903CC">
              <w:rPr>
                <w:bCs/>
                <w:sz w:val="28"/>
                <w:szCs w:val="28"/>
              </w:rPr>
              <w:t xml:space="preserve">4. Kiểm tra dữ liệu nhập vào, lưu các dữ liệu đã được chỉnh sửa vào kho dữ liệu. Màn hình trở về danh sách </w:t>
            </w:r>
            <w:r w:rsidRPr="00F903CC">
              <w:rPr>
                <w:sz w:val="28"/>
                <w:szCs w:val="28"/>
              </w:rPr>
              <w:t xml:space="preserve">nhà </w:t>
            </w:r>
            <w:r w:rsidR="003F213B" w:rsidRPr="00F903CC">
              <w:rPr>
                <w:sz w:val="28"/>
                <w:szCs w:val="28"/>
              </w:rPr>
              <w:t>phân phối</w:t>
            </w:r>
            <w:r w:rsidRPr="00F903CC">
              <w:rPr>
                <w:bCs/>
                <w:sz w:val="28"/>
                <w:szCs w:val="28"/>
              </w:rPr>
              <w:t>.</w:t>
            </w:r>
          </w:p>
        </w:tc>
      </w:tr>
    </w:tbl>
    <w:p w:rsidR="007F0ECA" w:rsidRPr="00F903CC" w:rsidRDefault="00AA3CDC" w:rsidP="00FC3D5B">
      <w:pPr>
        <w:spacing w:before="120" w:after="120" w:line="360" w:lineRule="auto"/>
        <w:ind w:firstLine="567"/>
        <w:jc w:val="both"/>
        <w:rPr>
          <w:sz w:val="28"/>
        </w:rPr>
      </w:pPr>
      <w:r w:rsidRPr="00F903CC">
        <w:rPr>
          <w:b/>
          <w:sz w:val="28"/>
        </w:rPr>
        <w:t>Các trường hợp ngoại lệ :</w:t>
      </w:r>
      <w:r w:rsidRPr="00F903CC">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AA3CDC" w:rsidRPr="00F903CC" w:rsidRDefault="00AA3CDC" w:rsidP="00106400">
      <w:pPr>
        <w:pStyle w:val="ListParagraph"/>
        <w:numPr>
          <w:ilvl w:val="0"/>
          <w:numId w:val="11"/>
        </w:numPr>
        <w:spacing w:before="120" w:after="120" w:line="360" w:lineRule="auto"/>
        <w:ind w:left="993" w:hanging="426"/>
        <w:rPr>
          <w:b/>
          <w:sz w:val="28"/>
          <w:szCs w:val="28"/>
        </w:rPr>
      </w:pPr>
      <w:r w:rsidRPr="00F903CC">
        <w:rPr>
          <w:b/>
          <w:sz w:val="28"/>
          <w:szCs w:val="28"/>
        </w:rPr>
        <w:t xml:space="preserve">Xóa thông tin nhà </w:t>
      </w:r>
      <w:r w:rsidR="002F2E8C" w:rsidRPr="00F903CC">
        <w:rPr>
          <w:b/>
          <w:sz w:val="28"/>
          <w:szCs w:val="28"/>
        </w:rPr>
        <w:t>phân phối</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7977C8" w:rsidRPr="00F903CC" w:rsidTr="007F0ECA">
        <w:tc>
          <w:tcPr>
            <w:tcW w:w="3969" w:type="dxa"/>
          </w:tcPr>
          <w:p w:rsidR="00AA3CDC" w:rsidRPr="00F903CC" w:rsidRDefault="00AA3CDC" w:rsidP="003F4AFC">
            <w:pPr>
              <w:spacing w:before="120" w:after="120" w:line="240" w:lineRule="auto"/>
              <w:jc w:val="center"/>
              <w:rPr>
                <w:bCs/>
                <w:sz w:val="28"/>
                <w:szCs w:val="28"/>
              </w:rPr>
            </w:pPr>
            <w:r w:rsidRPr="00F903CC">
              <w:rPr>
                <w:bCs/>
                <w:sz w:val="28"/>
                <w:szCs w:val="28"/>
              </w:rPr>
              <w:t>Người dùng</w:t>
            </w:r>
          </w:p>
        </w:tc>
        <w:tc>
          <w:tcPr>
            <w:tcW w:w="4820" w:type="dxa"/>
          </w:tcPr>
          <w:p w:rsidR="00AA3CDC" w:rsidRPr="00F903CC" w:rsidRDefault="00AA3CDC" w:rsidP="003F4AFC">
            <w:pPr>
              <w:spacing w:before="120" w:after="120" w:line="240" w:lineRule="auto"/>
              <w:jc w:val="center"/>
              <w:rPr>
                <w:bCs/>
                <w:sz w:val="28"/>
                <w:szCs w:val="28"/>
              </w:rPr>
            </w:pPr>
            <w:r w:rsidRPr="00F903CC">
              <w:rPr>
                <w:bCs/>
                <w:sz w:val="28"/>
                <w:szCs w:val="28"/>
              </w:rPr>
              <w:t>Hệ thống</w:t>
            </w:r>
          </w:p>
        </w:tc>
      </w:tr>
      <w:tr w:rsidR="007977C8" w:rsidRPr="00F903CC" w:rsidTr="007F0ECA">
        <w:trPr>
          <w:trHeight w:val="919"/>
        </w:trPr>
        <w:tc>
          <w:tcPr>
            <w:tcW w:w="3969" w:type="dxa"/>
          </w:tcPr>
          <w:p w:rsidR="00AA3CDC" w:rsidRPr="00F903CC" w:rsidRDefault="00AA3CDC" w:rsidP="007F0ECA">
            <w:pPr>
              <w:spacing w:before="120" w:after="120" w:line="240" w:lineRule="auto"/>
              <w:jc w:val="both"/>
              <w:rPr>
                <w:bCs/>
                <w:sz w:val="28"/>
                <w:szCs w:val="28"/>
              </w:rPr>
            </w:pPr>
            <w:r w:rsidRPr="00F903CC">
              <w:rPr>
                <w:bCs/>
                <w:sz w:val="28"/>
                <w:szCs w:val="28"/>
              </w:rPr>
              <w:t xml:space="preserve">1. Bấm chọn xóa thông tin </w:t>
            </w:r>
            <w:r w:rsidRPr="00F903CC">
              <w:rPr>
                <w:sz w:val="28"/>
                <w:szCs w:val="28"/>
              </w:rPr>
              <w:t xml:space="preserve">nhà </w:t>
            </w:r>
            <w:r w:rsidR="00BC17B7" w:rsidRPr="00F903CC">
              <w:rPr>
                <w:sz w:val="28"/>
                <w:szCs w:val="28"/>
              </w:rPr>
              <w:t>phân phối</w:t>
            </w:r>
          </w:p>
        </w:tc>
        <w:tc>
          <w:tcPr>
            <w:tcW w:w="4820" w:type="dxa"/>
          </w:tcPr>
          <w:p w:rsidR="00AA3CDC" w:rsidRPr="00F903CC" w:rsidRDefault="00AA3CDC" w:rsidP="007F0ECA">
            <w:pPr>
              <w:spacing w:before="120" w:after="120" w:line="240" w:lineRule="auto"/>
              <w:jc w:val="both"/>
              <w:rPr>
                <w:bCs/>
                <w:sz w:val="28"/>
                <w:szCs w:val="28"/>
              </w:rPr>
            </w:pPr>
            <w:r w:rsidRPr="00F903CC">
              <w:rPr>
                <w:bCs/>
                <w:sz w:val="28"/>
                <w:szCs w:val="28"/>
              </w:rPr>
              <w:t>2. Hệ thống  hiển thị thông báo xác nhận có xóa</w:t>
            </w:r>
            <w:r w:rsidR="00AD66B4" w:rsidRPr="00F903CC">
              <w:rPr>
                <w:bCs/>
                <w:sz w:val="28"/>
                <w:szCs w:val="28"/>
              </w:rPr>
              <w:t xml:space="preserve"> nhà </w:t>
            </w:r>
            <w:r w:rsidR="00AD66B4" w:rsidRPr="00F903CC">
              <w:rPr>
                <w:sz w:val="28"/>
                <w:szCs w:val="28"/>
              </w:rPr>
              <w:t>phân phối</w:t>
            </w:r>
            <w:r w:rsidRPr="00F903CC">
              <w:rPr>
                <w:bCs/>
                <w:sz w:val="28"/>
                <w:szCs w:val="28"/>
              </w:rPr>
              <w:t xml:space="preserve"> hay không.</w:t>
            </w:r>
          </w:p>
        </w:tc>
      </w:tr>
      <w:tr w:rsidR="007977C8" w:rsidRPr="00F903CC" w:rsidTr="007F0ECA">
        <w:tc>
          <w:tcPr>
            <w:tcW w:w="3969" w:type="dxa"/>
          </w:tcPr>
          <w:p w:rsidR="00AA3CDC" w:rsidRPr="00F903CC" w:rsidRDefault="00AA3CDC" w:rsidP="006F10A9">
            <w:pPr>
              <w:spacing w:before="120" w:after="120" w:line="360" w:lineRule="auto"/>
              <w:jc w:val="both"/>
              <w:rPr>
                <w:bCs/>
                <w:sz w:val="28"/>
                <w:szCs w:val="28"/>
              </w:rPr>
            </w:pPr>
            <w:r w:rsidRPr="00F903CC">
              <w:rPr>
                <w:bCs/>
                <w:sz w:val="28"/>
                <w:szCs w:val="28"/>
              </w:rPr>
              <w:lastRenderedPageBreak/>
              <w:t>3. Người dùng bấm chọn đồng ý</w:t>
            </w:r>
          </w:p>
        </w:tc>
        <w:tc>
          <w:tcPr>
            <w:tcW w:w="4820" w:type="dxa"/>
          </w:tcPr>
          <w:p w:rsidR="00AA3CDC" w:rsidRPr="00F903CC" w:rsidRDefault="00AA3CDC" w:rsidP="006F10A9">
            <w:pPr>
              <w:spacing w:before="120" w:after="120" w:line="360" w:lineRule="auto"/>
              <w:jc w:val="both"/>
              <w:rPr>
                <w:bCs/>
                <w:sz w:val="28"/>
                <w:szCs w:val="28"/>
              </w:rPr>
            </w:pPr>
            <w:r w:rsidRPr="00F903CC">
              <w:rPr>
                <w:bCs/>
                <w:sz w:val="28"/>
                <w:szCs w:val="28"/>
              </w:rPr>
              <w:t xml:space="preserve">4. Hệ thống kiểm tra xem nhà </w:t>
            </w:r>
            <w:r w:rsidR="00C6170D" w:rsidRPr="00F903CC">
              <w:rPr>
                <w:sz w:val="28"/>
                <w:szCs w:val="28"/>
              </w:rPr>
              <w:t>phân phối</w:t>
            </w:r>
            <w:r w:rsidR="00C6170D" w:rsidRPr="00F903CC">
              <w:rPr>
                <w:bCs/>
                <w:sz w:val="28"/>
                <w:szCs w:val="28"/>
              </w:rPr>
              <w:t xml:space="preserve"> </w:t>
            </w:r>
            <w:r w:rsidRPr="00F903CC">
              <w:rPr>
                <w:bCs/>
                <w:sz w:val="28"/>
                <w:szCs w:val="28"/>
              </w:rPr>
              <w:t>có sản phẩm nào trong hệ thống không</w:t>
            </w:r>
          </w:p>
        </w:tc>
      </w:tr>
      <w:tr w:rsidR="007977C8" w:rsidRPr="00F903CC" w:rsidTr="007F0ECA">
        <w:tc>
          <w:tcPr>
            <w:tcW w:w="3969" w:type="dxa"/>
          </w:tcPr>
          <w:p w:rsidR="00AA3CDC" w:rsidRPr="00F903CC" w:rsidRDefault="00AA3CDC" w:rsidP="006F10A9">
            <w:pPr>
              <w:spacing w:before="120" w:after="120" w:line="360" w:lineRule="auto"/>
              <w:jc w:val="both"/>
              <w:rPr>
                <w:bCs/>
                <w:sz w:val="28"/>
                <w:szCs w:val="28"/>
              </w:rPr>
            </w:pPr>
          </w:p>
        </w:tc>
        <w:tc>
          <w:tcPr>
            <w:tcW w:w="4820" w:type="dxa"/>
          </w:tcPr>
          <w:p w:rsidR="00AA3CDC" w:rsidRPr="00F903CC" w:rsidRDefault="00FC0E68" w:rsidP="006F10A9">
            <w:pPr>
              <w:spacing w:before="120" w:after="120" w:line="360" w:lineRule="auto"/>
              <w:jc w:val="both"/>
              <w:rPr>
                <w:bCs/>
                <w:sz w:val="28"/>
                <w:szCs w:val="28"/>
              </w:rPr>
            </w:pPr>
            <w:r w:rsidRPr="00F903CC">
              <w:rPr>
                <w:bCs/>
                <w:sz w:val="28"/>
                <w:szCs w:val="28"/>
              </w:rPr>
              <w:t>5</w:t>
            </w:r>
            <w:r w:rsidR="00AA3CDC" w:rsidRPr="00F903CC">
              <w:rPr>
                <w:bCs/>
                <w:sz w:val="28"/>
                <w:szCs w:val="28"/>
              </w:rPr>
              <w:t xml:space="preserve">. Hệ thống xóa dữ liệu nhà </w:t>
            </w:r>
            <w:r w:rsidR="00167348" w:rsidRPr="00F903CC">
              <w:rPr>
                <w:sz w:val="28"/>
                <w:szCs w:val="28"/>
              </w:rPr>
              <w:t>phân phối</w:t>
            </w:r>
            <w:r w:rsidR="00167348" w:rsidRPr="00F903CC">
              <w:rPr>
                <w:bCs/>
                <w:sz w:val="28"/>
                <w:szCs w:val="28"/>
              </w:rPr>
              <w:t xml:space="preserve"> </w:t>
            </w:r>
            <w:r w:rsidR="00AA3CDC" w:rsidRPr="00F903CC">
              <w:rPr>
                <w:bCs/>
                <w:sz w:val="28"/>
                <w:szCs w:val="28"/>
              </w:rPr>
              <w:t>ra khỏi hệ thống.</w:t>
            </w:r>
          </w:p>
        </w:tc>
      </w:tr>
    </w:tbl>
    <w:p w:rsidR="00AA3CDC" w:rsidRPr="00F903CC" w:rsidRDefault="00AA3CDC"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đồng ý thực hiện xóa thông tin </w:t>
      </w:r>
      <w:r w:rsidR="00940C33" w:rsidRPr="00F903CC">
        <w:rPr>
          <w:sz w:val="28"/>
        </w:rPr>
        <w:t xml:space="preserve">nhà </w:t>
      </w:r>
      <w:r w:rsidR="00940C33" w:rsidRPr="00F903CC">
        <w:rPr>
          <w:sz w:val="28"/>
          <w:szCs w:val="28"/>
        </w:rPr>
        <w:t>phân phối</w:t>
      </w:r>
      <w:r w:rsidRPr="00F903CC">
        <w:rPr>
          <w:sz w:val="28"/>
        </w:rPr>
        <w:t xml:space="preserve"> nữa. Hệ thống tắt thông báo và trở lại màn hình danh sách </w:t>
      </w:r>
      <w:r w:rsidR="00EF1627" w:rsidRPr="00F903CC">
        <w:rPr>
          <w:sz w:val="28"/>
          <w:szCs w:val="28"/>
        </w:rPr>
        <w:t>nhà phân phối</w:t>
      </w:r>
      <w:r w:rsidRPr="00F903CC">
        <w:rPr>
          <w:sz w:val="28"/>
        </w:rPr>
        <w:t>.</w:t>
      </w:r>
    </w:p>
    <w:p w:rsidR="00AA3CDC" w:rsidRPr="00F903CC" w:rsidRDefault="00AA3CDC" w:rsidP="0071458A">
      <w:pPr>
        <w:spacing w:before="120" w:after="120" w:line="360" w:lineRule="auto"/>
        <w:jc w:val="both"/>
        <w:rPr>
          <w:sz w:val="28"/>
        </w:rPr>
      </w:pPr>
      <w:r w:rsidRPr="00F903CC">
        <w:rPr>
          <w:sz w:val="28"/>
        </w:rPr>
        <w:tab/>
        <w:t xml:space="preserve">Nhà sản xuất đang có sản phẩm trong hệ thống, hệ thống thông báo cho người dùng biết và không xóa nhà </w:t>
      </w:r>
      <w:r w:rsidR="007329E5" w:rsidRPr="00F903CC">
        <w:rPr>
          <w:sz w:val="28"/>
          <w:szCs w:val="28"/>
        </w:rPr>
        <w:t>phân phối</w:t>
      </w:r>
      <w:r w:rsidR="007329E5" w:rsidRPr="00F903CC">
        <w:rPr>
          <w:sz w:val="28"/>
        </w:rPr>
        <w:t xml:space="preserve"> </w:t>
      </w:r>
      <w:r w:rsidRPr="00F903CC">
        <w:rPr>
          <w:sz w:val="28"/>
        </w:rPr>
        <w:t xml:space="preserve">nếu chưa xóa hoặc di chuyển hết các sản phẩm của nhà </w:t>
      </w:r>
      <w:r w:rsidR="00887FE5" w:rsidRPr="00F903CC">
        <w:rPr>
          <w:sz w:val="28"/>
          <w:szCs w:val="28"/>
        </w:rPr>
        <w:t>phân phối</w:t>
      </w:r>
      <w:r w:rsidR="00887FE5" w:rsidRPr="00F903CC">
        <w:rPr>
          <w:sz w:val="28"/>
        </w:rPr>
        <w:t xml:space="preserve"> </w:t>
      </w:r>
      <w:r w:rsidRPr="00F903CC">
        <w:rPr>
          <w:sz w:val="28"/>
        </w:rPr>
        <w:t xml:space="preserve">đi. Màn hình quay trở lại danh sách nhà </w:t>
      </w:r>
      <w:r w:rsidR="006F3A0B" w:rsidRPr="00F903CC">
        <w:rPr>
          <w:sz w:val="28"/>
          <w:szCs w:val="28"/>
        </w:rPr>
        <w:t>phân phối</w:t>
      </w:r>
      <w:r w:rsidRPr="00F903CC">
        <w:rPr>
          <w:sz w:val="28"/>
        </w:rPr>
        <w:t>.</w:t>
      </w:r>
    </w:p>
    <w:p w:rsidR="003D0B84" w:rsidRPr="00F903CC" w:rsidRDefault="003D0B84" w:rsidP="00762F6C">
      <w:pPr>
        <w:pStyle w:val="ListParagraph"/>
        <w:numPr>
          <w:ilvl w:val="3"/>
          <w:numId w:val="28"/>
        </w:numPr>
        <w:spacing w:before="120" w:after="120" w:line="360" w:lineRule="auto"/>
        <w:jc w:val="both"/>
        <w:outlineLvl w:val="3"/>
        <w:rPr>
          <w:i/>
          <w:sz w:val="28"/>
        </w:rPr>
      </w:pPr>
      <w:bookmarkStart w:id="398" w:name="_Toc367715306"/>
      <w:bookmarkStart w:id="399" w:name="_Toc367736901"/>
      <w:bookmarkStart w:id="400" w:name="_Toc367804222"/>
      <w:bookmarkStart w:id="401" w:name="_Toc369000895"/>
      <w:bookmarkStart w:id="402" w:name="_Toc369004560"/>
      <w:bookmarkStart w:id="403" w:name="_Toc369004902"/>
      <w:bookmarkStart w:id="404" w:name="_Toc369005007"/>
      <w:bookmarkStart w:id="405" w:name="_Toc369005188"/>
      <w:bookmarkStart w:id="406" w:name="_Toc369005287"/>
      <w:bookmarkStart w:id="407" w:name="_Toc369005386"/>
      <w:bookmarkStart w:id="408" w:name="_Toc369005660"/>
      <w:bookmarkStart w:id="409" w:name="_Toc369005485"/>
      <w:bookmarkStart w:id="410" w:name="_Toc369006157"/>
      <w:r w:rsidRPr="00F903CC">
        <w:rPr>
          <w:i/>
          <w:sz w:val="28"/>
        </w:rPr>
        <w:t>Usercase UC0</w:t>
      </w:r>
      <w:r w:rsidR="009331AF" w:rsidRPr="00F903CC">
        <w:rPr>
          <w:i/>
          <w:sz w:val="28"/>
        </w:rPr>
        <w:t>9</w:t>
      </w:r>
      <w:r w:rsidRPr="00F903CC">
        <w:rPr>
          <w:i/>
          <w:sz w:val="28"/>
        </w:rPr>
        <w:t xml:space="preserve"> </w:t>
      </w:r>
      <w:r w:rsidR="006D2B2C" w:rsidRPr="00F903CC">
        <w:rPr>
          <w:i/>
          <w:sz w:val="28"/>
        </w:rPr>
        <w:t>–</w:t>
      </w:r>
      <w:r w:rsidRPr="00F903CC">
        <w:rPr>
          <w:i/>
          <w:sz w:val="28"/>
        </w:rPr>
        <w:t xml:space="preserve"> </w:t>
      </w:r>
      <w:r w:rsidR="006D2B2C" w:rsidRPr="00F903CC">
        <w:rPr>
          <w:i/>
          <w:sz w:val="28"/>
        </w:rPr>
        <w:t>Quản lý chuyên khoa</w:t>
      </w:r>
      <w:bookmarkEnd w:id="398"/>
      <w:bookmarkEnd w:id="399"/>
      <w:bookmarkEnd w:id="400"/>
      <w:bookmarkEnd w:id="401"/>
      <w:bookmarkEnd w:id="402"/>
      <w:bookmarkEnd w:id="403"/>
      <w:bookmarkEnd w:id="404"/>
      <w:bookmarkEnd w:id="405"/>
      <w:bookmarkEnd w:id="406"/>
      <w:bookmarkEnd w:id="407"/>
      <w:bookmarkEnd w:id="408"/>
      <w:bookmarkEnd w:id="409"/>
      <w:bookmarkEnd w:id="410"/>
    </w:p>
    <w:p w:rsidR="003D0B84" w:rsidRPr="00F903CC" w:rsidRDefault="003D0B84"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w:t>
      </w:r>
    </w:p>
    <w:p w:rsidR="003D0B84" w:rsidRPr="00F903CC" w:rsidRDefault="003D0B84" w:rsidP="0071458A">
      <w:pPr>
        <w:spacing w:before="120" w:after="120" w:line="360" w:lineRule="auto"/>
        <w:ind w:left="567"/>
        <w:jc w:val="both"/>
        <w:rPr>
          <w:sz w:val="28"/>
          <w:szCs w:val="28"/>
        </w:rPr>
      </w:pPr>
      <w:r w:rsidRPr="00F903CC">
        <w:rPr>
          <w:b/>
          <w:sz w:val="28"/>
          <w:szCs w:val="28"/>
        </w:rPr>
        <w:t>Mục đích</w:t>
      </w:r>
      <w:r w:rsidR="00294E53" w:rsidRPr="00F903CC">
        <w:rPr>
          <w:b/>
          <w:sz w:val="28"/>
          <w:szCs w:val="28"/>
        </w:rPr>
        <w:t>:</w:t>
      </w:r>
      <w:r w:rsidRPr="00F903CC">
        <w:rPr>
          <w:sz w:val="28"/>
          <w:szCs w:val="28"/>
        </w:rPr>
        <w:t xml:space="preserve"> thêm, sửa, xóa thông tin </w:t>
      </w:r>
      <w:r w:rsidR="003E4B9C" w:rsidRPr="00F903CC">
        <w:rPr>
          <w:sz w:val="28"/>
          <w:szCs w:val="28"/>
        </w:rPr>
        <w:t>chuyên khoa khám bệnh</w:t>
      </w:r>
      <w:r w:rsidRPr="00F903CC">
        <w:rPr>
          <w:b/>
          <w:sz w:val="28"/>
          <w:szCs w:val="28"/>
        </w:rPr>
        <w:t>.</w:t>
      </w:r>
    </w:p>
    <w:p w:rsidR="003D0B84" w:rsidRPr="00F903CC" w:rsidRDefault="003D0B84"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Actor phải đăng nhập với quyền người dùng nghiệp vụ</w:t>
      </w:r>
    </w:p>
    <w:p w:rsidR="003D0B84" w:rsidRPr="00F903CC" w:rsidRDefault="003D0B84" w:rsidP="00106400">
      <w:pPr>
        <w:pStyle w:val="ListParagraph"/>
        <w:numPr>
          <w:ilvl w:val="0"/>
          <w:numId w:val="11"/>
        </w:numPr>
        <w:spacing w:before="120" w:after="120" w:line="360" w:lineRule="auto"/>
        <w:ind w:left="993" w:hanging="426"/>
        <w:rPr>
          <w:b/>
          <w:sz w:val="28"/>
          <w:szCs w:val="28"/>
        </w:rPr>
      </w:pPr>
      <w:r w:rsidRPr="00F903CC">
        <w:rPr>
          <w:b/>
          <w:sz w:val="28"/>
          <w:szCs w:val="28"/>
        </w:rPr>
        <w:t xml:space="preserve">Thêm mới thông tin </w:t>
      </w:r>
      <w:r w:rsidR="00192A52" w:rsidRPr="00F903CC">
        <w:rPr>
          <w:b/>
          <w:sz w:val="28"/>
          <w:szCs w:val="28"/>
        </w:rPr>
        <w:t>chuyên khoa</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2"/>
        <w:gridCol w:w="4657"/>
      </w:tblGrid>
      <w:tr w:rsidR="007977C8" w:rsidRPr="00F903CC" w:rsidTr="007F0ECA">
        <w:tc>
          <w:tcPr>
            <w:tcW w:w="3969" w:type="dxa"/>
          </w:tcPr>
          <w:p w:rsidR="003D0B84" w:rsidRPr="00F903CC" w:rsidRDefault="003D0B84" w:rsidP="00751C44">
            <w:pPr>
              <w:spacing w:before="120" w:after="120" w:line="360" w:lineRule="auto"/>
              <w:jc w:val="center"/>
              <w:rPr>
                <w:bCs/>
                <w:sz w:val="28"/>
                <w:szCs w:val="28"/>
              </w:rPr>
            </w:pPr>
            <w:r w:rsidRPr="00F903CC">
              <w:rPr>
                <w:bCs/>
                <w:sz w:val="28"/>
                <w:szCs w:val="28"/>
              </w:rPr>
              <w:t>Người dùng</w:t>
            </w:r>
          </w:p>
        </w:tc>
        <w:tc>
          <w:tcPr>
            <w:tcW w:w="4820" w:type="dxa"/>
          </w:tcPr>
          <w:p w:rsidR="003D0B84" w:rsidRPr="00F903CC" w:rsidRDefault="003D0B84" w:rsidP="00751C44">
            <w:pPr>
              <w:spacing w:before="120" w:after="120" w:line="360" w:lineRule="auto"/>
              <w:jc w:val="center"/>
              <w:rPr>
                <w:bCs/>
                <w:sz w:val="28"/>
                <w:szCs w:val="28"/>
              </w:rPr>
            </w:pPr>
            <w:r w:rsidRPr="00F903CC">
              <w:rPr>
                <w:bCs/>
                <w:sz w:val="28"/>
                <w:szCs w:val="28"/>
              </w:rPr>
              <w:t>Hệ thống</w:t>
            </w:r>
          </w:p>
        </w:tc>
      </w:tr>
      <w:tr w:rsidR="007977C8" w:rsidRPr="00F903CC" w:rsidTr="007F0ECA">
        <w:trPr>
          <w:trHeight w:val="919"/>
        </w:trPr>
        <w:tc>
          <w:tcPr>
            <w:tcW w:w="3969" w:type="dxa"/>
          </w:tcPr>
          <w:p w:rsidR="003D0B84" w:rsidRPr="00F903CC" w:rsidRDefault="003D0B84" w:rsidP="00751C44">
            <w:pPr>
              <w:spacing w:before="120" w:after="120" w:line="360" w:lineRule="auto"/>
              <w:jc w:val="both"/>
              <w:rPr>
                <w:bCs/>
                <w:sz w:val="28"/>
                <w:szCs w:val="28"/>
              </w:rPr>
            </w:pPr>
            <w:r w:rsidRPr="00F903CC">
              <w:rPr>
                <w:bCs/>
                <w:sz w:val="28"/>
                <w:szCs w:val="28"/>
              </w:rPr>
              <w:t xml:space="preserve">1. Kích hoạt chức năng thêm mới </w:t>
            </w:r>
            <w:r w:rsidR="00D71A4D" w:rsidRPr="00F903CC">
              <w:rPr>
                <w:sz w:val="28"/>
                <w:szCs w:val="28"/>
              </w:rPr>
              <w:t>chuyên khoa</w:t>
            </w:r>
            <w:r w:rsidRPr="00F903CC">
              <w:rPr>
                <w:bCs/>
                <w:sz w:val="28"/>
                <w:szCs w:val="28"/>
              </w:rPr>
              <w:t>.</w:t>
            </w:r>
          </w:p>
        </w:tc>
        <w:tc>
          <w:tcPr>
            <w:tcW w:w="4820" w:type="dxa"/>
          </w:tcPr>
          <w:p w:rsidR="003D0B84" w:rsidRPr="00F903CC" w:rsidRDefault="003D0B84" w:rsidP="00751C44">
            <w:pPr>
              <w:spacing w:before="120" w:after="120" w:line="360" w:lineRule="auto"/>
              <w:jc w:val="both"/>
              <w:rPr>
                <w:bCs/>
                <w:sz w:val="28"/>
                <w:szCs w:val="28"/>
              </w:rPr>
            </w:pPr>
            <w:r w:rsidRPr="00F903CC">
              <w:rPr>
                <w:bCs/>
                <w:sz w:val="28"/>
                <w:szCs w:val="28"/>
              </w:rPr>
              <w:t xml:space="preserve">2. Hệ thống hiển thị cho người dùng màn hình nhập thông tin </w:t>
            </w:r>
            <w:r w:rsidR="00B374C9" w:rsidRPr="00F903CC">
              <w:rPr>
                <w:sz w:val="28"/>
                <w:szCs w:val="28"/>
              </w:rPr>
              <w:t>chuyên khoa</w:t>
            </w:r>
          </w:p>
        </w:tc>
      </w:tr>
      <w:tr w:rsidR="007977C8" w:rsidRPr="00F903CC" w:rsidTr="00751C44">
        <w:trPr>
          <w:trHeight w:val="70"/>
        </w:trPr>
        <w:tc>
          <w:tcPr>
            <w:tcW w:w="3969" w:type="dxa"/>
          </w:tcPr>
          <w:p w:rsidR="003D0B84" w:rsidRPr="00F903CC" w:rsidRDefault="003D0B84" w:rsidP="00751C44">
            <w:pPr>
              <w:spacing w:before="120" w:after="120" w:line="360" w:lineRule="auto"/>
              <w:jc w:val="both"/>
              <w:rPr>
                <w:bCs/>
                <w:sz w:val="28"/>
                <w:szCs w:val="28"/>
              </w:rPr>
            </w:pPr>
            <w:r w:rsidRPr="00F903CC">
              <w:rPr>
                <w:bCs/>
                <w:sz w:val="28"/>
                <w:szCs w:val="28"/>
              </w:rPr>
              <w:t xml:space="preserve">3. Nhập thông tin vào form nhập dữ liệu thông tin </w:t>
            </w:r>
            <w:r w:rsidR="00D969EC" w:rsidRPr="00F903CC">
              <w:rPr>
                <w:sz w:val="28"/>
                <w:szCs w:val="28"/>
              </w:rPr>
              <w:t>chuyên khoa</w:t>
            </w:r>
          </w:p>
        </w:tc>
        <w:tc>
          <w:tcPr>
            <w:tcW w:w="4820" w:type="dxa"/>
          </w:tcPr>
          <w:p w:rsidR="003D0B84" w:rsidRPr="00F903CC" w:rsidRDefault="003D0B84" w:rsidP="00751C44">
            <w:pPr>
              <w:spacing w:before="120" w:after="120" w:line="360" w:lineRule="auto"/>
              <w:jc w:val="both"/>
              <w:rPr>
                <w:bCs/>
                <w:sz w:val="28"/>
                <w:szCs w:val="28"/>
              </w:rPr>
            </w:pPr>
            <w:r w:rsidRPr="00F903CC">
              <w:rPr>
                <w:bCs/>
                <w:sz w:val="28"/>
                <w:szCs w:val="28"/>
              </w:rPr>
              <w:t xml:space="preserve">4. Kiểm tra dữ liệu nhập vào, lưu thông tin vào kho dữ liệu và trở về màn hình danh sách </w:t>
            </w:r>
            <w:r w:rsidR="00B374C9" w:rsidRPr="00F903CC">
              <w:rPr>
                <w:sz w:val="28"/>
                <w:szCs w:val="28"/>
              </w:rPr>
              <w:t>chuyên khoa</w:t>
            </w:r>
          </w:p>
        </w:tc>
      </w:tr>
    </w:tbl>
    <w:p w:rsidR="003D0B84" w:rsidRPr="00F903CC" w:rsidRDefault="003D0B84"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423529" w:rsidRPr="00F903CC" w:rsidRDefault="00423529" w:rsidP="0071458A">
      <w:pPr>
        <w:spacing w:before="120" w:after="120" w:line="360" w:lineRule="auto"/>
        <w:ind w:firstLine="567"/>
        <w:jc w:val="both"/>
        <w:rPr>
          <w:sz w:val="28"/>
        </w:rPr>
      </w:pPr>
    </w:p>
    <w:p w:rsidR="00601163" w:rsidRPr="00F903CC" w:rsidRDefault="003D0B84" w:rsidP="00106400">
      <w:pPr>
        <w:pStyle w:val="ListParagraph"/>
        <w:numPr>
          <w:ilvl w:val="0"/>
          <w:numId w:val="11"/>
        </w:numPr>
        <w:spacing w:before="120" w:after="120" w:line="360" w:lineRule="auto"/>
        <w:ind w:left="993" w:hanging="426"/>
        <w:rPr>
          <w:b/>
          <w:sz w:val="28"/>
          <w:szCs w:val="28"/>
        </w:rPr>
      </w:pPr>
      <w:r w:rsidRPr="00F903CC">
        <w:rPr>
          <w:b/>
          <w:sz w:val="28"/>
          <w:szCs w:val="28"/>
        </w:rPr>
        <w:lastRenderedPageBreak/>
        <w:t xml:space="preserve">Cập nhật thông tin </w:t>
      </w:r>
      <w:r w:rsidR="00601163" w:rsidRPr="00F903CC">
        <w:rPr>
          <w:b/>
          <w:sz w:val="28"/>
          <w:szCs w:val="28"/>
        </w:rPr>
        <w:t>chuyên khoa</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820"/>
      </w:tblGrid>
      <w:tr w:rsidR="007977C8" w:rsidRPr="00F903CC" w:rsidTr="00A674DC">
        <w:tc>
          <w:tcPr>
            <w:tcW w:w="3969" w:type="dxa"/>
          </w:tcPr>
          <w:p w:rsidR="003D0B84" w:rsidRPr="00F903CC" w:rsidRDefault="003D0B84" w:rsidP="0071458A">
            <w:pPr>
              <w:spacing w:before="120" w:after="120" w:line="360" w:lineRule="auto"/>
              <w:jc w:val="center"/>
              <w:rPr>
                <w:bCs/>
                <w:sz w:val="28"/>
                <w:szCs w:val="28"/>
              </w:rPr>
            </w:pPr>
            <w:r w:rsidRPr="00F903CC">
              <w:rPr>
                <w:bCs/>
                <w:sz w:val="28"/>
                <w:szCs w:val="28"/>
              </w:rPr>
              <w:t>Người dùng</w:t>
            </w:r>
          </w:p>
        </w:tc>
        <w:tc>
          <w:tcPr>
            <w:tcW w:w="4820" w:type="dxa"/>
          </w:tcPr>
          <w:p w:rsidR="003D0B84" w:rsidRPr="00F903CC" w:rsidRDefault="003D0B84" w:rsidP="0071458A">
            <w:pPr>
              <w:spacing w:before="120" w:after="120" w:line="360" w:lineRule="auto"/>
              <w:jc w:val="center"/>
              <w:rPr>
                <w:bCs/>
                <w:sz w:val="28"/>
                <w:szCs w:val="28"/>
              </w:rPr>
            </w:pPr>
            <w:r w:rsidRPr="00F903CC">
              <w:rPr>
                <w:bCs/>
                <w:sz w:val="28"/>
                <w:szCs w:val="28"/>
              </w:rPr>
              <w:t>Hệ thống</w:t>
            </w:r>
          </w:p>
        </w:tc>
      </w:tr>
      <w:tr w:rsidR="007977C8" w:rsidRPr="00F903CC" w:rsidTr="00A674DC">
        <w:trPr>
          <w:trHeight w:val="919"/>
        </w:trPr>
        <w:tc>
          <w:tcPr>
            <w:tcW w:w="3969" w:type="dxa"/>
          </w:tcPr>
          <w:p w:rsidR="003D0B84" w:rsidRPr="00F903CC" w:rsidRDefault="003D0B84" w:rsidP="0071458A">
            <w:pPr>
              <w:spacing w:before="120" w:after="120" w:line="360" w:lineRule="auto"/>
              <w:jc w:val="both"/>
              <w:rPr>
                <w:bCs/>
                <w:sz w:val="28"/>
                <w:szCs w:val="28"/>
              </w:rPr>
            </w:pPr>
            <w:r w:rsidRPr="00F903CC">
              <w:rPr>
                <w:bCs/>
                <w:sz w:val="28"/>
                <w:szCs w:val="28"/>
              </w:rPr>
              <w:t xml:space="preserve">1. Kích hoạt chức năng sửa thông tin </w:t>
            </w:r>
            <w:r w:rsidR="00CD17A4" w:rsidRPr="00F903CC">
              <w:rPr>
                <w:sz w:val="28"/>
                <w:szCs w:val="28"/>
              </w:rPr>
              <w:t>chuyên khoa</w:t>
            </w:r>
            <w:r w:rsidRPr="00F903CC">
              <w:rPr>
                <w:bCs/>
                <w:sz w:val="28"/>
                <w:szCs w:val="28"/>
              </w:rPr>
              <w:t>.</w:t>
            </w:r>
          </w:p>
        </w:tc>
        <w:tc>
          <w:tcPr>
            <w:tcW w:w="4820" w:type="dxa"/>
          </w:tcPr>
          <w:p w:rsidR="003D0B84" w:rsidRPr="00F903CC" w:rsidRDefault="003D0B84" w:rsidP="0071458A">
            <w:pPr>
              <w:spacing w:before="120" w:after="120" w:line="360" w:lineRule="auto"/>
              <w:jc w:val="both"/>
              <w:rPr>
                <w:bCs/>
                <w:sz w:val="28"/>
                <w:szCs w:val="28"/>
              </w:rPr>
            </w:pPr>
            <w:r w:rsidRPr="00F903CC">
              <w:rPr>
                <w:bCs/>
                <w:sz w:val="28"/>
                <w:szCs w:val="28"/>
              </w:rPr>
              <w:t xml:space="preserve">2. Hệ thống hiển thị cho người dùng màn hình sửa thông tin của </w:t>
            </w:r>
            <w:r w:rsidR="00C755CD" w:rsidRPr="00F903CC">
              <w:rPr>
                <w:sz w:val="28"/>
                <w:szCs w:val="28"/>
              </w:rPr>
              <w:t>chuyên khoa</w:t>
            </w:r>
          </w:p>
        </w:tc>
      </w:tr>
      <w:tr w:rsidR="007977C8" w:rsidRPr="00F903CC" w:rsidTr="00A674DC">
        <w:tc>
          <w:tcPr>
            <w:tcW w:w="3969" w:type="dxa"/>
          </w:tcPr>
          <w:p w:rsidR="003D0B84" w:rsidRPr="00F903CC" w:rsidRDefault="003D0B84" w:rsidP="0071458A">
            <w:pPr>
              <w:spacing w:before="120" w:after="120" w:line="360" w:lineRule="auto"/>
              <w:jc w:val="both"/>
              <w:rPr>
                <w:bCs/>
                <w:sz w:val="28"/>
                <w:szCs w:val="28"/>
              </w:rPr>
            </w:pPr>
            <w:r w:rsidRPr="00F903CC">
              <w:rPr>
                <w:bCs/>
                <w:sz w:val="28"/>
                <w:szCs w:val="28"/>
              </w:rPr>
              <w:t xml:space="preserve">3. Nhập lại các thông tin cần chỉnh sửa về </w:t>
            </w:r>
            <w:r w:rsidR="00CD17A4" w:rsidRPr="00F903CC">
              <w:rPr>
                <w:sz w:val="28"/>
                <w:szCs w:val="28"/>
              </w:rPr>
              <w:t>chuyên khoa</w:t>
            </w:r>
            <w:r w:rsidRPr="00F903CC">
              <w:rPr>
                <w:bCs/>
                <w:sz w:val="28"/>
                <w:szCs w:val="28"/>
              </w:rPr>
              <w:t>.</w:t>
            </w:r>
          </w:p>
        </w:tc>
        <w:tc>
          <w:tcPr>
            <w:tcW w:w="4820" w:type="dxa"/>
          </w:tcPr>
          <w:p w:rsidR="003D0B84" w:rsidRPr="00F903CC" w:rsidRDefault="003D0B84" w:rsidP="0071458A">
            <w:pPr>
              <w:spacing w:before="120" w:after="120" w:line="360" w:lineRule="auto"/>
              <w:jc w:val="both"/>
              <w:rPr>
                <w:bCs/>
                <w:sz w:val="28"/>
                <w:szCs w:val="28"/>
              </w:rPr>
            </w:pPr>
            <w:r w:rsidRPr="00F903CC">
              <w:rPr>
                <w:bCs/>
                <w:sz w:val="28"/>
                <w:szCs w:val="28"/>
              </w:rPr>
              <w:t xml:space="preserve">4. Kiểm tra dữ liệu nhập vào, lưu các dữ liệu đã được chỉnh sửa vào kho dữ liệu. Màn hình trở về danh sách </w:t>
            </w:r>
            <w:r w:rsidR="00C755CD" w:rsidRPr="00F903CC">
              <w:rPr>
                <w:sz w:val="28"/>
                <w:szCs w:val="28"/>
              </w:rPr>
              <w:t>chuyên khoa</w:t>
            </w:r>
            <w:r w:rsidRPr="00F903CC">
              <w:rPr>
                <w:bCs/>
                <w:sz w:val="28"/>
                <w:szCs w:val="28"/>
              </w:rPr>
              <w:t>.</w:t>
            </w:r>
          </w:p>
        </w:tc>
      </w:tr>
    </w:tbl>
    <w:p w:rsidR="0090197A" w:rsidRPr="00F903CC" w:rsidRDefault="003D0B84" w:rsidP="00423529">
      <w:pPr>
        <w:spacing w:before="120" w:after="120" w:line="360" w:lineRule="auto"/>
        <w:ind w:firstLine="567"/>
        <w:jc w:val="both"/>
        <w:rPr>
          <w:sz w:val="28"/>
        </w:rPr>
      </w:pPr>
      <w:r w:rsidRPr="00F903CC">
        <w:rPr>
          <w:b/>
          <w:sz w:val="28"/>
        </w:rPr>
        <w:t>Các trường hợp ngoại lệ :</w:t>
      </w:r>
      <w:r w:rsidRPr="00F903CC">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321DC4" w:rsidRPr="00F903CC" w:rsidRDefault="003D0B84" w:rsidP="00106400">
      <w:pPr>
        <w:pStyle w:val="ListParagraph"/>
        <w:numPr>
          <w:ilvl w:val="0"/>
          <w:numId w:val="11"/>
        </w:numPr>
        <w:spacing w:before="120" w:after="120" w:line="360" w:lineRule="auto"/>
        <w:ind w:left="993" w:hanging="426"/>
        <w:rPr>
          <w:b/>
          <w:sz w:val="28"/>
          <w:szCs w:val="28"/>
        </w:rPr>
      </w:pPr>
      <w:r w:rsidRPr="00F903CC">
        <w:rPr>
          <w:b/>
          <w:sz w:val="28"/>
          <w:szCs w:val="28"/>
        </w:rPr>
        <w:t xml:space="preserve">Xóa thông tin </w:t>
      </w:r>
      <w:r w:rsidR="00321DC4" w:rsidRPr="00F903CC">
        <w:rPr>
          <w:b/>
          <w:sz w:val="28"/>
          <w:szCs w:val="28"/>
        </w:rPr>
        <w:t>chuyên khoa</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820"/>
      </w:tblGrid>
      <w:tr w:rsidR="007977C8" w:rsidRPr="00F903CC" w:rsidTr="00A674DC">
        <w:tc>
          <w:tcPr>
            <w:tcW w:w="3969" w:type="dxa"/>
          </w:tcPr>
          <w:p w:rsidR="003D0B84" w:rsidRPr="00F903CC" w:rsidRDefault="003D0B84" w:rsidP="0071458A">
            <w:pPr>
              <w:spacing w:before="120" w:after="120" w:line="360" w:lineRule="auto"/>
              <w:jc w:val="center"/>
              <w:rPr>
                <w:bCs/>
                <w:sz w:val="28"/>
                <w:szCs w:val="28"/>
              </w:rPr>
            </w:pPr>
            <w:r w:rsidRPr="00F903CC">
              <w:rPr>
                <w:bCs/>
                <w:sz w:val="28"/>
                <w:szCs w:val="28"/>
              </w:rPr>
              <w:t>Người dùng</w:t>
            </w:r>
          </w:p>
        </w:tc>
        <w:tc>
          <w:tcPr>
            <w:tcW w:w="4820" w:type="dxa"/>
          </w:tcPr>
          <w:p w:rsidR="003D0B84" w:rsidRPr="00F903CC" w:rsidRDefault="003D0B84" w:rsidP="0071458A">
            <w:pPr>
              <w:spacing w:before="120" w:after="120" w:line="360" w:lineRule="auto"/>
              <w:jc w:val="center"/>
              <w:rPr>
                <w:bCs/>
                <w:sz w:val="28"/>
                <w:szCs w:val="28"/>
              </w:rPr>
            </w:pPr>
            <w:r w:rsidRPr="00F903CC">
              <w:rPr>
                <w:bCs/>
                <w:sz w:val="28"/>
                <w:szCs w:val="28"/>
              </w:rPr>
              <w:t>Hệ thống</w:t>
            </w:r>
          </w:p>
        </w:tc>
      </w:tr>
      <w:tr w:rsidR="007977C8" w:rsidRPr="00F903CC" w:rsidTr="00A674DC">
        <w:trPr>
          <w:trHeight w:val="919"/>
        </w:trPr>
        <w:tc>
          <w:tcPr>
            <w:tcW w:w="3969" w:type="dxa"/>
          </w:tcPr>
          <w:p w:rsidR="003D0B84" w:rsidRPr="00F903CC" w:rsidRDefault="003D0B84" w:rsidP="0071458A">
            <w:pPr>
              <w:spacing w:before="120" w:after="120" w:line="360" w:lineRule="auto"/>
              <w:jc w:val="both"/>
              <w:rPr>
                <w:bCs/>
                <w:sz w:val="28"/>
                <w:szCs w:val="28"/>
              </w:rPr>
            </w:pPr>
            <w:r w:rsidRPr="00F903CC">
              <w:rPr>
                <w:bCs/>
                <w:sz w:val="28"/>
                <w:szCs w:val="28"/>
              </w:rPr>
              <w:t xml:space="preserve">1. Bấm chọn xóa thông tin </w:t>
            </w:r>
            <w:r w:rsidR="00B66892" w:rsidRPr="00F903CC">
              <w:rPr>
                <w:sz w:val="28"/>
                <w:szCs w:val="28"/>
              </w:rPr>
              <w:t>chuyên khoa</w:t>
            </w:r>
          </w:p>
        </w:tc>
        <w:tc>
          <w:tcPr>
            <w:tcW w:w="4820" w:type="dxa"/>
          </w:tcPr>
          <w:p w:rsidR="003D0B84" w:rsidRPr="00F903CC" w:rsidRDefault="003D0B84" w:rsidP="0071458A">
            <w:pPr>
              <w:spacing w:before="120" w:after="120" w:line="360" w:lineRule="auto"/>
              <w:jc w:val="both"/>
              <w:rPr>
                <w:bCs/>
                <w:sz w:val="28"/>
                <w:szCs w:val="28"/>
              </w:rPr>
            </w:pPr>
            <w:r w:rsidRPr="00F903CC">
              <w:rPr>
                <w:bCs/>
                <w:sz w:val="28"/>
                <w:szCs w:val="28"/>
              </w:rPr>
              <w:t>2. Hệ thống  hiển thị thông báo xác nhận có xóa hay không.</w:t>
            </w:r>
          </w:p>
        </w:tc>
      </w:tr>
      <w:tr w:rsidR="007977C8" w:rsidRPr="00F903CC" w:rsidTr="00A674DC">
        <w:tc>
          <w:tcPr>
            <w:tcW w:w="3969" w:type="dxa"/>
          </w:tcPr>
          <w:p w:rsidR="003D0B84" w:rsidRPr="00F903CC" w:rsidRDefault="003D0B84" w:rsidP="0071458A">
            <w:pPr>
              <w:spacing w:before="120" w:after="120" w:line="360" w:lineRule="auto"/>
              <w:jc w:val="both"/>
              <w:rPr>
                <w:bCs/>
                <w:sz w:val="28"/>
                <w:szCs w:val="28"/>
              </w:rPr>
            </w:pPr>
            <w:r w:rsidRPr="00F903CC">
              <w:rPr>
                <w:bCs/>
                <w:sz w:val="28"/>
                <w:szCs w:val="28"/>
              </w:rPr>
              <w:t>3. Người dùng bấm chọn đồng ý</w:t>
            </w:r>
          </w:p>
        </w:tc>
        <w:tc>
          <w:tcPr>
            <w:tcW w:w="4820" w:type="dxa"/>
          </w:tcPr>
          <w:p w:rsidR="003D0B84" w:rsidRPr="00F903CC" w:rsidRDefault="003D0B84" w:rsidP="0071458A">
            <w:pPr>
              <w:spacing w:before="120" w:after="120" w:line="360" w:lineRule="auto"/>
              <w:jc w:val="both"/>
              <w:rPr>
                <w:bCs/>
                <w:sz w:val="28"/>
                <w:szCs w:val="28"/>
              </w:rPr>
            </w:pPr>
            <w:r w:rsidRPr="00F903CC">
              <w:rPr>
                <w:bCs/>
                <w:sz w:val="28"/>
                <w:szCs w:val="28"/>
              </w:rPr>
              <w:t>4. Hệ thống kiểm tra xem</w:t>
            </w:r>
            <w:r w:rsidR="006711A6" w:rsidRPr="00F903CC">
              <w:rPr>
                <w:bCs/>
                <w:sz w:val="28"/>
                <w:szCs w:val="28"/>
              </w:rPr>
              <w:t xml:space="preserve"> chuyên khoa</w:t>
            </w:r>
            <w:r w:rsidRPr="00F903CC">
              <w:rPr>
                <w:bCs/>
                <w:sz w:val="28"/>
                <w:szCs w:val="28"/>
              </w:rPr>
              <w:t xml:space="preserve"> có </w:t>
            </w:r>
            <w:r w:rsidR="00720A98" w:rsidRPr="00F903CC">
              <w:rPr>
                <w:bCs/>
                <w:sz w:val="28"/>
                <w:szCs w:val="28"/>
              </w:rPr>
              <w:t xml:space="preserve">phòng khám </w:t>
            </w:r>
            <w:r w:rsidRPr="00F903CC">
              <w:rPr>
                <w:bCs/>
                <w:sz w:val="28"/>
                <w:szCs w:val="28"/>
              </w:rPr>
              <w:t>nào trong hệ thống không</w:t>
            </w:r>
          </w:p>
        </w:tc>
      </w:tr>
      <w:tr w:rsidR="007977C8" w:rsidRPr="00F903CC" w:rsidTr="00A674DC">
        <w:tc>
          <w:tcPr>
            <w:tcW w:w="3969" w:type="dxa"/>
          </w:tcPr>
          <w:p w:rsidR="003D0B84" w:rsidRPr="00F903CC" w:rsidRDefault="003D0B84" w:rsidP="0071458A">
            <w:pPr>
              <w:spacing w:before="120" w:after="120" w:line="360" w:lineRule="auto"/>
              <w:jc w:val="both"/>
              <w:rPr>
                <w:bCs/>
                <w:sz w:val="28"/>
                <w:szCs w:val="28"/>
              </w:rPr>
            </w:pPr>
          </w:p>
        </w:tc>
        <w:tc>
          <w:tcPr>
            <w:tcW w:w="4820" w:type="dxa"/>
          </w:tcPr>
          <w:p w:rsidR="003D0B84" w:rsidRPr="00F903CC" w:rsidRDefault="002B47F5" w:rsidP="0071458A">
            <w:pPr>
              <w:spacing w:before="120" w:after="120" w:line="360" w:lineRule="auto"/>
              <w:jc w:val="both"/>
              <w:rPr>
                <w:bCs/>
                <w:sz w:val="28"/>
                <w:szCs w:val="28"/>
              </w:rPr>
            </w:pPr>
            <w:r w:rsidRPr="00F903CC">
              <w:rPr>
                <w:bCs/>
                <w:sz w:val="28"/>
                <w:szCs w:val="28"/>
              </w:rPr>
              <w:t>5</w:t>
            </w:r>
            <w:r w:rsidR="003D0B84" w:rsidRPr="00F903CC">
              <w:rPr>
                <w:bCs/>
                <w:sz w:val="28"/>
                <w:szCs w:val="28"/>
              </w:rPr>
              <w:t xml:space="preserve">. Hệ thống xóa dữ liệu </w:t>
            </w:r>
            <w:r w:rsidR="00A1461A" w:rsidRPr="00F903CC">
              <w:rPr>
                <w:bCs/>
                <w:sz w:val="28"/>
                <w:szCs w:val="28"/>
              </w:rPr>
              <w:t>phòng khám</w:t>
            </w:r>
            <w:r w:rsidR="003D0B84" w:rsidRPr="00F903CC">
              <w:rPr>
                <w:bCs/>
                <w:sz w:val="28"/>
                <w:szCs w:val="28"/>
              </w:rPr>
              <w:t xml:space="preserve"> ra khỏi hệ thống.</w:t>
            </w:r>
          </w:p>
        </w:tc>
      </w:tr>
    </w:tbl>
    <w:p w:rsidR="003D0B84" w:rsidRPr="00F903CC" w:rsidRDefault="003D0B84"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đồng ý thực hiện xóa thông tin </w:t>
      </w:r>
      <w:r w:rsidR="001E4C74" w:rsidRPr="00F903CC">
        <w:rPr>
          <w:bCs/>
          <w:sz w:val="28"/>
          <w:szCs w:val="28"/>
        </w:rPr>
        <w:t>phòng khám</w:t>
      </w:r>
      <w:r w:rsidRPr="00F903CC">
        <w:rPr>
          <w:sz w:val="28"/>
        </w:rPr>
        <w:t xml:space="preserve">. Hệ thống tắt thông báo và trở lại màn hình danh sách </w:t>
      </w:r>
      <w:r w:rsidR="002D50BB" w:rsidRPr="00F903CC">
        <w:rPr>
          <w:bCs/>
          <w:sz w:val="28"/>
          <w:szCs w:val="28"/>
        </w:rPr>
        <w:t>phòng khám</w:t>
      </w:r>
      <w:r w:rsidRPr="00F903CC">
        <w:rPr>
          <w:sz w:val="28"/>
        </w:rPr>
        <w:t>.</w:t>
      </w:r>
    </w:p>
    <w:p w:rsidR="003D0B84" w:rsidRPr="00F903CC" w:rsidRDefault="003D0B84" w:rsidP="0071458A">
      <w:pPr>
        <w:spacing w:before="120" w:after="120" w:line="360" w:lineRule="auto"/>
        <w:jc w:val="both"/>
        <w:rPr>
          <w:sz w:val="28"/>
        </w:rPr>
      </w:pPr>
      <w:r w:rsidRPr="00F903CC">
        <w:rPr>
          <w:sz w:val="28"/>
        </w:rPr>
        <w:tab/>
      </w:r>
      <w:r w:rsidR="00D95F35" w:rsidRPr="00F903CC">
        <w:rPr>
          <w:sz w:val="28"/>
        </w:rPr>
        <w:t>Chuyên khoa</w:t>
      </w:r>
      <w:r w:rsidRPr="00F903CC">
        <w:rPr>
          <w:sz w:val="28"/>
        </w:rPr>
        <w:t xml:space="preserve"> đang có </w:t>
      </w:r>
      <w:r w:rsidR="00E4041D" w:rsidRPr="00F903CC">
        <w:rPr>
          <w:bCs/>
          <w:sz w:val="28"/>
          <w:szCs w:val="28"/>
        </w:rPr>
        <w:t xml:space="preserve">phòng khám </w:t>
      </w:r>
      <w:r w:rsidRPr="00F903CC">
        <w:rPr>
          <w:sz w:val="28"/>
        </w:rPr>
        <w:t xml:space="preserve">trong hệ thống, hệ thống thông báo cho người dùng biết và không xóa </w:t>
      </w:r>
      <w:r w:rsidR="00CA60AD" w:rsidRPr="00F903CC">
        <w:rPr>
          <w:sz w:val="28"/>
        </w:rPr>
        <w:t>chuyên khoa</w:t>
      </w:r>
      <w:r w:rsidRPr="00F903CC">
        <w:rPr>
          <w:sz w:val="28"/>
        </w:rPr>
        <w:t xml:space="preserve"> nếu chưa xóa hoặc di chuyển hết các </w:t>
      </w:r>
      <w:r w:rsidR="005A1C3F" w:rsidRPr="00F903CC">
        <w:rPr>
          <w:sz w:val="28"/>
        </w:rPr>
        <w:t>phòng khám thuộc</w:t>
      </w:r>
      <w:r w:rsidRPr="00F903CC">
        <w:rPr>
          <w:sz w:val="28"/>
        </w:rPr>
        <w:t xml:space="preserve"> </w:t>
      </w:r>
      <w:r w:rsidR="006B64C5" w:rsidRPr="00F903CC">
        <w:rPr>
          <w:bCs/>
          <w:sz w:val="28"/>
          <w:szCs w:val="28"/>
        </w:rPr>
        <w:t>chuyên khoa</w:t>
      </w:r>
      <w:r w:rsidR="00563A9C" w:rsidRPr="00F903CC">
        <w:rPr>
          <w:bCs/>
          <w:sz w:val="28"/>
          <w:szCs w:val="28"/>
        </w:rPr>
        <w:t xml:space="preserve"> </w:t>
      </w:r>
      <w:r w:rsidRPr="00F903CC">
        <w:rPr>
          <w:sz w:val="28"/>
        </w:rPr>
        <w:t xml:space="preserve">đi. Màn hình quay trở lại danh sách </w:t>
      </w:r>
      <w:r w:rsidR="002F0A6E" w:rsidRPr="00F903CC">
        <w:rPr>
          <w:bCs/>
          <w:sz w:val="28"/>
          <w:szCs w:val="28"/>
        </w:rPr>
        <w:t>phòng khám</w:t>
      </w:r>
      <w:r w:rsidRPr="00F903CC">
        <w:rPr>
          <w:sz w:val="28"/>
        </w:rPr>
        <w:t>.</w:t>
      </w:r>
    </w:p>
    <w:p w:rsidR="000578B1" w:rsidRPr="00F903CC" w:rsidRDefault="000578B1" w:rsidP="00762F6C">
      <w:pPr>
        <w:pStyle w:val="ListParagraph"/>
        <w:numPr>
          <w:ilvl w:val="3"/>
          <w:numId w:val="28"/>
        </w:numPr>
        <w:spacing w:before="120" w:after="120" w:line="360" w:lineRule="auto"/>
        <w:jc w:val="both"/>
        <w:outlineLvl w:val="3"/>
        <w:rPr>
          <w:i/>
          <w:sz w:val="28"/>
        </w:rPr>
      </w:pPr>
      <w:bookmarkStart w:id="411" w:name="_Toc367715307"/>
      <w:bookmarkStart w:id="412" w:name="_Toc367736902"/>
      <w:bookmarkStart w:id="413" w:name="_Toc367804223"/>
      <w:bookmarkStart w:id="414" w:name="_Toc369000896"/>
      <w:bookmarkStart w:id="415" w:name="_Toc369004561"/>
      <w:bookmarkStart w:id="416" w:name="_Toc369004903"/>
      <w:bookmarkStart w:id="417" w:name="_Toc369005008"/>
      <w:bookmarkStart w:id="418" w:name="_Toc369005189"/>
      <w:bookmarkStart w:id="419" w:name="_Toc369005288"/>
      <w:bookmarkStart w:id="420" w:name="_Toc369005387"/>
      <w:bookmarkStart w:id="421" w:name="_Toc369005661"/>
      <w:bookmarkStart w:id="422" w:name="_Toc369005486"/>
      <w:bookmarkStart w:id="423" w:name="_Toc369006158"/>
      <w:r w:rsidRPr="00F903CC">
        <w:rPr>
          <w:i/>
          <w:sz w:val="28"/>
        </w:rPr>
        <w:lastRenderedPageBreak/>
        <w:t>Usercase UC</w:t>
      </w:r>
      <w:r w:rsidR="00FF509A" w:rsidRPr="00F903CC">
        <w:rPr>
          <w:i/>
          <w:sz w:val="28"/>
        </w:rPr>
        <w:t>10</w:t>
      </w:r>
      <w:r w:rsidRPr="00F903CC">
        <w:rPr>
          <w:i/>
          <w:sz w:val="28"/>
        </w:rPr>
        <w:t xml:space="preserve"> </w:t>
      </w:r>
      <w:r w:rsidR="00B82220" w:rsidRPr="00F903CC">
        <w:rPr>
          <w:i/>
          <w:sz w:val="28"/>
        </w:rPr>
        <w:t>–</w:t>
      </w:r>
      <w:r w:rsidRPr="00F903CC">
        <w:rPr>
          <w:i/>
          <w:sz w:val="28"/>
        </w:rPr>
        <w:t xml:space="preserve"> </w:t>
      </w:r>
      <w:r w:rsidR="00B82220" w:rsidRPr="00F903CC">
        <w:rPr>
          <w:i/>
          <w:sz w:val="28"/>
        </w:rPr>
        <w:t>Quản lý thành phố</w:t>
      </w:r>
      <w:bookmarkEnd w:id="411"/>
      <w:bookmarkEnd w:id="412"/>
      <w:bookmarkEnd w:id="413"/>
      <w:bookmarkEnd w:id="414"/>
      <w:bookmarkEnd w:id="415"/>
      <w:bookmarkEnd w:id="416"/>
      <w:bookmarkEnd w:id="417"/>
      <w:bookmarkEnd w:id="418"/>
      <w:bookmarkEnd w:id="419"/>
      <w:bookmarkEnd w:id="420"/>
      <w:bookmarkEnd w:id="421"/>
      <w:bookmarkEnd w:id="422"/>
      <w:bookmarkEnd w:id="423"/>
    </w:p>
    <w:p w:rsidR="000578B1" w:rsidRPr="00F903CC" w:rsidRDefault="000578B1"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w:t>
      </w:r>
    </w:p>
    <w:p w:rsidR="000578B1" w:rsidRPr="00F903CC" w:rsidRDefault="000578B1" w:rsidP="0071458A">
      <w:pPr>
        <w:spacing w:before="120" w:after="120" w:line="360" w:lineRule="auto"/>
        <w:ind w:left="567"/>
        <w:jc w:val="both"/>
        <w:rPr>
          <w:sz w:val="28"/>
          <w:szCs w:val="28"/>
        </w:rPr>
      </w:pPr>
      <w:r w:rsidRPr="00F903CC">
        <w:rPr>
          <w:b/>
          <w:sz w:val="28"/>
          <w:szCs w:val="28"/>
        </w:rPr>
        <w:t xml:space="preserve"> Mục đích:</w:t>
      </w:r>
      <w:r w:rsidRPr="00F903CC">
        <w:rPr>
          <w:sz w:val="28"/>
          <w:szCs w:val="28"/>
        </w:rPr>
        <w:t xml:space="preserve"> thêm, sửa, xóa thông tin </w:t>
      </w:r>
      <w:r w:rsidR="00F0709D" w:rsidRPr="00F903CC">
        <w:rPr>
          <w:sz w:val="28"/>
          <w:szCs w:val="28"/>
        </w:rPr>
        <w:t>thành phố</w:t>
      </w:r>
      <w:r w:rsidRPr="00F903CC">
        <w:rPr>
          <w:b/>
          <w:sz w:val="28"/>
          <w:szCs w:val="28"/>
        </w:rPr>
        <w:t>.</w:t>
      </w:r>
    </w:p>
    <w:p w:rsidR="000578B1" w:rsidRPr="00F903CC" w:rsidRDefault="000578B1"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Actor phải đăng nhập với quyền người dùng nghiệp vụ</w:t>
      </w:r>
    </w:p>
    <w:p w:rsidR="000578B1" w:rsidRPr="00F903CC" w:rsidRDefault="000578B1" w:rsidP="00926607">
      <w:pPr>
        <w:pStyle w:val="ListParagraph"/>
        <w:numPr>
          <w:ilvl w:val="0"/>
          <w:numId w:val="11"/>
        </w:numPr>
        <w:spacing w:before="120" w:after="120" w:line="360" w:lineRule="auto"/>
        <w:ind w:left="993" w:hanging="426"/>
        <w:rPr>
          <w:b/>
          <w:sz w:val="28"/>
          <w:szCs w:val="28"/>
        </w:rPr>
      </w:pPr>
      <w:r w:rsidRPr="00F903CC">
        <w:rPr>
          <w:b/>
          <w:sz w:val="28"/>
          <w:szCs w:val="28"/>
        </w:rPr>
        <w:t xml:space="preserve">Thêm mới thông tin </w:t>
      </w:r>
      <w:r w:rsidR="00BC3631" w:rsidRPr="00F903CC">
        <w:rPr>
          <w:b/>
          <w:sz w:val="28"/>
          <w:szCs w:val="28"/>
        </w:rPr>
        <w:t>thành phố</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820"/>
      </w:tblGrid>
      <w:tr w:rsidR="007977C8" w:rsidRPr="00F903CC" w:rsidTr="00A674DC">
        <w:tc>
          <w:tcPr>
            <w:tcW w:w="3969" w:type="dxa"/>
          </w:tcPr>
          <w:p w:rsidR="000578B1" w:rsidRPr="00F903CC" w:rsidRDefault="000578B1" w:rsidP="00B341A2">
            <w:pPr>
              <w:spacing w:before="120" w:after="120" w:line="240" w:lineRule="auto"/>
              <w:jc w:val="center"/>
              <w:rPr>
                <w:bCs/>
                <w:sz w:val="28"/>
                <w:szCs w:val="28"/>
              </w:rPr>
            </w:pPr>
            <w:r w:rsidRPr="00F903CC">
              <w:rPr>
                <w:bCs/>
                <w:sz w:val="28"/>
                <w:szCs w:val="28"/>
              </w:rPr>
              <w:t>Người dùng</w:t>
            </w:r>
          </w:p>
        </w:tc>
        <w:tc>
          <w:tcPr>
            <w:tcW w:w="4820" w:type="dxa"/>
          </w:tcPr>
          <w:p w:rsidR="000578B1" w:rsidRPr="00F903CC" w:rsidRDefault="000578B1" w:rsidP="00B341A2">
            <w:pPr>
              <w:spacing w:before="120" w:after="120" w:line="240" w:lineRule="auto"/>
              <w:jc w:val="center"/>
              <w:rPr>
                <w:bCs/>
                <w:sz w:val="28"/>
                <w:szCs w:val="28"/>
              </w:rPr>
            </w:pPr>
            <w:r w:rsidRPr="00F903CC">
              <w:rPr>
                <w:bCs/>
                <w:sz w:val="28"/>
                <w:szCs w:val="28"/>
              </w:rPr>
              <w:t>Hệ thống</w:t>
            </w:r>
          </w:p>
        </w:tc>
      </w:tr>
      <w:tr w:rsidR="007977C8" w:rsidRPr="00F903CC" w:rsidTr="00A674DC">
        <w:trPr>
          <w:trHeight w:val="919"/>
        </w:trPr>
        <w:tc>
          <w:tcPr>
            <w:tcW w:w="3969" w:type="dxa"/>
          </w:tcPr>
          <w:p w:rsidR="000578B1" w:rsidRPr="00F903CC" w:rsidRDefault="000578B1" w:rsidP="00B341A2">
            <w:pPr>
              <w:spacing w:before="120" w:after="120" w:line="240" w:lineRule="auto"/>
              <w:jc w:val="both"/>
              <w:rPr>
                <w:bCs/>
                <w:sz w:val="28"/>
                <w:szCs w:val="28"/>
              </w:rPr>
            </w:pPr>
            <w:r w:rsidRPr="00F903CC">
              <w:rPr>
                <w:bCs/>
                <w:sz w:val="28"/>
                <w:szCs w:val="28"/>
              </w:rPr>
              <w:t xml:space="preserve">1. Kích hoạt chức năng thêm mới </w:t>
            </w:r>
            <w:r w:rsidR="00E1610E" w:rsidRPr="00F903CC">
              <w:rPr>
                <w:sz w:val="28"/>
                <w:szCs w:val="28"/>
              </w:rPr>
              <w:t>thành phố</w:t>
            </w:r>
            <w:r w:rsidRPr="00F903CC">
              <w:rPr>
                <w:bCs/>
                <w:sz w:val="28"/>
                <w:szCs w:val="28"/>
              </w:rPr>
              <w:t>.</w:t>
            </w:r>
          </w:p>
        </w:tc>
        <w:tc>
          <w:tcPr>
            <w:tcW w:w="4820" w:type="dxa"/>
          </w:tcPr>
          <w:p w:rsidR="000578B1" w:rsidRPr="00F903CC" w:rsidRDefault="000578B1" w:rsidP="00B341A2">
            <w:pPr>
              <w:spacing w:before="120" w:after="120" w:line="240" w:lineRule="auto"/>
              <w:jc w:val="both"/>
              <w:rPr>
                <w:bCs/>
                <w:sz w:val="28"/>
                <w:szCs w:val="28"/>
              </w:rPr>
            </w:pPr>
            <w:r w:rsidRPr="00F903CC">
              <w:rPr>
                <w:bCs/>
                <w:sz w:val="28"/>
                <w:szCs w:val="28"/>
              </w:rPr>
              <w:t xml:space="preserve">2. Hệ thống hiển thị cho người dùng màn hình nhập thông tin </w:t>
            </w:r>
            <w:r w:rsidR="002B5333" w:rsidRPr="00F903CC">
              <w:rPr>
                <w:sz w:val="28"/>
                <w:szCs w:val="28"/>
              </w:rPr>
              <w:t>thành phố</w:t>
            </w:r>
          </w:p>
        </w:tc>
      </w:tr>
      <w:tr w:rsidR="007977C8" w:rsidRPr="00F903CC" w:rsidTr="00A674DC">
        <w:tc>
          <w:tcPr>
            <w:tcW w:w="3969" w:type="dxa"/>
          </w:tcPr>
          <w:p w:rsidR="000578B1" w:rsidRPr="00F903CC" w:rsidRDefault="000578B1" w:rsidP="00B341A2">
            <w:pPr>
              <w:spacing w:before="120" w:after="120" w:line="240" w:lineRule="auto"/>
              <w:jc w:val="both"/>
              <w:rPr>
                <w:bCs/>
                <w:sz w:val="28"/>
                <w:szCs w:val="28"/>
              </w:rPr>
            </w:pPr>
            <w:r w:rsidRPr="00F903CC">
              <w:rPr>
                <w:bCs/>
                <w:sz w:val="28"/>
                <w:szCs w:val="28"/>
              </w:rPr>
              <w:t xml:space="preserve">3. Nhập thông tin vào form nhập dữ liệu thông tin </w:t>
            </w:r>
            <w:r w:rsidR="000E638F" w:rsidRPr="00F903CC">
              <w:rPr>
                <w:sz w:val="28"/>
                <w:szCs w:val="28"/>
              </w:rPr>
              <w:t>thành phố</w:t>
            </w:r>
          </w:p>
        </w:tc>
        <w:tc>
          <w:tcPr>
            <w:tcW w:w="4820" w:type="dxa"/>
          </w:tcPr>
          <w:p w:rsidR="000578B1" w:rsidRPr="00F903CC" w:rsidRDefault="000578B1" w:rsidP="00B341A2">
            <w:pPr>
              <w:spacing w:before="120" w:after="120" w:line="240" w:lineRule="auto"/>
              <w:jc w:val="both"/>
              <w:rPr>
                <w:bCs/>
                <w:sz w:val="28"/>
                <w:szCs w:val="28"/>
              </w:rPr>
            </w:pPr>
            <w:r w:rsidRPr="00F903CC">
              <w:rPr>
                <w:bCs/>
                <w:sz w:val="28"/>
                <w:szCs w:val="28"/>
              </w:rPr>
              <w:t xml:space="preserve">4. Kiểm tra dữ liệu nhập vào, lưu thông tin vào kho dữ liệu và trở về màn hình danh sách </w:t>
            </w:r>
            <w:r w:rsidR="000C25E5" w:rsidRPr="00F903CC">
              <w:rPr>
                <w:sz w:val="28"/>
                <w:szCs w:val="28"/>
              </w:rPr>
              <w:t>thành phố</w:t>
            </w:r>
          </w:p>
        </w:tc>
      </w:tr>
    </w:tbl>
    <w:p w:rsidR="000578B1" w:rsidRPr="00F903CC" w:rsidRDefault="000578B1"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0578B1" w:rsidRPr="00F903CC" w:rsidRDefault="000578B1" w:rsidP="00926607">
      <w:pPr>
        <w:pStyle w:val="ListParagraph"/>
        <w:numPr>
          <w:ilvl w:val="0"/>
          <w:numId w:val="11"/>
        </w:numPr>
        <w:spacing w:before="120" w:after="120" w:line="360" w:lineRule="auto"/>
        <w:ind w:left="993" w:hanging="426"/>
        <w:rPr>
          <w:b/>
          <w:sz w:val="28"/>
          <w:szCs w:val="28"/>
        </w:rPr>
      </w:pPr>
      <w:r w:rsidRPr="00F903CC">
        <w:rPr>
          <w:b/>
          <w:sz w:val="28"/>
          <w:szCs w:val="28"/>
        </w:rPr>
        <w:t>Cập nhật thông tin nhà sản xuất</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9"/>
        <w:gridCol w:w="4530"/>
      </w:tblGrid>
      <w:tr w:rsidR="007977C8" w:rsidRPr="00F903CC" w:rsidTr="00B341A2">
        <w:tc>
          <w:tcPr>
            <w:tcW w:w="3969" w:type="dxa"/>
          </w:tcPr>
          <w:p w:rsidR="000578B1" w:rsidRPr="00F903CC" w:rsidRDefault="000578B1" w:rsidP="0071458A">
            <w:pPr>
              <w:spacing w:before="120" w:after="120" w:line="360" w:lineRule="auto"/>
              <w:jc w:val="center"/>
              <w:rPr>
                <w:bCs/>
                <w:sz w:val="28"/>
                <w:szCs w:val="28"/>
              </w:rPr>
            </w:pPr>
            <w:r w:rsidRPr="00F903CC">
              <w:rPr>
                <w:bCs/>
                <w:sz w:val="28"/>
                <w:szCs w:val="28"/>
              </w:rPr>
              <w:t>Người dùng</w:t>
            </w:r>
          </w:p>
        </w:tc>
        <w:tc>
          <w:tcPr>
            <w:tcW w:w="4530" w:type="dxa"/>
          </w:tcPr>
          <w:p w:rsidR="000578B1" w:rsidRPr="00F903CC" w:rsidRDefault="000578B1" w:rsidP="0071458A">
            <w:pPr>
              <w:spacing w:before="120" w:after="120" w:line="360" w:lineRule="auto"/>
              <w:jc w:val="center"/>
              <w:rPr>
                <w:bCs/>
                <w:sz w:val="28"/>
                <w:szCs w:val="28"/>
              </w:rPr>
            </w:pPr>
            <w:r w:rsidRPr="00F903CC">
              <w:rPr>
                <w:bCs/>
                <w:sz w:val="28"/>
                <w:szCs w:val="28"/>
              </w:rPr>
              <w:t>Hệ thống</w:t>
            </w:r>
          </w:p>
        </w:tc>
      </w:tr>
      <w:tr w:rsidR="007977C8" w:rsidRPr="00F903CC" w:rsidTr="00B341A2">
        <w:trPr>
          <w:trHeight w:val="919"/>
        </w:trPr>
        <w:tc>
          <w:tcPr>
            <w:tcW w:w="3969" w:type="dxa"/>
          </w:tcPr>
          <w:p w:rsidR="000578B1" w:rsidRPr="00F903CC" w:rsidRDefault="000578B1" w:rsidP="00B341A2">
            <w:pPr>
              <w:spacing w:before="120" w:after="120" w:line="240" w:lineRule="auto"/>
              <w:jc w:val="both"/>
              <w:rPr>
                <w:bCs/>
                <w:sz w:val="28"/>
                <w:szCs w:val="28"/>
              </w:rPr>
            </w:pPr>
            <w:r w:rsidRPr="00F903CC">
              <w:rPr>
                <w:bCs/>
                <w:sz w:val="28"/>
                <w:szCs w:val="28"/>
              </w:rPr>
              <w:t xml:space="preserve">1. Kích hoạt chức năng sửa thông tin </w:t>
            </w:r>
            <w:r w:rsidRPr="00F903CC">
              <w:rPr>
                <w:sz w:val="28"/>
                <w:szCs w:val="28"/>
              </w:rPr>
              <w:t>nhà sản xuất</w:t>
            </w:r>
            <w:r w:rsidRPr="00F903CC">
              <w:rPr>
                <w:bCs/>
                <w:sz w:val="28"/>
                <w:szCs w:val="28"/>
              </w:rPr>
              <w:t>.</w:t>
            </w:r>
          </w:p>
        </w:tc>
        <w:tc>
          <w:tcPr>
            <w:tcW w:w="4530" w:type="dxa"/>
          </w:tcPr>
          <w:p w:rsidR="000578B1" w:rsidRPr="00F903CC" w:rsidRDefault="000578B1" w:rsidP="00B341A2">
            <w:pPr>
              <w:spacing w:before="120" w:after="120" w:line="240" w:lineRule="auto"/>
              <w:jc w:val="both"/>
              <w:rPr>
                <w:bCs/>
                <w:sz w:val="28"/>
                <w:szCs w:val="28"/>
              </w:rPr>
            </w:pPr>
            <w:r w:rsidRPr="00F903CC">
              <w:rPr>
                <w:bCs/>
                <w:sz w:val="28"/>
                <w:szCs w:val="28"/>
              </w:rPr>
              <w:t xml:space="preserve">2. Hệ thống hiển thị cho người dùng màn hình sửa thông tin của </w:t>
            </w:r>
            <w:r w:rsidR="00FE1B60" w:rsidRPr="00F903CC">
              <w:rPr>
                <w:sz w:val="28"/>
                <w:szCs w:val="28"/>
              </w:rPr>
              <w:t>thành phố</w:t>
            </w:r>
          </w:p>
        </w:tc>
      </w:tr>
      <w:tr w:rsidR="007977C8" w:rsidRPr="00F903CC" w:rsidTr="00B341A2">
        <w:tc>
          <w:tcPr>
            <w:tcW w:w="3969" w:type="dxa"/>
          </w:tcPr>
          <w:p w:rsidR="000578B1" w:rsidRPr="00F903CC" w:rsidRDefault="000578B1" w:rsidP="00B341A2">
            <w:pPr>
              <w:spacing w:before="120" w:after="120" w:line="240" w:lineRule="auto"/>
              <w:jc w:val="both"/>
              <w:rPr>
                <w:bCs/>
                <w:sz w:val="28"/>
                <w:szCs w:val="28"/>
              </w:rPr>
            </w:pPr>
            <w:r w:rsidRPr="00F903CC">
              <w:rPr>
                <w:bCs/>
                <w:sz w:val="28"/>
                <w:szCs w:val="28"/>
              </w:rPr>
              <w:t xml:space="preserve">3. Nhập lại các thông tin cần chỉnh sửa về </w:t>
            </w:r>
            <w:r w:rsidRPr="00F903CC">
              <w:rPr>
                <w:sz w:val="28"/>
                <w:szCs w:val="28"/>
              </w:rPr>
              <w:t>nhà sản xuất</w:t>
            </w:r>
            <w:r w:rsidRPr="00F903CC">
              <w:rPr>
                <w:bCs/>
                <w:sz w:val="28"/>
                <w:szCs w:val="28"/>
              </w:rPr>
              <w:t>.</w:t>
            </w:r>
          </w:p>
        </w:tc>
        <w:tc>
          <w:tcPr>
            <w:tcW w:w="4530" w:type="dxa"/>
          </w:tcPr>
          <w:p w:rsidR="000578B1" w:rsidRPr="00F903CC" w:rsidRDefault="000578B1" w:rsidP="00B341A2">
            <w:pPr>
              <w:spacing w:before="120" w:after="120" w:line="240" w:lineRule="auto"/>
              <w:jc w:val="both"/>
              <w:rPr>
                <w:bCs/>
                <w:sz w:val="28"/>
                <w:szCs w:val="28"/>
              </w:rPr>
            </w:pPr>
            <w:r w:rsidRPr="00F903CC">
              <w:rPr>
                <w:bCs/>
                <w:sz w:val="28"/>
                <w:szCs w:val="28"/>
              </w:rPr>
              <w:t xml:space="preserve">4. </w:t>
            </w:r>
            <w:r w:rsidRPr="00F903CC">
              <w:rPr>
                <w:bCs/>
                <w:spacing w:val="-4"/>
                <w:sz w:val="28"/>
                <w:szCs w:val="28"/>
              </w:rPr>
              <w:t xml:space="preserve">Kiểm tra dữ liệu nhập vào, lưu các dữ liệu đã được chỉnh sửa vào kho dữ liệu. Màn hình trở về danh sách </w:t>
            </w:r>
            <w:r w:rsidR="00DF2482" w:rsidRPr="00F903CC">
              <w:rPr>
                <w:spacing w:val="-4"/>
                <w:sz w:val="28"/>
                <w:szCs w:val="28"/>
              </w:rPr>
              <w:t>thành phố</w:t>
            </w:r>
            <w:r w:rsidRPr="00F903CC">
              <w:rPr>
                <w:bCs/>
                <w:spacing w:val="-4"/>
                <w:sz w:val="28"/>
                <w:szCs w:val="28"/>
              </w:rPr>
              <w:t>.</w:t>
            </w:r>
          </w:p>
        </w:tc>
      </w:tr>
    </w:tbl>
    <w:p w:rsidR="000578B1" w:rsidRPr="00F903CC" w:rsidRDefault="000578B1"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0578B1" w:rsidRPr="00F903CC" w:rsidRDefault="000578B1" w:rsidP="00926607">
      <w:pPr>
        <w:pStyle w:val="ListParagraph"/>
        <w:numPr>
          <w:ilvl w:val="0"/>
          <w:numId w:val="11"/>
        </w:numPr>
        <w:spacing w:before="120" w:after="120" w:line="360" w:lineRule="auto"/>
        <w:ind w:left="993" w:hanging="426"/>
        <w:rPr>
          <w:b/>
          <w:sz w:val="28"/>
          <w:szCs w:val="28"/>
        </w:rPr>
      </w:pPr>
      <w:r w:rsidRPr="00F903CC">
        <w:rPr>
          <w:b/>
          <w:sz w:val="28"/>
          <w:szCs w:val="28"/>
        </w:rPr>
        <w:t xml:space="preserve">Xóa thông tin </w:t>
      </w:r>
      <w:r w:rsidR="00B1001F" w:rsidRPr="00F903CC">
        <w:rPr>
          <w:b/>
          <w:sz w:val="28"/>
          <w:szCs w:val="28"/>
        </w:rPr>
        <w:t>thành phố</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7977C8" w:rsidRPr="00F903CC" w:rsidTr="00D377C9">
        <w:tc>
          <w:tcPr>
            <w:tcW w:w="3969" w:type="dxa"/>
          </w:tcPr>
          <w:p w:rsidR="000578B1" w:rsidRPr="00F903CC" w:rsidRDefault="000578B1" w:rsidP="0071458A">
            <w:pPr>
              <w:spacing w:before="120" w:after="120" w:line="360" w:lineRule="auto"/>
              <w:jc w:val="center"/>
              <w:rPr>
                <w:bCs/>
                <w:sz w:val="28"/>
                <w:szCs w:val="28"/>
              </w:rPr>
            </w:pPr>
            <w:r w:rsidRPr="00F903CC">
              <w:rPr>
                <w:bCs/>
                <w:sz w:val="28"/>
                <w:szCs w:val="28"/>
              </w:rPr>
              <w:t>Người dùng</w:t>
            </w:r>
          </w:p>
        </w:tc>
        <w:tc>
          <w:tcPr>
            <w:tcW w:w="4820" w:type="dxa"/>
          </w:tcPr>
          <w:p w:rsidR="000578B1" w:rsidRPr="00F903CC" w:rsidRDefault="000578B1" w:rsidP="0071458A">
            <w:pPr>
              <w:spacing w:before="120" w:after="120" w:line="360" w:lineRule="auto"/>
              <w:jc w:val="center"/>
              <w:rPr>
                <w:bCs/>
                <w:sz w:val="28"/>
                <w:szCs w:val="28"/>
              </w:rPr>
            </w:pPr>
            <w:r w:rsidRPr="00F903CC">
              <w:rPr>
                <w:bCs/>
                <w:sz w:val="28"/>
                <w:szCs w:val="28"/>
              </w:rPr>
              <w:t>Hệ thống</w:t>
            </w:r>
          </w:p>
        </w:tc>
      </w:tr>
      <w:tr w:rsidR="007977C8" w:rsidRPr="00F903CC" w:rsidTr="00D377C9">
        <w:trPr>
          <w:trHeight w:val="919"/>
        </w:trPr>
        <w:tc>
          <w:tcPr>
            <w:tcW w:w="3969" w:type="dxa"/>
          </w:tcPr>
          <w:p w:rsidR="000578B1" w:rsidRPr="00F903CC" w:rsidRDefault="000578B1" w:rsidP="00D377C9">
            <w:pPr>
              <w:spacing w:before="120" w:after="120" w:line="240" w:lineRule="auto"/>
              <w:jc w:val="both"/>
              <w:rPr>
                <w:bCs/>
                <w:sz w:val="28"/>
                <w:szCs w:val="28"/>
              </w:rPr>
            </w:pPr>
            <w:r w:rsidRPr="00F903CC">
              <w:rPr>
                <w:bCs/>
                <w:sz w:val="28"/>
                <w:szCs w:val="28"/>
              </w:rPr>
              <w:lastRenderedPageBreak/>
              <w:t xml:space="preserve">1. Bấm chọn xóa thông tin </w:t>
            </w:r>
            <w:r w:rsidR="00E640D4" w:rsidRPr="00F903CC">
              <w:rPr>
                <w:sz w:val="28"/>
                <w:szCs w:val="28"/>
              </w:rPr>
              <w:t>thành phố</w:t>
            </w:r>
          </w:p>
        </w:tc>
        <w:tc>
          <w:tcPr>
            <w:tcW w:w="4820" w:type="dxa"/>
          </w:tcPr>
          <w:p w:rsidR="000578B1" w:rsidRPr="00F903CC" w:rsidRDefault="000578B1" w:rsidP="00D377C9">
            <w:pPr>
              <w:spacing w:before="120" w:after="120" w:line="240" w:lineRule="auto"/>
              <w:jc w:val="both"/>
              <w:rPr>
                <w:bCs/>
                <w:sz w:val="28"/>
                <w:szCs w:val="28"/>
              </w:rPr>
            </w:pPr>
            <w:r w:rsidRPr="00F903CC">
              <w:rPr>
                <w:bCs/>
                <w:sz w:val="28"/>
                <w:szCs w:val="28"/>
              </w:rPr>
              <w:t>2. Hệ thống  hiển thị thông báo xác nhận có xóa hay không.</w:t>
            </w:r>
          </w:p>
        </w:tc>
      </w:tr>
      <w:tr w:rsidR="007977C8" w:rsidRPr="00F903CC" w:rsidTr="00D377C9">
        <w:tc>
          <w:tcPr>
            <w:tcW w:w="3969" w:type="dxa"/>
          </w:tcPr>
          <w:p w:rsidR="000578B1" w:rsidRPr="00F903CC" w:rsidRDefault="000578B1" w:rsidP="00D377C9">
            <w:pPr>
              <w:spacing w:before="120" w:after="120" w:line="240" w:lineRule="auto"/>
              <w:jc w:val="both"/>
              <w:rPr>
                <w:bCs/>
                <w:sz w:val="28"/>
                <w:szCs w:val="28"/>
              </w:rPr>
            </w:pPr>
            <w:r w:rsidRPr="00F903CC">
              <w:rPr>
                <w:bCs/>
                <w:sz w:val="28"/>
                <w:szCs w:val="28"/>
              </w:rPr>
              <w:t>3. Người dùng bấm chọn đồng ý</w:t>
            </w:r>
          </w:p>
        </w:tc>
        <w:tc>
          <w:tcPr>
            <w:tcW w:w="4820" w:type="dxa"/>
          </w:tcPr>
          <w:p w:rsidR="000578B1" w:rsidRPr="00F903CC" w:rsidRDefault="000578B1" w:rsidP="00D377C9">
            <w:pPr>
              <w:spacing w:before="120" w:after="120" w:line="240" w:lineRule="auto"/>
              <w:jc w:val="both"/>
              <w:rPr>
                <w:bCs/>
                <w:sz w:val="28"/>
                <w:szCs w:val="28"/>
              </w:rPr>
            </w:pPr>
            <w:r w:rsidRPr="00F903CC">
              <w:rPr>
                <w:bCs/>
                <w:sz w:val="28"/>
                <w:szCs w:val="28"/>
              </w:rPr>
              <w:t xml:space="preserve">4. Hệ thống kiểm tra xem </w:t>
            </w:r>
            <w:r w:rsidR="00FB1ECF" w:rsidRPr="00F903CC">
              <w:rPr>
                <w:sz w:val="28"/>
                <w:szCs w:val="28"/>
              </w:rPr>
              <w:t>thành phố</w:t>
            </w:r>
            <w:r w:rsidR="00FB1ECF" w:rsidRPr="00F903CC">
              <w:rPr>
                <w:bCs/>
                <w:sz w:val="28"/>
                <w:szCs w:val="28"/>
              </w:rPr>
              <w:t xml:space="preserve"> </w:t>
            </w:r>
            <w:r w:rsidRPr="00F903CC">
              <w:rPr>
                <w:bCs/>
                <w:sz w:val="28"/>
                <w:szCs w:val="28"/>
              </w:rPr>
              <w:t xml:space="preserve">có </w:t>
            </w:r>
            <w:r w:rsidR="00CA47EE" w:rsidRPr="00F903CC">
              <w:rPr>
                <w:bCs/>
                <w:sz w:val="28"/>
                <w:szCs w:val="28"/>
              </w:rPr>
              <w:t>chứa nhà thuốc, phòng khám</w:t>
            </w:r>
            <w:r w:rsidRPr="00F903CC">
              <w:rPr>
                <w:bCs/>
                <w:sz w:val="28"/>
                <w:szCs w:val="28"/>
              </w:rPr>
              <w:t xml:space="preserve"> nào trong hệ thống không</w:t>
            </w:r>
          </w:p>
        </w:tc>
      </w:tr>
      <w:tr w:rsidR="007977C8" w:rsidRPr="00F903CC" w:rsidTr="00D377C9">
        <w:tc>
          <w:tcPr>
            <w:tcW w:w="3969" w:type="dxa"/>
          </w:tcPr>
          <w:p w:rsidR="000578B1" w:rsidRPr="00F903CC" w:rsidRDefault="000578B1" w:rsidP="00D377C9">
            <w:pPr>
              <w:spacing w:before="120" w:after="120" w:line="240" w:lineRule="auto"/>
              <w:jc w:val="both"/>
              <w:rPr>
                <w:bCs/>
                <w:sz w:val="28"/>
                <w:szCs w:val="28"/>
              </w:rPr>
            </w:pPr>
          </w:p>
        </w:tc>
        <w:tc>
          <w:tcPr>
            <w:tcW w:w="4820" w:type="dxa"/>
          </w:tcPr>
          <w:p w:rsidR="000578B1" w:rsidRPr="00F903CC" w:rsidRDefault="00E0679C" w:rsidP="00D377C9">
            <w:pPr>
              <w:spacing w:before="120" w:after="120" w:line="240" w:lineRule="auto"/>
              <w:jc w:val="both"/>
              <w:rPr>
                <w:bCs/>
                <w:sz w:val="28"/>
                <w:szCs w:val="28"/>
              </w:rPr>
            </w:pPr>
            <w:r w:rsidRPr="00F903CC">
              <w:rPr>
                <w:bCs/>
                <w:sz w:val="28"/>
                <w:szCs w:val="28"/>
              </w:rPr>
              <w:t>5</w:t>
            </w:r>
            <w:r w:rsidR="000578B1" w:rsidRPr="00F903CC">
              <w:rPr>
                <w:bCs/>
                <w:sz w:val="28"/>
                <w:szCs w:val="28"/>
              </w:rPr>
              <w:t xml:space="preserve">. Hệ thống xóa dữ liệu </w:t>
            </w:r>
            <w:r w:rsidR="006954B9" w:rsidRPr="00F903CC">
              <w:rPr>
                <w:sz w:val="28"/>
                <w:szCs w:val="28"/>
              </w:rPr>
              <w:t>thành phố</w:t>
            </w:r>
            <w:r w:rsidR="006954B9" w:rsidRPr="00F903CC">
              <w:rPr>
                <w:bCs/>
                <w:sz w:val="28"/>
                <w:szCs w:val="28"/>
              </w:rPr>
              <w:t xml:space="preserve"> </w:t>
            </w:r>
            <w:r w:rsidR="000578B1" w:rsidRPr="00F903CC">
              <w:rPr>
                <w:bCs/>
                <w:sz w:val="28"/>
                <w:szCs w:val="28"/>
              </w:rPr>
              <w:t>ra khỏi hệ thống.</w:t>
            </w:r>
          </w:p>
        </w:tc>
      </w:tr>
    </w:tbl>
    <w:p w:rsidR="000578B1" w:rsidRPr="00F903CC" w:rsidRDefault="000578B1"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đồng ý thực hiện xóa thông tin </w:t>
      </w:r>
      <w:r w:rsidR="00A86E5D" w:rsidRPr="00F903CC">
        <w:rPr>
          <w:sz w:val="28"/>
          <w:szCs w:val="28"/>
        </w:rPr>
        <w:t>thành phố</w:t>
      </w:r>
      <w:r w:rsidRPr="00F903CC">
        <w:rPr>
          <w:sz w:val="28"/>
        </w:rPr>
        <w:t xml:space="preserve">. Hệ thống tắt thông báo và trở lại màn hình danh sách </w:t>
      </w:r>
      <w:r w:rsidR="0029276D" w:rsidRPr="00F903CC">
        <w:rPr>
          <w:sz w:val="28"/>
          <w:szCs w:val="28"/>
        </w:rPr>
        <w:t>thành phố</w:t>
      </w:r>
      <w:r w:rsidRPr="00F903CC">
        <w:rPr>
          <w:sz w:val="28"/>
        </w:rPr>
        <w:t>.</w:t>
      </w:r>
    </w:p>
    <w:p w:rsidR="000578B1" w:rsidRPr="00F903CC" w:rsidRDefault="000578B1" w:rsidP="0071458A">
      <w:pPr>
        <w:spacing w:before="120" w:after="120" w:line="360" w:lineRule="auto"/>
        <w:jc w:val="both"/>
        <w:rPr>
          <w:sz w:val="28"/>
        </w:rPr>
      </w:pPr>
      <w:r w:rsidRPr="00F903CC">
        <w:rPr>
          <w:sz w:val="28"/>
        </w:rPr>
        <w:tab/>
      </w:r>
      <w:r w:rsidR="003F6B27" w:rsidRPr="00F903CC">
        <w:rPr>
          <w:sz w:val="28"/>
          <w:szCs w:val="28"/>
        </w:rPr>
        <w:t>Thành phố</w:t>
      </w:r>
      <w:r w:rsidR="003F6B27" w:rsidRPr="00F903CC">
        <w:rPr>
          <w:sz w:val="28"/>
        </w:rPr>
        <w:t xml:space="preserve"> </w:t>
      </w:r>
      <w:r w:rsidR="00B251DD" w:rsidRPr="00F903CC">
        <w:rPr>
          <w:sz w:val="28"/>
        </w:rPr>
        <w:t xml:space="preserve">đang chứa phòng khám, nhà thuốc </w:t>
      </w:r>
      <w:r w:rsidRPr="00F903CC">
        <w:rPr>
          <w:sz w:val="28"/>
        </w:rPr>
        <w:t xml:space="preserve">trong hệ thống, hệ thống thông báo cho người dùng biết và không xóa </w:t>
      </w:r>
      <w:r w:rsidR="00CB6254" w:rsidRPr="00F903CC">
        <w:rPr>
          <w:sz w:val="28"/>
          <w:szCs w:val="28"/>
        </w:rPr>
        <w:t>thành phố</w:t>
      </w:r>
      <w:r w:rsidR="00CB6254" w:rsidRPr="00F903CC">
        <w:rPr>
          <w:sz w:val="28"/>
        </w:rPr>
        <w:t xml:space="preserve"> </w:t>
      </w:r>
      <w:r w:rsidRPr="00F903CC">
        <w:rPr>
          <w:sz w:val="28"/>
        </w:rPr>
        <w:t>nếu chưa xóa hoặc di chuyển hết</w:t>
      </w:r>
      <w:r w:rsidR="00293640" w:rsidRPr="00F903CC">
        <w:rPr>
          <w:sz w:val="28"/>
        </w:rPr>
        <w:t xml:space="preserve"> thông tin</w:t>
      </w:r>
      <w:r w:rsidRPr="00F903CC">
        <w:rPr>
          <w:sz w:val="28"/>
        </w:rPr>
        <w:t xml:space="preserve"> các </w:t>
      </w:r>
      <w:r w:rsidR="00DC28FF" w:rsidRPr="00F903CC">
        <w:rPr>
          <w:sz w:val="28"/>
        </w:rPr>
        <w:t>phòng khám, nhà thuốc</w:t>
      </w:r>
      <w:r w:rsidR="007450F3" w:rsidRPr="00F903CC">
        <w:rPr>
          <w:sz w:val="28"/>
        </w:rPr>
        <w:t xml:space="preserve"> nằm trong</w:t>
      </w:r>
      <w:r w:rsidRPr="00F903CC">
        <w:rPr>
          <w:sz w:val="28"/>
        </w:rPr>
        <w:t xml:space="preserve"> </w:t>
      </w:r>
      <w:r w:rsidR="00D65D35" w:rsidRPr="00F903CC">
        <w:rPr>
          <w:sz w:val="28"/>
          <w:szCs w:val="28"/>
        </w:rPr>
        <w:t>thành phố</w:t>
      </w:r>
      <w:r w:rsidR="00D65D35" w:rsidRPr="00F903CC">
        <w:rPr>
          <w:sz w:val="28"/>
        </w:rPr>
        <w:t xml:space="preserve"> </w:t>
      </w:r>
      <w:r w:rsidRPr="00F903CC">
        <w:rPr>
          <w:sz w:val="28"/>
        </w:rPr>
        <w:t xml:space="preserve">đi. Màn hình quay trở lại danh sách </w:t>
      </w:r>
      <w:r w:rsidR="004311C2" w:rsidRPr="00F903CC">
        <w:rPr>
          <w:sz w:val="28"/>
          <w:szCs w:val="28"/>
        </w:rPr>
        <w:t>thành phố</w:t>
      </w:r>
      <w:r w:rsidRPr="00F903CC">
        <w:rPr>
          <w:sz w:val="28"/>
        </w:rPr>
        <w:t>.</w:t>
      </w:r>
    </w:p>
    <w:p w:rsidR="004B79E5" w:rsidRPr="00F903CC" w:rsidRDefault="001161AC" w:rsidP="00762F6C">
      <w:pPr>
        <w:pStyle w:val="ListParagraph"/>
        <w:numPr>
          <w:ilvl w:val="3"/>
          <w:numId w:val="28"/>
        </w:numPr>
        <w:spacing w:before="120" w:after="120" w:line="360" w:lineRule="auto"/>
        <w:outlineLvl w:val="3"/>
        <w:rPr>
          <w:i/>
          <w:sz w:val="28"/>
          <w:szCs w:val="28"/>
        </w:rPr>
      </w:pPr>
      <w:bookmarkStart w:id="424" w:name="_Toc367736904"/>
      <w:bookmarkStart w:id="425" w:name="_Toc367804225"/>
      <w:bookmarkStart w:id="426" w:name="_Toc369000897"/>
      <w:bookmarkStart w:id="427" w:name="_Toc369004562"/>
      <w:bookmarkStart w:id="428" w:name="_Toc369004904"/>
      <w:bookmarkStart w:id="429" w:name="_Toc369005009"/>
      <w:bookmarkStart w:id="430" w:name="_Toc369005190"/>
      <w:bookmarkStart w:id="431" w:name="_Toc369005289"/>
      <w:bookmarkStart w:id="432" w:name="_Toc369005388"/>
      <w:bookmarkStart w:id="433" w:name="_Toc369005662"/>
      <w:bookmarkStart w:id="434" w:name="_Toc369005487"/>
      <w:bookmarkStart w:id="435" w:name="_Toc369006159"/>
      <w:r w:rsidRPr="00F903CC">
        <w:rPr>
          <w:i/>
          <w:sz w:val="28"/>
          <w:szCs w:val="28"/>
        </w:rPr>
        <w:t>User</w:t>
      </w:r>
      <w:r w:rsidR="00E3035A" w:rsidRPr="00F903CC">
        <w:rPr>
          <w:i/>
          <w:sz w:val="28"/>
          <w:szCs w:val="28"/>
        </w:rPr>
        <w:t>case UC11</w:t>
      </w:r>
      <w:r w:rsidRPr="00F903CC">
        <w:rPr>
          <w:i/>
          <w:sz w:val="28"/>
          <w:szCs w:val="28"/>
        </w:rPr>
        <w:t xml:space="preserve"> - </w:t>
      </w:r>
      <w:r w:rsidR="004B79E5" w:rsidRPr="00F903CC">
        <w:rPr>
          <w:i/>
          <w:sz w:val="28"/>
          <w:szCs w:val="28"/>
        </w:rPr>
        <w:t>Tìm kiếm thông tin thuốc</w:t>
      </w:r>
      <w:bookmarkEnd w:id="424"/>
      <w:bookmarkEnd w:id="425"/>
      <w:bookmarkEnd w:id="426"/>
      <w:bookmarkEnd w:id="427"/>
      <w:bookmarkEnd w:id="428"/>
      <w:bookmarkEnd w:id="429"/>
      <w:bookmarkEnd w:id="430"/>
      <w:bookmarkEnd w:id="431"/>
      <w:bookmarkEnd w:id="432"/>
      <w:bookmarkEnd w:id="433"/>
      <w:bookmarkEnd w:id="434"/>
      <w:bookmarkEnd w:id="435"/>
    </w:p>
    <w:p w:rsidR="007E0D62" w:rsidRPr="00F903CC" w:rsidRDefault="007E0D62"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w:t>
      </w:r>
      <w:r w:rsidR="00077907" w:rsidRPr="00F903CC">
        <w:rPr>
          <w:sz w:val="28"/>
          <w:szCs w:val="28"/>
        </w:rPr>
        <w:t>, người dùng cuối</w:t>
      </w:r>
    </w:p>
    <w:p w:rsidR="007E0D62" w:rsidRPr="00F903CC" w:rsidRDefault="007E0D62" w:rsidP="001A3E11">
      <w:pPr>
        <w:spacing w:before="120" w:after="120" w:line="360" w:lineRule="auto"/>
        <w:ind w:firstLine="567"/>
        <w:jc w:val="both"/>
        <w:rPr>
          <w:sz w:val="28"/>
          <w:szCs w:val="28"/>
        </w:rPr>
      </w:pPr>
      <w:r w:rsidRPr="00F903CC">
        <w:rPr>
          <w:b/>
          <w:sz w:val="28"/>
          <w:szCs w:val="28"/>
        </w:rPr>
        <w:t>Mục đích:</w:t>
      </w:r>
      <w:r w:rsidRPr="00F903CC">
        <w:rPr>
          <w:sz w:val="28"/>
          <w:szCs w:val="28"/>
        </w:rPr>
        <w:t xml:space="preserve"> </w:t>
      </w:r>
      <w:r w:rsidR="001C400D" w:rsidRPr="00F903CC">
        <w:rPr>
          <w:sz w:val="28"/>
          <w:szCs w:val="28"/>
        </w:rPr>
        <w:t>Tìm kiếm các thông tin về thuốc như tên thuốc, nhà sản xuất, nhà phân phối</w:t>
      </w:r>
      <w:r w:rsidR="001A3E11" w:rsidRPr="00F903CC">
        <w:rPr>
          <w:sz w:val="28"/>
          <w:szCs w:val="28"/>
        </w:rPr>
        <w:t>.</w:t>
      </w:r>
    </w:p>
    <w:p w:rsidR="007E0D62" w:rsidRPr="00F903CC" w:rsidRDefault="007E0D62"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D0034">
        <w:trPr>
          <w:trHeight w:val="589"/>
        </w:trPr>
        <w:tc>
          <w:tcPr>
            <w:tcW w:w="3969" w:type="dxa"/>
          </w:tcPr>
          <w:p w:rsidR="004B79E5" w:rsidRPr="00F903CC" w:rsidRDefault="004B79E5" w:rsidP="00B341A2">
            <w:pPr>
              <w:spacing w:before="120" w:after="0" w:line="240" w:lineRule="auto"/>
              <w:jc w:val="center"/>
              <w:rPr>
                <w:bCs/>
                <w:sz w:val="28"/>
                <w:szCs w:val="28"/>
              </w:rPr>
            </w:pPr>
            <w:r w:rsidRPr="00F903CC">
              <w:rPr>
                <w:bCs/>
                <w:sz w:val="28"/>
                <w:szCs w:val="28"/>
              </w:rPr>
              <w:t>Người dùng</w:t>
            </w:r>
          </w:p>
        </w:tc>
        <w:tc>
          <w:tcPr>
            <w:tcW w:w="4536" w:type="dxa"/>
          </w:tcPr>
          <w:p w:rsidR="004B79E5" w:rsidRPr="00F903CC" w:rsidRDefault="004B79E5" w:rsidP="00B341A2">
            <w:pPr>
              <w:spacing w:before="120" w:after="0" w:line="240" w:lineRule="auto"/>
              <w:jc w:val="center"/>
              <w:rPr>
                <w:bCs/>
                <w:sz w:val="28"/>
                <w:szCs w:val="28"/>
              </w:rPr>
            </w:pPr>
            <w:r w:rsidRPr="00F903CC">
              <w:rPr>
                <w:bCs/>
                <w:sz w:val="28"/>
                <w:szCs w:val="28"/>
              </w:rPr>
              <w:t>Hệ thống</w:t>
            </w:r>
          </w:p>
        </w:tc>
      </w:tr>
      <w:tr w:rsidR="007977C8" w:rsidRPr="00F903CC" w:rsidTr="002D0034">
        <w:tc>
          <w:tcPr>
            <w:tcW w:w="3969" w:type="dxa"/>
          </w:tcPr>
          <w:p w:rsidR="004B79E5" w:rsidRPr="00F903CC" w:rsidRDefault="004B79E5" w:rsidP="00B341A2">
            <w:pPr>
              <w:spacing w:before="120" w:after="0" w:line="240" w:lineRule="auto"/>
              <w:jc w:val="both"/>
              <w:rPr>
                <w:bCs/>
                <w:sz w:val="28"/>
                <w:szCs w:val="28"/>
              </w:rPr>
            </w:pPr>
            <w:r w:rsidRPr="00F903CC">
              <w:rPr>
                <w:bCs/>
                <w:sz w:val="28"/>
                <w:szCs w:val="28"/>
              </w:rPr>
              <w:t>1. Kích hoạt chức năng tìm kiếm thông tin thuốc</w:t>
            </w:r>
          </w:p>
        </w:tc>
        <w:tc>
          <w:tcPr>
            <w:tcW w:w="4536" w:type="dxa"/>
          </w:tcPr>
          <w:p w:rsidR="004B79E5" w:rsidRPr="00F903CC" w:rsidRDefault="004B79E5" w:rsidP="00B341A2">
            <w:pPr>
              <w:spacing w:before="120" w:after="0" w:line="240" w:lineRule="auto"/>
              <w:jc w:val="both"/>
              <w:rPr>
                <w:bCs/>
                <w:sz w:val="28"/>
                <w:szCs w:val="28"/>
              </w:rPr>
            </w:pPr>
          </w:p>
        </w:tc>
      </w:tr>
      <w:tr w:rsidR="007977C8" w:rsidRPr="00F903CC" w:rsidTr="002D0034">
        <w:tc>
          <w:tcPr>
            <w:tcW w:w="3969" w:type="dxa"/>
          </w:tcPr>
          <w:p w:rsidR="004B79E5" w:rsidRPr="00F903CC" w:rsidRDefault="004B79E5" w:rsidP="00B341A2">
            <w:pPr>
              <w:spacing w:before="120" w:after="0" w:line="240" w:lineRule="auto"/>
              <w:jc w:val="both"/>
              <w:rPr>
                <w:bCs/>
                <w:sz w:val="28"/>
                <w:szCs w:val="28"/>
              </w:rPr>
            </w:pPr>
            <w:r w:rsidRPr="00F903CC">
              <w:rPr>
                <w:bCs/>
                <w:sz w:val="28"/>
                <w:szCs w:val="28"/>
              </w:rPr>
              <w:t>2. Nhập điều kiện tìm kiếm(từ khóa)</w:t>
            </w:r>
          </w:p>
          <w:p w:rsidR="004B79E5" w:rsidRPr="00F903CC" w:rsidRDefault="004B79E5" w:rsidP="00B341A2">
            <w:pPr>
              <w:spacing w:before="120" w:after="0" w:line="240" w:lineRule="auto"/>
              <w:jc w:val="both"/>
              <w:rPr>
                <w:bCs/>
                <w:sz w:val="28"/>
                <w:szCs w:val="28"/>
              </w:rPr>
            </w:pPr>
            <w:r w:rsidRPr="00F903CC">
              <w:rPr>
                <w:bCs/>
                <w:sz w:val="28"/>
                <w:szCs w:val="28"/>
              </w:rPr>
              <w:t xml:space="preserve">Chọn các tiêu chí tìm kiếm khác(nếu cần) </w:t>
            </w:r>
          </w:p>
          <w:p w:rsidR="004B79E5" w:rsidRPr="00F903CC" w:rsidRDefault="004B79E5" w:rsidP="00B341A2">
            <w:pPr>
              <w:spacing w:before="120" w:after="0" w:line="240" w:lineRule="auto"/>
              <w:jc w:val="both"/>
              <w:rPr>
                <w:bCs/>
                <w:sz w:val="28"/>
                <w:szCs w:val="28"/>
              </w:rPr>
            </w:pPr>
            <w:r w:rsidRPr="00F903CC">
              <w:rPr>
                <w:bCs/>
                <w:sz w:val="28"/>
                <w:szCs w:val="28"/>
              </w:rPr>
              <w:t>Gõ phím Enter hoặc bấm nút Tìm kiếm</w:t>
            </w:r>
          </w:p>
        </w:tc>
        <w:tc>
          <w:tcPr>
            <w:tcW w:w="4536" w:type="dxa"/>
          </w:tcPr>
          <w:p w:rsidR="004B79E5" w:rsidRPr="00F903CC" w:rsidRDefault="004B79E5" w:rsidP="00B341A2">
            <w:pPr>
              <w:spacing w:before="120" w:after="0" w:line="240" w:lineRule="auto"/>
              <w:jc w:val="both"/>
              <w:rPr>
                <w:bCs/>
                <w:sz w:val="28"/>
                <w:szCs w:val="28"/>
              </w:rPr>
            </w:pPr>
            <w:r w:rsidRPr="00F903CC">
              <w:rPr>
                <w:bCs/>
                <w:sz w:val="28"/>
                <w:szCs w:val="28"/>
              </w:rPr>
              <w:t>3. Hiển thị các thuốc phù hợp với điều kiện tìm kiếm và hiển thị danh sách đã lọc được.</w:t>
            </w:r>
          </w:p>
        </w:tc>
      </w:tr>
    </w:tbl>
    <w:p w:rsidR="004B79E5" w:rsidRPr="00F903CC" w:rsidRDefault="004B79E5" w:rsidP="00B010F2">
      <w:pPr>
        <w:spacing w:before="120" w:after="120" w:line="360" w:lineRule="auto"/>
        <w:ind w:firstLine="567"/>
        <w:rPr>
          <w:sz w:val="28"/>
          <w:szCs w:val="28"/>
        </w:rPr>
      </w:pPr>
      <w:r w:rsidRPr="00F903CC">
        <w:rPr>
          <w:b/>
          <w:sz w:val="28"/>
          <w:szCs w:val="28"/>
        </w:rPr>
        <w:t>Các trường hợp ngoại lệ</w:t>
      </w:r>
      <w:r w:rsidRPr="00F903CC">
        <w:rPr>
          <w:sz w:val="28"/>
          <w:szCs w:val="28"/>
        </w:rPr>
        <w:t>: người dùng không nhập thông tin tìm kiếm, hệ thống thông báo lỗi.</w:t>
      </w:r>
    </w:p>
    <w:p w:rsidR="00BD0CC3" w:rsidRPr="00F903CC" w:rsidRDefault="00BD0CC3" w:rsidP="00B010F2">
      <w:pPr>
        <w:spacing w:before="120" w:after="120" w:line="360" w:lineRule="auto"/>
        <w:ind w:firstLine="567"/>
        <w:rPr>
          <w:sz w:val="28"/>
          <w:szCs w:val="28"/>
        </w:rPr>
      </w:pPr>
    </w:p>
    <w:p w:rsidR="00442148" w:rsidRPr="00F903CC" w:rsidRDefault="00C2050D" w:rsidP="00762F6C">
      <w:pPr>
        <w:pStyle w:val="ListParagraph"/>
        <w:numPr>
          <w:ilvl w:val="3"/>
          <w:numId w:val="28"/>
        </w:numPr>
        <w:spacing w:before="120" w:after="120" w:line="360" w:lineRule="auto"/>
        <w:outlineLvl w:val="3"/>
        <w:rPr>
          <w:i/>
          <w:sz w:val="28"/>
          <w:szCs w:val="28"/>
        </w:rPr>
      </w:pPr>
      <w:bookmarkStart w:id="436" w:name="_Toc367736905"/>
      <w:bookmarkStart w:id="437" w:name="_Toc367804226"/>
      <w:bookmarkStart w:id="438" w:name="_Toc369000898"/>
      <w:bookmarkStart w:id="439" w:name="_Toc369004563"/>
      <w:bookmarkStart w:id="440" w:name="_Toc369004905"/>
      <w:bookmarkStart w:id="441" w:name="_Toc369005010"/>
      <w:bookmarkStart w:id="442" w:name="_Toc369005191"/>
      <w:bookmarkStart w:id="443" w:name="_Toc369005290"/>
      <w:bookmarkStart w:id="444" w:name="_Toc369005389"/>
      <w:bookmarkStart w:id="445" w:name="_Toc369005663"/>
      <w:bookmarkStart w:id="446" w:name="_Toc369005488"/>
      <w:bookmarkStart w:id="447" w:name="_Toc369006160"/>
      <w:r w:rsidRPr="00F903CC">
        <w:rPr>
          <w:i/>
          <w:sz w:val="28"/>
          <w:szCs w:val="28"/>
        </w:rPr>
        <w:lastRenderedPageBreak/>
        <w:t>Usercase UC1</w:t>
      </w:r>
      <w:r w:rsidR="00F777BF" w:rsidRPr="00F903CC">
        <w:rPr>
          <w:i/>
          <w:sz w:val="28"/>
          <w:szCs w:val="28"/>
        </w:rPr>
        <w:t xml:space="preserve">2 </w:t>
      </w:r>
      <w:r w:rsidRPr="00F903CC">
        <w:rPr>
          <w:i/>
          <w:sz w:val="28"/>
          <w:szCs w:val="28"/>
        </w:rPr>
        <w:t xml:space="preserve">- </w:t>
      </w:r>
      <w:r w:rsidR="00442148" w:rsidRPr="00F903CC">
        <w:rPr>
          <w:i/>
          <w:sz w:val="28"/>
          <w:szCs w:val="28"/>
        </w:rPr>
        <w:t>Tìm kiếm nhà thuốc</w:t>
      </w:r>
      <w:bookmarkEnd w:id="436"/>
      <w:bookmarkEnd w:id="437"/>
      <w:bookmarkEnd w:id="438"/>
      <w:bookmarkEnd w:id="439"/>
      <w:bookmarkEnd w:id="440"/>
      <w:bookmarkEnd w:id="441"/>
      <w:bookmarkEnd w:id="442"/>
      <w:bookmarkEnd w:id="443"/>
      <w:bookmarkEnd w:id="444"/>
      <w:bookmarkEnd w:id="445"/>
      <w:bookmarkEnd w:id="446"/>
      <w:bookmarkEnd w:id="447"/>
    </w:p>
    <w:p w:rsidR="007654B8" w:rsidRPr="00F903CC" w:rsidRDefault="007654B8"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 người dùng cuối</w:t>
      </w:r>
    </w:p>
    <w:p w:rsidR="007654B8" w:rsidRPr="00F903CC" w:rsidRDefault="007654B8"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Tìm kiếm các thông tin về </w:t>
      </w:r>
      <w:r w:rsidR="00D352DE" w:rsidRPr="00F903CC">
        <w:rPr>
          <w:sz w:val="28"/>
          <w:szCs w:val="28"/>
        </w:rPr>
        <w:t xml:space="preserve">nhà </w:t>
      </w:r>
      <w:r w:rsidRPr="00F903CC">
        <w:rPr>
          <w:sz w:val="28"/>
          <w:szCs w:val="28"/>
        </w:rPr>
        <w:t>thuốc như tên</w:t>
      </w:r>
      <w:r w:rsidR="00A101C4" w:rsidRPr="00F903CC">
        <w:rPr>
          <w:sz w:val="28"/>
          <w:szCs w:val="28"/>
        </w:rPr>
        <w:t xml:space="preserve"> nhà</w:t>
      </w:r>
      <w:r w:rsidRPr="00F903CC">
        <w:rPr>
          <w:sz w:val="28"/>
          <w:szCs w:val="28"/>
        </w:rPr>
        <w:t xml:space="preserve"> thuốc, </w:t>
      </w:r>
      <w:r w:rsidR="00A101C4" w:rsidRPr="00F903CC">
        <w:rPr>
          <w:sz w:val="28"/>
          <w:szCs w:val="28"/>
        </w:rPr>
        <w:t>địa chỉ</w:t>
      </w:r>
    </w:p>
    <w:p w:rsidR="007654B8" w:rsidRPr="00F903CC" w:rsidRDefault="007654B8"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D0034">
        <w:tc>
          <w:tcPr>
            <w:tcW w:w="3969" w:type="dxa"/>
          </w:tcPr>
          <w:p w:rsidR="00442148" w:rsidRPr="00F903CC" w:rsidRDefault="00442148" w:rsidP="0071458A">
            <w:pPr>
              <w:spacing w:before="120" w:after="120" w:line="360" w:lineRule="auto"/>
              <w:jc w:val="center"/>
              <w:rPr>
                <w:bCs/>
                <w:sz w:val="28"/>
                <w:szCs w:val="28"/>
              </w:rPr>
            </w:pPr>
            <w:r w:rsidRPr="00F903CC">
              <w:rPr>
                <w:bCs/>
                <w:sz w:val="28"/>
                <w:szCs w:val="28"/>
              </w:rPr>
              <w:t>Người dùng</w:t>
            </w:r>
          </w:p>
        </w:tc>
        <w:tc>
          <w:tcPr>
            <w:tcW w:w="4536" w:type="dxa"/>
          </w:tcPr>
          <w:p w:rsidR="00442148" w:rsidRPr="00F903CC" w:rsidRDefault="00442148" w:rsidP="0071458A">
            <w:pPr>
              <w:spacing w:before="120" w:after="120" w:line="360" w:lineRule="auto"/>
              <w:jc w:val="center"/>
              <w:rPr>
                <w:bCs/>
                <w:sz w:val="28"/>
                <w:szCs w:val="28"/>
              </w:rPr>
            </w:pPr>
            <w:r w:rsidRPr="00F903CC">
              <w:rPr>
                <w:bCs/>
                <w:sz w:val="28"/>
                <w:szCs w:val="28"/>
              </w:rPr>
              <w:t>Hệ thống</w:t>
            </w:r>
          </w:p>
        </w:tc>
      </w:tr>
      <w:tr w:rsidR="007977C8" w:rsidRPr="00F903CC" w:rsidTr="002D0034">
        <w:tc>
          <w:tcPr>
            <w:tcW w:w="3969" w:type="dxa"/>
          </w:tcPr>
          <w:p w:rsidR="00442148" w:rsidRPr="00F903CC" w:rsidRDefault="00442148" w:rsidP="00CB04C3">
            <w:pPr>
              <w:spacing w:before="120" w:after="120" w:line="240" w:lineRule="auto"/>
              <w:jc w:val="both"/>
              <w:rPr>
                <w:bCs/>
                <w:sz w:val="28"/>
                <w:szCs w:val="28"/>
              </w:rPr>
            </w:pPr>
            <w:r w:rsidRPr="00F903CC">
              <w:rPr>
                <w:bCs/>
                <w:sz w:val="28"/>
                <w:szCs w:val="28"/>
              </w:rPr>
              <w:t xml:space="preserve">1. Nhập từ khóa vào ô tìm kiếm Chọn các tiêu chí tìm kiếm khác(nếu cần) </w:t>
            </w:r>
          </w:p>
          <w:p w:rsidR="00442148" w:rsidRPr="00F903CC" w:rsidRDefault="00442148" w:rsidP="00CB04C3">
            <w:pPr>
              <w:spacing w:before="120" w:after="120" w:line="240" w:lineRule="auto"/>
              <w:jc w:val="both"/>
              <w:rPr>
                <w:bCs/>
                <w:sz w:val="28"/>
                <w:szCs w:val="28"/>
              </w:rPr>
            </w:pPr>
            <w:r w:rsidRPr="00F903CC">
              <w:rPr>
                <w:bCs/>
                <w:sz w:val="28"/>
                <w:szCs w:val="28"/>
              </w:rPr>
              <w:t>Gõ phím Enter hoặc bấm nút Tìm kiếm</w:t>
            </w:r>
          </w:p>
        </w:tc>
        <w:tc>
          <w:tcPr>
            <w:tcW w:w="4536" w:type="dxa"/>
          </w:tcPr>
          <w:p w:rsidR="00442148" w:rsidRPr="00F903CC" w:rsidRDefault="00442148" w:rsidP="00CB04C3">
            <w:pPr>
              <w:spacing w:before="120" w:after="120" w:line="240" w:lineRule="auto"/>
              <w:jc w:val="both"/>
              <w:rPr>
                <w:bCs/>
                <w:sz w:val="28"/>
                <w:szCs w:val="28"/>
              </w:rPr>
            </w:pPr>
            <w:r w:rsidRPr="00F903CC">
              <w:rPr>
                <w:bCs/>
                <w:sz w:val="28"/>
                <w:szCs w:val="28"/>
              </w:rPr>
              <w:t>2. Hệ thống hiển thị ra danh sách các nhà thuốc phù hợp với từ khóa tìm kiếm.</w:t>
            </w:r>
          </w:p>
        </w:tc>
      </w:tr>
    </w:tbl>
    <w:p w:rsidR="00442148" w:rsidRPr="00F903CC" w:rsidRDefault="00442148" w:rsidP="0071458A">
      <w:pPr>
        <w:spacing w:before="120" w:after="120" w:line="360" w:lineRule="auto"/>
        <w:ind w:firstLine="567"/>
        <w:jc w:val="both"/>
        <w:rPr>
          <w:spacing w:val="-4"/>
          <w:sz w:val="28"/>
        </w:rPr>
      </w:pPr>
      <w:r w:rsidRPr="00F903CC">
        <w:rPr>
          <w:b/>
          <w:spacing w:val="-4"/>
          <w:sz w:val="28"/>
        </w:rPr>
        <w:t>Các trường hợp ngoại lệ :</w:t>
      </w:r>
      <w:r w:rsidRPr="00F903CC">
        <w:rPr>
          <w:spacing w:val="-4"/>
          <w:sz w:val="28"/>
        </w:rPr>
        <w:t xml:space="preserve"> Người dùng không nhập từ khóa mà bấm “Tìm kiếm” hoặc gõ phím Enter, hệ thống không thực hiện tìm kiếm trong trường hợp này</w:t>
      </w:r>
    </w:p>
    <w:p w:rsidR="00D44BCD" w:rsidRPr="00F903CC" w:rsidRDefault="007B0986" w:rsidP="00762F6C">
      <w:pPr>
        <w:pStyle w:val="ListParagraph"/>
        <w:numPr>
          <w:ilvl w:val="3"/>
          <w:numId w:val="28"/>
        </w:numPr>
        <w:spacing w:before="120" w:after="120" w:line="360" w:lineRule="auto"/>
        <w:outlineLvl w:val="3"/>
        <w:rPr>
          <w:i/>
          <w:sz w:val="28"/>
          <w:szCs w:val="28"/>
        </w:rPr>
      </w:pPr>
      <w:bookmarkStart w:id="448" w:name="_Toc367736906"/>
      <w:bookmarkStart w:id="449" w:name="_Toc367804227"/>
      <w:bookmarkStart w:id="450" w:name="_Toc369000899"/>
      <w:bookmarkStart w:id="451" w:name="_Toc369004564"/>
      <w:bookmarkStart w:id="452" w:name="_Toc369004906"/>
      <w:bookmarkStart w:id="453" w:name="_Toc369005011"/>
      <w:bookmarkStart w:id="454" w:name="_Toc369005192"/>
      <w:bookmarkStart w:id="455" w:name="_Toc369005291"/>
      <w:bookmarkStart w:id="456" w:name="_Toc369005390"/>
      <w:bookmarkStart w:id="457" w:name="_Toc369005664"/>
      <w:bookmarkStart w:id="458" w:name="_Toc369005489"/>
      <w:bookmarkStart w:id="459" w:name="_Toc369006161"/>
      <w:r w:rsidRPr="00F903CC">
        <w:rPr>
          <w:i/>
          <w:sz w:val="28"/>
          <w:szCs w:val="28"/>
        </w:rPr>
        <w:t>Usercase UC1</w:t>
      </w:r>
      <w:r w:rsidR="00F777BF" w:rsidRPr="00F903CC">
        <w:rPr>
          <w:i/>
          <w:sz w:val="28"/>
          <w:szCs w:val="28"/>
        </w:rPr>
        <w:t>3</w:t>
      </w:r>
      <w:r w:rsidRPr="00F903CC">
        <w:rPr>
          <w:i/>
          <w:sz w:val="28"/>
          <w:szCs w:val="28"/>
        </w:rPr>
        <w:t xml:space="preserve"> -</w:t>
      </w:r>
      <w:r w:rsidR="00D44BCD" w:rsidRPr="00F903CC">
        <w:rPr>
          <w:i/>
          <w:sz w:val="28"/>
          <w:szCs w:val="28"/>
        </w:rPr>
        <w:t>Tìm kiếm phòng khám</w:t>
      </w:r>
      <w:bookmarkEnd w:id="448"/>
      <w:bookmarkEnd w:id="449"/>
      <w:bookmarkEnd w:id="450"/>
      <w:bookmarkEnd w:id="451"/>
      <w:bookmarkEnd w:id="452"/>
      <w:bookmarkEnd w:id="453"/>
      <w:bookmarkEnd w:id="454"/>
      <w:bookmarkEnd w:id="455"/>
      <w:bookmarkEnd w:id="456"/>
      <w:bookmarkEnd w:id="457"/>
      <w:bookmarkEnd w:id="458"/>
      <w:bookmarkEnd w:id="459"/>
    </w:p>
    <w:p w:rsidR="00973C69" w:rsidRPr="00F903CC" w:rsidRDefault="00973C69"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 người dùng cuối</w:t>
      </w:r>
    </w:p>
    <w:p w:rsidR="009D08B9" w:rsidRPr="00F903CC" w:rsidRDefault="00973C69" w:rsidP="009D08B9">
      <w:pPr>
        <w:spacing w:before="120" w:after="120" w:line="360" w:lineRule="auto"/>
        <w:ind w:left="567"/>
        <w:jc w:val="both"/>
        <w:rPr>
          <w:spacing w:val="-8"/>
          <w:sz w:val="28"/>
          <w:szCs w:val="28"/>
        </w:rPr>
      </w:pPr>
      <w:r w:rsidRPr="00F903CC">
        <w:rPr>
          <w:b/>
          <w:spacing w:val="-8"/>
          <w:sz w:val="28"/>
          <w:szCs w:val="28"/>
        </w:rPr>
        <w:t>Mục đích:</w:t>
      </w:r>
      <w:r w:rsidRPr="00F903CC">
        <w:rPr>
          <w:spacing w:val="-8"/>
          <w:sz w:val="28"/>
          <w:szCs w:val="28"/>
        </w:rPr>
        <w:t xml:space="preserve"> Tìm kiếm các thông tin về </w:t>
      </w:r>
      <w:r w:rsidR="00990103" w:rsidRPr="00F903CC">
        <w:rPr>
          <w:spacing w:val="-8"/>
          <w:sz w:val="28"/>
          <w:szCs w:val="28"/>
        </w:rPr>
        <w:t xml:space="preserve">phòng khám </w:t>
      </w:r>
      <w:r w:rsidRPr="00F903CC">
        <w:rPr>
          <w:spacing w:val="-8"/>
          <w:sz w:val="28"/>
          <w:szCs w:val="28"/>
        </w:rPr>
        <w:t xml:space="preserve">như tên </w:t>
      </w:r>
      <w:r w:rsidR="001B6FDA" w:rsidRPr="00F903CC">
        <w:rPr>
          <w:spacing w:val="-8"/>
          <w:sz w:val="28"/>
          <w:szCs w:val="28"/>
        </w:rPr>
        <w:t>phòng khám</w:t>
      </w:r>
      <w:r w:rsidRPr="00F903CC">
        <w:rPr>
          <w:spacing w:val="-8"/>
          <w:sz w:val="28"/>
          <w:szCs w:val="28"/>
        </w:rPr>
        <w:t>, địa chỉ</w:t>
      </w:r>
    </w:p>
    <w:p w:rsidR="003409A0" w:rsidRPr="00F903CC" w:rsidRDefault="00973C69" w:rsidP="004524DA">
      <w:pPr>
        <w:spacing w:before="120" w:after="120" w:line="360" w:lineRule="auto"/>
        <w:ind w:left="567"/>
        <w:jc w:val="both"/>
        <w:rPr>
          <w:sz w:val="28"/>
          <w:szCs w:val="28"/>
        </w:rPr>
      </w:pPr>
      <w:r w:rsidRPr="00F903CC">
        <w:rPr>
          <w:b/>
          <w:sz w:val="28"/>
          <w:szCs w:val="28"/>
        </w:rPr>
        <w:t>Điều kiện đầu vào</w:t>
      </w:r>
      <w:r w:rsidRPr="00F903CC">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D0034">
        <w:tc>
          <w:tcPr>
            <w:tcW w:w="3969" w:type="dxa"/>
          </w:tcPr>
          <w:p w:rsidR="00D44BCD" w:rsidRPr="00F903CC" w:rsidRDefault="00D44BCD" w:rsidP="0071458A">
            <w:pPr>
              <w:spacing w:before="120" w:after="120" w:line="360" w:lineRule="auto"/>
              <w:jc w:val="center"/>
              <w:rPr>
                <w:bCs/>
                <w:sz w:val="28"/>
                <w:szCs w:val="28"/>
              </w:rPr>
            </w:pPr>
            <w:r w:rsidRPr="00F903CC">
              <w:rPr>
                <w:bCs/>
                <w:sz w:val="28"/>
                <w:szCs w:val="28"/>
              </w:rPr>
              <w:t>Người dùng</w:t>
            </w:r>
          </w:p>
        </w:tc>
        <w:tc>
          <w:tcPr>
            <w:tcW w:w="4536" w:type="dxa"/>
          </w:tcPr>
          <w:p w:rsidR="00D44BCD" w:rsidRPr="00F903CC" w:rsidRDefault="00D44BCD" w:rsidP="0071458A">
            <w:pPr>
              <w:spacing w:before="120" w:after="120" w:line="360" w:lineRule="auto"/>
              <w:jc w:val="center"/>
              <w:rPr>
                <w:bCs/>
                <w:sz w:val="28"/>
                <w:szCs w:val="28"/>
              </w:rPr>
            </w:pPr>
            <w:r w:rsidRPr="00F903CC">
              <w:rPr>
                <w:bCs/>
                <w:sz w:val="28"/>
                <w:szCs w:val="28"/>
              </w:rPr>
              <w:t>Hệ thống</w:t>
            </w:r>
          </w:p>
        </w:tc>
      </w:tr>
      <w:tr w:rsidR="007977C8" w:rsidRPr="00F903CC" w:rsidTr="002D0034">
        <w:tc>
          <w:tcPr>
            <w:tcW w:w="3969" w:type="dxa"/>
          </w:tcPr>
          <w:p w:rsidR="00D44BCD" w:rsidRPr="00F903CC" w:rsidRDefault="00D44BCD" w:rsidP="0071458A">
            <w:pPr>
              <w:spacing w:before="120" w:after="120" w:line="360" w:lineRule="auto"/>
              <w:jc w:val="both"/>
              <w:rPr>
                <w:bCs/>
                <w:sz w:val="28"/>
                <w:szCs w:val="28"/>
              </w:rPr>
            </w:pPr>
            <w:r w:rsidRPr="00F903CC">
              <w:rPr>
                <w:bCs/>
                <w:sz w:val="28"/>
                <w:szCs w:val="28"/>
              </w:rPr>
              <w:t>1. Kích hoạt chức năng tìm kiếm phòng khám</w:t>
            </w:r>
          </w:p>
        </w:tc>
        <w:tc>
          <w:tcPr>
            <w:tcW w:w="4536" w:type="dxa"/>
          </w:tcPr>
          <w:p w:rsidR="00D44BCD" w:rsidRPr="00F903CC" w:rsidRDefault="00D44BCD" w:rsidP="0071458A">
            <w:pPr>
              <w:spacing w:before="120" w:after="120" w:line="360" w:lineRule="auto"/>
              <w:jc w:val="both"/>
              <w:rPr>
                <w:bCs/>
                <w:sz w:val="28"/>
                <w:szCs w:val="28"/>
              </w:rPr>
            </w:pPr>
            <w:r w:rsidRPr="00F903CC">
              <w:rPr>
                <w:bCs/>
                <w:sz w:val="28"/>
                <w:szCs w:val="28"/>
              </w:rPr>
              <w:t>2. Hệ thống trả lại cho người dùng màn hình nhập các điều kiện tìm kiếm.</w:t>
            </w:r>
          </w:p>
        </w:tc>
      </w:tr>
      <w:tr w:rsidR="007977C8" w:rsidRPr="00F903CC" w:rsidTr="002D0034">
        <w:tc>
          <w:tcPr>
            <w:tcW w:w="3969" w:type="dxa"/>
          </w:tcPr>
          <w:p w:rsidR="00D44BCD" w:rsidRPr="00F903CC" w:rsidRDefault="00D44BCD" w:rsidP="0071458A">
            <w:pPr>
              <w:spacing w:before="120" w:after="120" w:line="360" w:lineRule="auto"/>
              <w:jc w:val="both"/>
              <w:rPr>
                <w:bCs/>
                <w:sz w:val="28"/>
                <w:szCs w:val="28"/>
              </w:rPr>
            </w:pPr>
            <w:r w:rsidRPr="00F903CC">
              <w:rPr>
                <w:bCs/>
                <w:sz w:val="28"/>
                <w:szCs w:val="28"/>
              </w:rPr>
              <w:t>3. Nhập điều kiện (từ khóa) tìm kiếm</w:t>
            </w:r>
          </w:p>
        </w:tc>
        <w:tc>
          <w:tcPr>
            <w:tcW w:w="4536" w:type="dxa"/>
          </w:tcPr>
          <w:p w:rsidR="00D44BCD" w:rsidRPr="00F903CC" w:rsidRDefault="00D44BCD" w:rsidP="0071458A">
            <w:pPr>
              <w:spacing w:before="120" w:after="120" w:line="360" w:lineRule="auto"/>
              <w:jc w:val="both"/>
              <w:rPr>
                <w:bCs/>
                <w:sz w:val="28"/>
                <w:szCs w:val="28"/>
              </w:rPr>
            </w:pPr>
            <w:r w:rsidRPr="00F903CC">
              <w:rPr>
                <w:bCs/>
                <w:sz w:val="28"/>
                <w:szCs w:val="28"/>
              </w:rPr>
              <w:t>4. Hiển thị danh sách phòng khám phù hợp với tù khóa tìm kiếm</w:t>
            </w:r>
          </w:p>
        </w:tc>
      </w:tr>
    </w:tbl>
    <w:p w:rsidR="00040BB9" w:rsidRPr="00F903CC" w:rsidRDefault="00D44BCD"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từ khóa mà bấm “Tìm kiếm” hoặc gõ phím Enter, hệ thống không thực hiện tìm kiếm trong trường hợp này</w:t>
      </w:r>
      <w:r w:rsidR="00BD28EB" w:rsidRPr="00F903CC">
        <w:rPr>
          <w:sz w:val="28"/>
        </w:rPr>
        <w:t>.</w:t>
      </w:r>
    </w:p>
    <w:p w:rsidR="00BD28EB" w:rsidRPr="00F903CC" w:rsidRDefault="00BD28EB" w:rsidP="0071458A">
      <w:pPr>
        <w:spacing w:before="120" w:after="120" w:line="360" w:lineRule="auto"/>
        <w:ind w:firstLine="567"/>
        <w:jc w:val="both"/>
        <w:rPr>
          <w:sz w:val="28"/>
        </w:rPr>
      </w:pPr>
    </w:p>
    <w:p w:rsidR="00D91942" w:rsidRPr="00F903CC" w:rsidRDefault="007B0986" w:rsidP="00762F6C">
      <w:pPr>
        <w:pStyle w:val="ListParagraph"/>
        <w:numPr>
          <w:ilvl w:val="3"/>
          <w:numId w:val="28"/>
        </w:numPr>
        <w:spacing w:before="120" w:after="120" w:line="360" w:lineRule="auto"/>
        <w:outlineLvl w:val="3"/>
        <w:rPr>
          <w:i/>
          <w:sz w:val="28"/>
          <w:szCs w:val="28"/>
        </w:rPr>
      </w:pPr>
      <w:bookmarkStart w:id="460" w:name="_Toc367736907"/>
      <w:bookmarkStart w:id="461" w:name="_Toc367804228"/>
      <w:bookmarkStart w:id="462" w:name="_Toc369000900"/>
      <w:bookmarkStart w:id="463" w:name="_Toc369004565"/>
      <w:bookmarkStart w:id="464" w:name="_Toc369004907"/>
      <w:bookmarkStart w:id="465" w:name="_Toc369005012"/>
      <w:bookmarkStart w:id="466" w:name="_Toc369005193"/>
      <w:bookmarkStart w:id="467" w:name="_Toc369005292"/>
      <w:bookmarkStart w:id="468" w:name="_Toc369005391"/>
      <w:bookmarkStart w:id="469" w:name="_Toc369005665"/>
      <w:bookmarkStart w:id="470" w:name="_Toc369005490"/>
      <w:bookmarkStart w:id="471" w:name="_Toc369006162"/>
      <w:r w:rsidRPr="00F903CC">
        <w:rPr>
          <w:i/>
          <w:sz w:val="28"/>
          <w:szCs w:val="28"/>
        </w:rPr>
        <w:lastRenderedPageBreak/>
        <w:t>Usercase UC1</w:t>
      </w:r>
      <w:r w:rsidR="00F777BF" w:rsidRPr="00F903CC">
        <w:rPr>
          <w:i/>
          <w:sz w:val="28"/>
          <w:szCs w:val="28"/>
        </w:rPr>
        <w:t>4</w:t>
      </w:r>
      <w:r w:rsidRPr="00F903CC">
        <w:rPr>
          <w:i/>
          <w:sz w:val="28"/>
          <w:szCs w:val="28"/>
        </w:rPr>
        <w:t xml:space="preserve"> -</w:t>
      </w:r>
      <w:r w:rsidR="00D91942" w:rsidRPr="00F903CC">
        <w:rPr>
          <w:i/>
          <w:sz w:val="28"/>
          <w:szCs w:val="28"/>
        </w:rPr>
        <w:t>Tìm kiếm bệnh việ</w:t>
      </w:r>
      <w:bookmarkEnd w:id="460"/>
      <w:bookmarkEnd w:id="461"/>
      <w:r w:rsidR="0000337C" w:rsidRPr="00F903CC">
        <w:rPr>
          <w:i/>
          <w:sz w:val="28"/>
          <w:szCs w:val="28"/>
        </w:rPr>
        <w:t>n</w:t>
      </w:r>
      <w:bookmarkEnd w:id="462"/>
      <w:bookmarkEnd w:id="463"/>
      <w:bookmarkEnd w:id="464"/>
      <w:bookmarkEnd w:id="465"/>
      <w:bookmarkEnd w:id="466"/>
      <w:bookmarkEnd w:id="467"/>
      <w:bookmarkEnd w:id="468"/>
      <w:bookmarkEnd w:id="469"/>
      <w:bookmarkEnd w:id="470"/>
      <w:bookmarkEnd w:id="471"/>
    </w:p>
    <w:p w:rsidR="0005587A" w:rsidRPr="00F903CC" w:rsidRDefault="0005587A"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 người dùng cuối</w:t>
      </w:r>
    </w:p>
    <w:p w:rsidR="0005587A" w:rsidRPr="00F903CC" w:rsidRDefault="0005587A"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Tìm kiếm các thông tin về </w:t>
      </w:r>
      <w:r w:rsidR="001E15A5" w:rsidRPr="00F903CC">
        <w:rPr>
          <w:sz w:val="28"/>
          <w:szCs w:val="28"/>
        </w:rPr>
        <w:t>bệnh viện</w:t>
      </w:r>
      <w:r w:rsidRPr="00F903CC">
        <w:rPr>
          <w:sz w:val="28"/>
          <w:szCs w:val="28"/>
        </w:rPr>
        <w:t xml:space="preserve"> như tên </w:t>
      </w:r>
      <w:r w:rsidR="001E15A5" w:rsidRPr="00F903CC">
        <w:rPr>
          <w:sz w:val="28"/>
          <w:szCs w:val="28"/>
        </w:rPr>
        <w:t>bênh viện</w:t>
      </w:r>
      <w:r w:rsidRPr="00F903CC">
        <w:rPr>
          <w:sz w:val="28"/>
          <w:szCs w:val="28"/>
        </w:rPr>
        <w:t>, địa chỉ</w:t>
      </w:r>
    </w:p>
    <w:p w:rsidR="0005587A" w:rsidRPr="00F903CC" w:rsidRDefault="0005587A"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D0034">
        <w:tc>
          <w:tcPr>
            <w:tcW w:w="3969" w:type="dxa"/>
          </w:tcPr>
          <w:p w:rsidR="00D91942" w:rsidRPr="00F903CC" w:rsidRDefault="00D91942" w:rsidP="005C064A">
            <w:pPr>
              <w:spacing w:before="120" w:after="120" w:line="240" w:lineRule="auto"/>
              <w:jc w:val="center"/>
              <w:rPr>
                <w:bCs/>
                <w:sz w:val="28"/>
                <w:szCs w:val="28"/>
              </w:rPr>
            </w:pPr>
            <w:r w:rsidRPr="00F903CC">
              <w:rPr>
                <w:bCs/>
                <w:sz w:val="28"/>
                <w:szCs w:val="28"/>
              </w:rPr>
              <w:t>Người dùng</w:t>
            </w:r>
          </w:p>
        </w:tc>
        <w:tc>
          <w:tcPr>
            <w:tcW w:w="4536" w:type="dxa"/>
          </w:tcPr>
          <w:p w:rsidR="00D91942" w:rsidRPr="00F903CC" w:rsidRDefault="00D91942" w:rsidP="005C064A">
            <w:pPr>
              <w:spacing w:before="120" w:after="120" w:line="240" w:lineRule="auto"/>
              <w:jc w:val="center"/>
              <w:rPr>
                <w:bCs/>
                <w:sz w:val="28"/>
                <w:szCs w:val="28"/>
              </w:rPr>
            </w:pPr>
            <w:r w:rsidRPr="00F903CC">
              <w:rPr>
                <w:bCs/>
                <w:sz w:val="28"/>
                <w:szCs w:val="28"/>
              </w:rPr>
              <w:t>Hệ thống</w:t>
            </w:r>
          </w:p>
        </w:tc>
      </w:tr>
      <w:tr w:rsidR="007977C8" w:rsidRPr="00F903CC" w:rsidTr="002D0034">
        <w:tc>
          <w:tcPr>
            <w:tcW w:w="3969" w:type="dxa"/>
          </w:tcPr>
          <w:p w:rsidR="00D91942" w:rsidRPr="00F903CC" w:rsidRDefault="00D91942" w:rsidP="005C064A">
            <w:pPr>
              <w:spacing w:before="120" w:after="120" w:line="240" w:lineRule="auto"/>
              <w:jc w:val="both"/>
              <w:rPr>
                <w:bCs/>
                <w:sz w:val="28"/>
                <w:szCs w:val="28"/>
              </w:rPr>
            </w:pPr>
            <w:r w:rsidRPr="00F903CC">
              <w:rPr>
                <w:bCs/>
                <w:sz w:val="28"/>
                <w:szCs w:val="28"/>
              </w:rPr>
              <w:t>1. Kích hoạt chức năng tìm kiếm bệnh viện</w:t>
            </w:r>
          </w:p>
        </w:tc>
        <w:tc>
          <w:tcPr>
            <w:tcW w:w="4536" w:type="dxa"/>
          </w:tcPr>
          <w:p w:rsidR="00D91942" w:rsidRPr="00F903CC" w:rsidRDefault="00D91942" w:rsidP="005C064A">
            <w:pPr>
              <w:spacing w:before="120" w:after="120" w:line="240" w:lineRule="auto"/>
              <w:jc w:val="both"/>
              <w:rPr>
                <w:bCs/>
                <w:sz w:val="28"/>
                <w:szCs w:val="28"/>
              </w:rPr>
            </w:pPr>
            <w:r w:rsidRPr="00F903CC">
              <w:rPr>
                <w:bCs/>
                <w:sz w:val="28"/>
                <w:szCs w:val="28"/>
              </w:rPr>
              <w:t>2. Hệ thống hiển thị cho người dùng màn hình nhập các điều kiện tìm kiếm.</w:t>
            </w:r>
          </w:p>
        </w:tc>
      </w:tr>
      <w:tr w:rsidR="007977C8" w:rsidRPr="00F903CC" w:rsidTr="002D0034">
        <w:tc>
          <w:tcPr>
            <w:tcW w:w="3969" w:type="dxa"/>
          </w:tcPr>
          <w:p w:rsidR="00D91942" w:rsidRPr="00F903CC" w:rsidRDefault="00D91942" w:rsidP="005C064A">
            <w:pPr>
              <w:spacing w:before="120" w:after="120" w:line="240" w:lineRule="auto"/>
              <w:jc w:val="both"/>
              <w:rPr>
                <w:bCs/>
                <w:sz w:val="28"/>
                <w:szCs w:val="28"/>
              </w:rPr>
            </w:pPr>
            <w:r w:rsidRPr="00F903CC">
              <w:rPr>
                <w:bCs/>
                <w:sz w:val="28"/>
                <w:szCs w:val="28"/>
              </w:rPr>
              <w:t>3. Nhập điều kiện (từ khóa) tìm kiếm vào ô tìm kiếm</w:t>
            </w:r>
          </w:p>
        </w:tc>
        <w:tc>
          <w:tcPr>
            <w:tcW w:w="4536" w:type="dxa"/>
          </w:tcPr>
          <w:p w:rsidR="00D91942" w:rsidRPr="00F903CC" w:rsidRDefault="00D91942" w:rsidP="005C064A">
            <w:pPr>
              <w:spacing w:before="120" w:after="120" w:line="240" w:lineRule="auto"/>
              <w:jc w:val="both"/>
              <w:rPr>
                <w:bCs/>
                <w:sz w:val="28"/>
                <w:szCs w:val="28"/>
              </w:rPr>
            </w:pPr>
            <w:r w:rsidRPr="00F903CC">
              <w:rPr>
                <w:bCs/>
                <w:sz w:val="28"/>
                <w:szCs w:val="28"/>
              </w:rPr>
              <w:t>4. Hiển thị danh sách bệnh viện phù hợp với từ khóa tìm kiếm</w:t>
            </w:r>
          </w:p>
        </w:tc>
      </w:tr>
    </w:tbl>
    <w:p w:rsidR="0090197A" w:rsidRPr="00F903CC" w:rsidRDefault="00D91942" w:rsidP="00BD28EB">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từ khóa mà bấm “Tìm kiếm” hoặc gõ phím Enter, hệ thống không thực hiện tìm kiếm trong trường hợp này</w:t>
      </w:r>
    </w:p>
    <w:p w:rsidR="00C946D5" w:rsidRPr="00F903CC" w:rsidRDefault="00CB12AD" w:rsidP="00762F6C">
      <w:pPr>
        <w:pStyle w:val="ListParagraph"/>
        <w:numPr>
          <w:ilvl w:val="3"/>
          <w:numId w:val="28"/>
        </w:numPr>
        <w:spacing w:before="120" w:after="120" w:line="360" w:lineRule="auto"/>
        <w:jc w:val="both"/>
        <w:outlineLvl w:val="3"/>
        <w:rPr>
          <w:i/>
          <w:sz w:val="28"/>
        </w:rPr>
      </w:pPr>
      <w:bookmarkStart w:id="472" w:name="_Toc367736908"/>
      <w:bookmarkStart w:id="473" w:name="_Toc367804229"/>
      <w:bookmarkStart w:id="474" w:name="_Toc369000901"/>
      <w:bookmarkStart w:id="475" w:name="_Toc369004566"/>
      <w:bookmarkStart w:id="476" w:name="_Toc369004908"/>
      <w:bookmarkStart w:id="477" w:name="_Toc369005013"/>
      <w:bookmarkStart w:id="478" w:name="_Toc369005194"/>
      <w:bookmarkStart w:id="479" w:name="_Toc369005293"/>
      <w:bookmarkStart w:id="480" w:name="_Toc369005392"/>
      <w:bookmarkStart w:id="481" w:name="_Toc369005666"/>
      <w:bookmarkStart w:id="482" w:name="_Toc369005491"/>
      <w:bookmarkStart w:id="483" w:name="_Toc369006163"/>
      <w:r w:rsidRPr="00F903CC">
        <w:rPr>
          <w:i/>
          <w:sz w:val="28"/>
          <w:szCs w:val="28"/>
        </w:rPr>
        <w:t>Usercase UC1</w:t>
      </w:r>
      <w:r w:rsidR="00F777BF" w:rsidRPr="00F903CC">
        <w:rPr>
          <w:i/>
          <w:sz w:val="28"/>
          <w:szCs w:val="28"/>
        </w:rPr>
        <w:t>5</w:t>
      </w:r>
      <w:r w:rsidRPr="00F903CC">
        <w:rPr>
          <w:i/>
          <w:sz w:val="28"/>
          <w:szCs w:val="28"/>
        </w:rPr>
        <w:t xml:space="preserve"> - </w:t>
      </w:r>
      <w:r w:rsidR="00C946D5" w:rsidRPr="00F903CC">
        <w:rPr>
          <w:i/>
          <w:sz w:val="28"/>
          <w:szCs w:val="28"/>
        </w:rPr>
        <w:t>Tìm kiếm thông tin thiết bị y tế</w:t>
      </w:r>
      <w:bookmarkEnd w:id="472"/>
      <w:bookmarkEnd w:id="473"/>
      <w:bookmarkEnd w:id="474"/>
      <w:bookmarkEnd w:id="475"/>
      <w:bookmarkEnd w:id="476"/>
      <w:bookmarkEnd w:id="477"/>
      <w:bookmarkEnd w:id="478"/>
      <w:bookmarkEnd w:id="479"/>
      <w:bookmarkEnd w:id="480"/>
      <w:bookmarkEnd w:id="481"/>
      <w:bookmarkEnd w:id="482"/>
      <w:bookmarkEnd w:id="483"/>
    </w:p>
    <w:p w:rsidR="00FF173E" w:rsidRPr="00F903CC" w:rsidRDefault="00FF173E"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nghiệp vụ, người dùng cuối</w:t>
      </w:r>
    </w:p>
    <w:p w:rsidR="003409A0" w:rsidRPr="00F903CC" w:rsidRDefault="00FF173E" w:rsidP="00BD0CC3">
      <w:pPr>
        <w:spacing w:before="120" w:after="120" w:line="360" w:lineRule="auto"/>
        <w:ind w:firstLine="567"/>
        <w:jc w:val="both"/>
        <w:rPr>
          <w:sz w:val="28"/>
          <w:szCs w:val="28"/>
        </w:rPr>
      </w:pPr>
      <w:r w:rsidRPr="00F903CC">
        <w:rPr>
          <w:b/>
          <w:sz w:val="28"/>
          <w:szCs w:val="28"/>
        </w:rPr>
        <w:t>Mục đích:</w:t>
      </w:r>
      <w:r w:rsidRPr="00F903CC">
        <w:rPr>
          <w:sz w:val="28"/>
          <w:szCs w:val="28"/>
        </w:rPr>
        <w:t xml:space="preserve"> Tìm kiếm các thông tin về nhà thuốc như tên </w:t>
      </w:r>
      <w:r w:rsidR="005E31E1" w:rsidRPr="00F903CC">
        <w:rPr>
          <w:sz w:val="28"/>
          <w:szCs w:val="28"/>
        </w:rPr>
        <w:t>thiết bị y tế</w:t>
      </w:r>
      <w:r w:rsidRPr="00F903CC">
        <w:rPr>
          <w:sz w:val="28"/>
          <w:szCs w:val="28"/>
        </w:rPr>
        <w:t xml:space="preserve">, </w:t>
      </w:r>
      <w:r w:rsidR="00AD15E7" w:rsidRPr="00F903CC">
        <w:rPr>
          <w:sz w:val="28"/>
          <w:szCs w:val="28"/>
        </w:rPr>
        <w:t>nhà sản xuất, nhà phân phối</w:t>
      </w:r>
    </w:p>
    <w:p w:rsidR="00FF173E" w:rsidRPr="00F903CC" w:rsidRDefault="00FF173E"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D0034">
        <w:tc>
          <w:tcPr>
            <w:tcW w:w="3969" w:type="dxa"/>
          </w:tcPr>
          <w:p w:rsidR="00C946D5" w:rsidRPr="00F903CC" w:rsidRDefault="00C946D5" w:rsidP="0071458A">
            <w:pPr>
              <w:spacing w:before="120" w:after="120" w:line="360" w:lineRule="auto"/>
              <w:jc w:val="center"/>
              <w:rPr>
                <w:bCs/>
                <w:sz w:val="28"/>
                <w:szCs w:val="28"/>
              </w:rPr>
            </w:pPr>
            <w:r w:rsidRPr="00F903CC">
              <w:rPr>
                <w:bCs/>
                <w:sz w:val="28"/>
                <w:szCs w:val="28"/>
              </w:rPr>
              <w:t>Người dùng</w:t>
            </w:r>
          </w:p>
        </w:tc>
        <w:tc>
          <w:tcPr>
            <w:tcW w:w="4536" w:type="dxa"/>
          </w:tcPr>
          <w:p w:rsidR="00C946D5" w:rsidRPr="00F903CC" w:rsidRDefault="00C946D5" w:rsidP="0071458A">
            <w:pPr>
              <w:spacing w:before="120" w:after="120" w:line="360" w:lineRule="auto"/>
              <w:jc w:val="center"/>
              <w:rPr>
                <w:bCs/>
                <w:sz w:val="28"/>
                <w:szCs w:val="28"/>
              </w:rPr>
            </w:pPr>
            <w:r w:rsidRPr="00F903CC">
              <w:rPr>
                <w:bCs/>
                <w:sz w:val="28"/>
                <w:szCs w:val="28"/>
              </w:rPr>
              <w:t>Hệ thống</w:t>
            </w:r>
          </w:p>
        </w:tc>
      </w:tr>
      <w:tr w:rsidR="007977C8" w:rsidRPr="00F903CC" w:rsidTr="002D0034">
        <w:tc>
          <w:tcPr>
            <w:tcW w:w="3969" w:type="dxa"/>
          </w:tcPr>
          <w:p w:rsidR="00C946D5" w:rsidRPr="00F903CC" w:rsidRDefault="00C946D5" w:rsidP="0071458A">
            <w:pPr>
              <w:spacing w:before="120" w:after="120" w:line="360" w:lineRule="auto"/>
              <w:jc w:val="both"/>
              <w:rPr>
                <w:bCs/>
                <w:sz w:val="28"/>
                <w:szCs w:val="28"/>
              </w:rPr>
            </w:pPr>
            <w:r w:rsidRPr="00F903CC">
              <w:rPr>
                <w:bCs/>
                <w:sz w:val="28"/>
                <w:szCs w:val="28"/>
              </w:rPr>
              <w:t>1. Kích hoạt chức năng tìm kiếm thiết bị y tế</w:t>
            </w:r>
          </w:p>
        </w:tc>
        <w:tc>
          <w:tcPr>
            <w:tcW w:w="4536" w:type="dxa"/>
          </w:tcPr>
          <w:p w:rsidR="00C946D5" w:rsidRPr="00F903CC" w:rsidRDefault="00C946D5" w:rsidP="0071458A">
            <w:pPr>
              <w:spacing w:before="120" w:after="120" w:line="360" w:lineRule="auto"/>
              <w:jc w:val="both"/>
              <w:rPr>
                <w:bCs/>
                <w:sz w:val="28"/>
                <w:szCs w:val="28"/>
              </w:rPr>
            </w:pPr>
            <w:r w:rsidRPr="00F903CC">
              <w:rPr>
                <w:bCs/>
                <w:sz w:val="28"/>
                <w:szCs w:val="28"/>
              </w:rPr>
              <w:t>2. Hệ thống hiển thị cho người dùng màn hình nhập các điều kiện tìm kiếm.</w:t>
            </w:r>
          </w:p>
        </w:tc>
      </w:tr>
      <w:tr w:rsidR="007977C8" w:rsidRPr="00F903CC" w:rsidTr="002D0034">
        <w:tc>
          <w:tcPr>
            <w:tcW w:w="3969" w:type="dxa"/>
          </w:tcPr>
          <w:p w:rsidR="00C946D5" w:rsidRPr="00F903CC" w:rsidRDefault="00C946D5" w:rsidP="0071458A">
            <w:pPr>
              <w:spacing w:before="120" w:after="120" w:line="360" w:lineRule="auto"/>
              <w:jc w:val="both"/>
              <w:rPr>
                <w:bCs/>
                <w:sz w:val="28"/>
                <w:szCs w:val="28"/>
              </w:rPr>
            </w:pPr>
            <w:r w:rsidRPr="00F903CC">
              <w:rPr>
                <w:bCs/>
                <w:sz w:val="28"/>
                <w:szCs w:val="28"/>
              </w:rPr>
              <w:t>3. Nhập điều kiện (từ khóa) tìm kiếm vào ô tìm kiếm</w:t>
            </w:r>
          </w:p>
        </w:tc>
        <w:tc>
          <w:tcPr>
            <w:tcW w:w="4536" w:type="dxa"/>
          </w:tcPr>
          <w:p w:rsidR="00C946D5" w:rsidRPr="00F903CC" w:rsidRDefault="00C946D5" w:rsidP="0071458A">
            <w:pPr>
              <w:spacing w:before="120" w:after="120" w:line="360" w:lineRule="auto"/>
              <w:jc w:val="both"/>
              <w:rPr>
                <w:bCs/>
                <w:sz w:val="28"/>
                <w:szCs w:val="28"/>
              </w:rPr>
            </w:pPr>
            <w:r w:rsidRPr="00F903CC">
              <w:rPr>
                <w:bCs/>
                <w:sz w:val="28"/>
                <w:szCs w:val="28"/>
              </w:rPr>
              <w:t>4. Hiển thị danh sách thiết bị phù hợp với từ khóa tìm kiếm</w:t>
            </w:r>
          </w:p>
        </w:tc>
      </w:tr>
    </w:tbl>
    <w:p w:rsidR="00C946D5" w:rsidRPr="00F903CC" w:rsidRDefault="00C946D5"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nhập từ khóa mà bấm “Tìm kiếm” hoặc gõ phím Enter, hệ thống không thực hiện tìm kiếm trong trường hợp này</w:t>
      </w:r>
    </w:p>
    <w:p w:rsidR="00BE6606" w:rsidRPr="00F903CC" w:rsidRDefault="007B741B" w:rsidP="00762F6C">
      <w:pPr>
        <w:pStyle w:val="ListParagraph"/>
        <w:numPr>
          <w:ilvl w:val="3"/>
          <w:numId w:val="28"/>
        </w:numPr>
        <w:spacing w:before="120" w:after="120" w:line="360" w:lineRule="auto"/>
        <w:outlineLvl w:val="3"/>
        <w:rPr>
          <w:i/>
          <w:sz w:val="28"/>
          <w:szCs w:val="28"/>
        </w:rPr>
      </w:pPr>
      <w:bookmarkStart w:id="484" w:name="_Toc367736909"/>
      <w:bookmarkStart w:id="485" w:name="_Toc367804230"/>
      <w:bookmarkStart w:id="486" w:name="_Toc369000902"/>
      <w:bookmarkStart w:id="487" w:name="_Toc369004567"/>
      <w:bookmarkStart w:id="488" w:name="_Toc369004909"/>
      <w:bookmarkStart w:id="489" w:name="_Toc369005014"/>
      <w:bookmarkStart w:id="490" w:name="_Toc369005195"/>
      <w:bookmarkStart w:id="491" w:name="_Toc369005294"/>
      <w:bookmarkStart w:id="492" w:name="_Toc369005393"/>
      <w:bookmarkStart w:id="493" w:name="_Toc369005667"/>
      <w:bookmarkStart w:id="494" w:name="_Toc369005492"/>
      <w:bookmarkStart w:id="495" w:name="_Toc369006164"/>
      <w:r w:rsidRPr="00F903CC">
        <w:rPr>
          <w:i/>
          <w:sz w:val="28"/>
          <w:szCs w:val="28"/>
        </w:rPr>
        <w:lastRenderedPageBreak/>
        <w:t>Usercase UC1</w:t>
      </w:r>
      <w:r w:rsidR="00C23214" w:rsidRPr="00F903CC">
        <w:rPr>
          <w:i/>
          <w:sz w:val="28"/>
          <w:szCs w:val="28"/>
        </w:rPr>
        <w:t>6</w:t>
      </w:r>
      <w:r w:rsidRPr="00F903CC">
        <w:rPr>
          <w:i/>
          <w:sz w:val="28"/>
          <w:szCs w:val="28"/>
        </w:rPr>
        <w:t xml:space="preserve"> - </w:t>
      </w:r>
      <w:r w:rsidR="00BE6606" w:rsidRPr="00F903CC">
        <w:rPr>
          <w:i/>
          <w:sz w:val="28"/>
          <w:szCs w:val="28"/>
        </w:rPr>
        <w:t>Đánh giá thuốc</w:t>
      </w:r>
      <w:bookmarkEnd w:id="484"/>
      <w:bookmarkEnd w:id="485"/>
      <w:bookmarkEnd w:id="486"/>
      <w:bookmarkEnd w:id="487"/>
      <w:bookmarkEnd w:id="488"/>
      <w:bookmarkEnd w:id="489"/>
      <w:bookmarkEnd w:id="490"/>
      <w:bookmarkEnd w:id="491"/>
      <w:bookmarkEnd w:id="492"/>
      <w:bookmarkEnd w:id="493"/>
      <w:bookmarkEnd w:id="494"/>
      <w:bookmarkEnd w:id="495"/>
    </w:p>
    <w:p w:rsidR="006E2427" w:rsidRPr="00F903CC" w:rsidRDefault="006E2427"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w:t>
      </w:r>
      <w:r w:rsidR="001C4112" w:rsidRPr="00F903CC">
        <w:rPr>
          <w:sz w:val="28"/>
          <w:szCs w:val="28"/>
        </w:rPr>
        <w:t>N</w:t>
      </w:r>
      <w:r w:rsidRPr="00F903CC">
        <w:rPr>
          <w:sz w:val="28"/>
          <w:szCs w:val="28"/>
        </w:rPr>
        <w:t>gười dùng cuối</w:t>
      </w:r>
    </w:p>
    <w:p w:rsidR="00376505" w:rsidRPr="00F903CC" w:rsidRDefault="006E2427"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w:t>
      </w:r>
      <w:r w:rsidR="00376505" w:rsidRPr="00F903CC">
        <w:rPr>
          <w:sz w:val="28"/>
          <w:szCs w:val="28"/>
        </w:rPr>
        <w:t>Đánh giá</w:t>
      </w:r>
      <w:r w:rsidRPr="00F903CC">
        <w:rPr>
          <w:sz w:val="28"/>
          <w:szCs w:val="28"/>
        </w:rPr>
        <w:t xml:space="preserve"> về</w:t>
      </w:r>
      <w:r w:rsidR="00376505" w:rsidRPr="00F903CC">
        <w:rPr>
          <w:sz w:val="28"/>
          <w:szCs w:val="28"/>
        </w:rPr>
        <w:t xml:space="preserve"> chất lượng</w:t>
      </w:r>
      <w:r w:rsidRPr="00F903CC">
        <w:rPr>
          <w:sz w:val="28"/>
          <w:szCs w:val="28"/>
        </w:rPr>
        <w:t xml:space="preserve"> thuốc</w:t>
      </w:r>
    </w:p>
    <w:p w:rsidR="006E2427" w:rsidRPr="00F903CC" w:rsidRDefault="006E2427"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w:t>
      </w:r>
      <w:r w:rsidR="00A625A7" w:rsidRPr="00F903CC">
        <w:rPr>
          <w:sz w:val="28"/>
          <w:szCs w:val="28"/>
        </w:rPr>
        <w:t xml:space="preserve">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2D0034">
        <w:tc>
          <w:tcPr>
            <w:tcW w:w="3969" w:type="dxa"/>
          </w:tcPr>
          <w:p w:rsidR="00BE6606" w:rsidRPr="00F903CC" w:rsidRDefault="00BE6606" w:rsidP="005C064A">
            <w:pPr>
              <w:spacing w:before="120" w:after="120" w:line="240" w:lineRule="auto"/>
              <w:jc w:val="center"/>
              <w:rPr>
                <w:bCs/>
                <w:sz w:val="28"/>
                <w:szCs w:val="28"/>
              </w:rPr>
            </w:pPr>
            <w:r w:rsidRPr="00F903CC">
              <w:rPr>
                <w:bCs/>
                <w:sz w:val="28"/>
                <w:szCs w:val="28"/>
              </w:rPr>
              <w:t>Người dùng</w:t>
            </w:r>
          </w:p>
        </w:tc>
        <w:tc>
          <w:tcPr>
            <w:tcW w:w="4536" w:type="dxa"/>
          </w:tcPr>
          <w:p w:rsidR="00BE6606" w:rsidRPr="00F903CC" w:rsidRDefault="00BE6606" w:rsidP="005C064A">
            <w:pPr>
              <w:spacing w:before="120" w:after="120" w:line="240" w:lineRule="auto"/>
              <w:jc w:val="center"/>
              <w:rPr>
                <w:bCs/>
                <w:sz w:val="28"/>
                <w:szCs w:val="28"/>
              </w:rPr>
            </w:pPr>
            <w:r w:rsidRPr="00F903CC">
              <w:rPr>
                <w:bCs/>
                <w:sz w:val="28"/>
                <w:szCs w:val="28"/>
              </w:rPr>
              <w:t>Hệ thống</w:t>
            </w:r>
          </w:p>
        </w:tc>
      </w:tr>
      <w:tr w:rsidR="007977C8" w:rsidRPr="00F903CC" w:rsidTr="002D0034">
        <w:tc>
          <w:tcPr>
            <w:tcW w:w="3969" w:type="dxa"/>
          </w:tcPr>
          <w:p w:rsidR="00BE6606" w:rsidRPr="00F903CC" w:rsidRDefault="00BE6606" w:rsidP="005C064A">
            <w:pPr>
              <w:spacing w:before="120" w:after="120" w:line="240" w:lineRule="auto"/>
              <w:jc w:val="both"/>
              <w:rPr>
                <w:bCs/>
                <w:sz w:val="28"/>
                <w:szCs w:val="28"/>
              </w:rPr>
            </w:pPr>
            <w:r w:rsidRPr="00F903CC">
              <w:rPr>
                <w:bCs/>
                <w:sz w:val="28"/>
                <w:szCs w:val="28"/>
              </w:rPr>
              <w:t>1. Người dùng bấm chọn thuốc muốn đánh giá</w:t>
            </w:r>
          </w:p>
        </w:tc>
        <w:tc>
          <w:tcPr>
            <w:tcW w:w="4536" w:type="dxa"/>
          </w:tcPr>
          <w:p w:rsidR="00BE6606" w:rsidRPr="00F903CC" w:rsidRDefault="00BE6606" w:rsidP="005C064A">
            <w:pPr>
              <w:spacing w:before="120" w:after="120" w:line="240" w:lineRule="auto"/>
              <w:jc w:val="both"/>
              <w:rPr>
                <w:bCs/>
                <w:sz w:val="28"/>
                <w:szCs w:val="28"/>
              </w:rPr>
            </w:pPr>
            <w:r w:rsidRPr="00F903CC">
              <w:rPr>
                <w:bCs/>
                <w:sz w:val="28"/>
                <w:szCs w:val="28"/>
              </w:rPr>
              <w:t>2. Hệ thống hiển thị màn hình chi tiết thuốc</w:t>
            </w:r>
          </w:p>
        </w:tc>
      </w:tr>
      <w:tr w:rsidR="007977C8" w:rsidRPr="00F903CC" w:rsidTr="002D0034">
        <w:tc>
          <w:tcPr>
            <w:tcW w:w="3969" w:type="dxa"/>
          </w:tcPr>
          <w:p w:rsidR="00BE6606" w:rsidRPr="00F903CC" w:rsidRDefault="00BE6606" w:rsidP="005C064A">
            <w:pPr>
              <w:spacing w:before="120" w:after="120" w:line="240" w:lineRule="auto"/>
              <w:jc w:val="both"/>
              <w:rPr>
                <w:bCs/>
                <w:sz w:val="28"/>
                <w:szCs w:val="28"/>
              </w:rPr>
            </w:pPr>
            <w:r w:rsidRPr="00F903CC">
              <w:rPr>
                <w:bCs/>
                <w:sz w:val="28"/>
                <w:szCs w:val="28"/>
              </w:rPr>
              <w:t>3. Bấm chọn số điểm muốn đánh giá</w:t>
            </w:r>
          </w:p>
        </w:tc>
        <w:tc>
          <w:tcPr>
            <w:tcW w:w="4536" w:type="dxa"/>
          </w:tcPr>
          <w:p w:rsidR="00BE6606" w:rsidRPr="00F903CC" w:rsidRDefault="00BE6606" w:rsidP="005C064A">
            <w:pPr>
              <w:spacing w:before="120" w:after="120" w:line="240" w:lineRule="auto"/>
              <w:jc w:val="both"/>
              <w:rPr>
                <w:bCs/>
                <w:spacing w:val="6"/>
                <w:sz w:val="28"/>
                <w:szCs w:val="28"/>
              </w:rPr>
            </w:pPr>
            <w:r w:rsidRPr="00F903CC">
              <w:rPr>
                <w:bCs/>
                <w:spacing w:val="6"/>
                <w:sz w:val="28"/>
                <w:szCs w:val="28"/>
              </w:rPr>
              <w:t>4. Hệ thống kiểm tra dữ liệu nhập vào và lưu thông tin vào kho dữ liệu đánh giá</w:t>
            </w:r>
          </w:p>
        </w:tc>
      </w:tr>
    </w:tbl>
    <w:p w:rsidR="0090197A" w:rsidRPr="00F903CC" w:rsidRDefault="00BE6606" w:rsidP="00BD28EB">
      <w:pPr>
        <w:spacing w:before="120" w:after="120" w:line="360" w:lineRule="auto"/>
        <w:ind w:firstLine="567"/>
        <w:jc w:val="both"/>
        <w:rPr>
          <w:sz w:val="28"/>
        </w:rPr>
      </w:pPr>
      <w:r w:rsidRPr="00F903CC">
        <w:rPr>
          <w:b/>
          <w:sz w:val="28"/>
        </w:rPr>
        <w:t>Các trường hợp ngoại lệ :</w:t>
      </w:r>
      <w:r w:rsidRPr="00F903CC">
        <w:rPr>
          <w:sz w:val="28"/>
        </w:rPr>
        <w:t xml:space="preserve"> Người dùng đã đánh giá rồi, hệ thống hiển thị thông tin đánh giá trước đây của người dùng, cho phép người dùng đánh giá lại.</w:t>
      </w:r>
    </w:p>
    <w:p w:rsidR="00C71E28" w:rsidRPr="00F903CC" w:rsidRDefault="007B741B" w:rsidP="00762F6C">
      <w:pPr>
        <w:pStyle w:val="ListParagraph"/>
        <w:numPr>
          <w:ilvl w:val="3"/>
          <w:numId w:val="28"/>
        </w:numPr>
        <w:spacing w:before="120" w:after="120" w:line="360" w:lineRule="auto"/>
        <w:outlineLvl w:val="3"/>
        <w:rPr>
          <w:i/>
          <w:sz w:val="28"/>
          <w:szCs w:val="28"/>
        </w:rPr>
      </w:pPr>
      <w:bookmarkStart w:id="496" w:name="_Toc367736910"/>
      <w:bookmarkStart w:id="497" w:name="_Toc367804231"/>
      <w:bookmarkStart w:id="498" w:name="_Toc369000903"/>
      <w:bookmarkStart w:id="499" w:name="_Toc369004568"/>
      <w:bookmarkStart w:id="500" w:name="_Toc369004910"/>
      <w:bookmarkStart w:id="501" w:name="_Toc369005015"/>
      <w:bookmarkStart w:id="502" w:name="_Toc369005196"/>
      <w:bookmarkStart w:id="503" w:name="_Toc369005295"/>
      <w:bookmarkStart w:id="504" w:name="_Toc369005394"/>
      <w:bookmarkStart w:id="505" w:name="_Toc369005668"/>
      <w:bookmarkStart w:id="506" w:name="_Toc369005493"/>
      <w:bookmarkStart w:id="507" w:name="_Toc369006165"/>
      <w:r w:rsidRPr="00F903CC">
        <w:rPr>
          <w:i/>
          <w:sz w:val="28"/>
          <w:szCs w:val="28"/>
        </w:rPr>
        <w:t>Usercase UC1</w:t>
      </w:r>
      <w:r w:rsidR="00C23214" w:rsidRPr="00F903CC">
        <w:rPr>
          <w:i/>
          <w:sz w:val="28"/>
          <w:szCs w:val="28"/>
        </w:rPr>
        <w:t>7</w:t>
      </w:r>
      <w:r w:rsidRPr="00F903CC">
        <w:rPr>
          <w:i/>
          <w:sz w:val="28"/>
          <w:szCs w:val="28"/>
        </w:rPr>
        <w:t xml:space="preserve"> - </w:t>
      </w:r>
      <w:r w:rsidR="00C71E28" w:rsidRPr="00F903CC">
        <w:rPr>
          <w:i/>
          <w:sz w:val="28"/>
          <w:szCs w:val="28"/>
        </w:rPr>
        <w:t>Đánh giá nhà thuốc</w:t>
      </w:r>
      <w:bookmarkEnd w:id="496"/>
      <w:bookmarkEnd w:id="497"/>
      <w:bookmarkEnd w:id="498"/>
      <w:bookmarkEnd w:id="499"/>
      <w:bookmarkEnd w:id="500"/>
      <w:bookmarkEnd w:id="501"/>
      <w:bookmarkEnd w:id="502"/>
      <w:bookmarkEnd w:id="503"/>
      <w:bookmarkEnd w:id="504"/>
      <w:bookmarkEnd w:id="505"/>
      <w:bookmarkEnd w:id="506"/>
      <w:bookmarkEnd w:id="507"/>
    </w:p>
    <w:p w:rsidR="00012F5F" w:rsidRPr="00F903CC" w:rsidRDefault="00012F5F"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cuối</w:t>
      </w:r>
    </w:p>
    <w:p w:rsidR="00012F5F" w:rsidRPr="00F903CC" w:rsidRDefault="00012F5F"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Đánh giá về chất lượng</w:t>
      </w:r>
      <w:r w:rsidR="000A7915" w:rsidRPr="00F903CC">
        <w:rPr>
          <w:sz w:val="28"/>
          <w:szCs w:val="28"/>
        </w:rPr>
        <w:t xml:space="preserve"> nhà</w:t>
      </w:r>
      <w:r w:rsidRPr="00F903CC">
        <w:rPr>
          <w:sz w:val="28"/>
          <w:szCs w:val="28"/>
        </w:rPr>
        <w:t xml:space="preserve"> thuốc</w:t>
      </w:r>
    </w:p>
    <w:p w:rsidR="00012F5F" w:rsidRPr="00F903CC" w:rsidRDefault="00012F5F"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F509E8">
        <w:tc>
          <w:tcPr>
            <w:tcW w:w="3969" w:type="dxa"/>
          </w:tcPr>
          <w:p w:rsidR="00C71E28" w:rsidRPr="00F903CC" w:rsidRDefault="00C71E28" w:rsidP="00BD28EB">
            <w:pPr>
              <w:spacing w:before="80" w:after="80" w:line="360" w:lineRule="auto"/>
              <w:jc w:val="center"/>
              <w:rPr>
                <w:bCs/>
                <w:sz w:val="28"/>
                <w:szCs w:val="28"/>
              </w:rPr>
            </w:pPr>
            <w:r w:rsidRPr="00F903CC">
              <w:rPr>
                <w:bCs/>
                <w:sz w:val="28"/>
                <w:szCs w:val="28"/>
              </w:rPr>
              <w:t>Người dùng</w:t>
            </w:r>
          </w:p>
        </w:tc>
        <w:tc>
          <w:tcPr>
            <w:tcW w:w="4536" w:type="dxa"/>
          </w:tcPr>
          <w:p w:rsidR="00C71E28" w:rsidRPr="00F903CC" w:rsidRDefault="00C71E28" w:rsidP="00BD28EB">
            <w:pPr>
              <w:spacing w:before="80" w:after="80" w:line="360" w:lineRule="auto"/>
              <w:jc w:val="center"/>
              <w:rPr>
                <w:bCs/>
                <w:sz w:val="28"/>
                <w:szCs w:val="28"/>
              </w:rPr>
            </w:pPr>
            <w:r w:rsidRPr="00F903CC">
              <w:rPr>
                <w:bCs/>
                <w:sz w:val="28"/>
                <w:szCs w:val="28"/>
              </w:rPr>
              <w:t>Hệ thống</w:t>
            </w:r>
          </w:p>
        </w:tc>
      </w:tr>
      <w:tr w:rsidR="007977C8" w:rsidRPr="00F903CC" w:rsidTr="00F509E8">
        <w:tc>
          <w:tcPr>
            <w:tcW w:w="3969" w:type="dxa"/>
          </w:tcPr>
          <w:p w:rsidR="00C71E28" w:rsidRPr="00F903CC" w:rsidRDefault="00C71E28" w:rsidP="00BD28EB">
            <w:pPr>
              <w:spacing w:before="80" w:after="80" w:line="360" w:lineRule="auto"/>
              <w:jc w:val="both"/>
              <w:rPr>
                <w:bCs/>
                <w:sz w:val="28"/>
                <w:szCs w:val="28"/>
              </w:rPr>
            </w:pPr>
            <w:r w:rsidRPr="00F903CC">
              <w:rPr>
                <w:bCs/>
                <w:sz w:val="28"/>
                <w:szCs w:val="28"/>
              </w:rPr>
              <w:t>1. Người dùng bấm chọn nhà thuốc muốn đánh giá</w:t>
            </w:r>
          </w:p>
        </w:tc>
        <w:tc>
          <w:tcPr>
            <w:tcW w:w="4536" w:type="dxa"/>
          </w:tcPr>
          <w:p w:rsidR="00C71E28" w:rsidRPr="00F903CC" w:rsidRDefault="00C71E28" w:rsidP="00BD28EB">
            <w:pPr>
              <w:spacing w:before="80" w:after="80" w:line="360" w:lineRule="auto"/>
              <w:jc w:val="both"/>
              <w:rPr>
                <w:bCs/>
                <w:sz w:val="28"/>
                <w:szCs w:val="28"/>
              </w:rPr>
            </w:pPr>
            <w:r w:rsidRPr="00F903CC">
              <w:rPr>
                <w:bCs/>
                <w:sz w:val="28"/>
                <w:szCs w:val="28"/>
              </w:rPr>
              <w:t>2. Hệ thống hiển thị màn hình chi tiết thông tin nhà thuốc</w:t>
            </w:r>
          </w:p>
        </w:tc>
      </w:tr>
      <w:tr w:rsidR="007977C8" w:rsidRPr="00F903CC" w:rsidTr="00F509E8">
        <w:tc>
          <w:tcPr>
            <w:tcW w:w="3969" w:type="dxa"/>
          </w:tcPr>
          <w:p w:rsidR="00C71E28" w:rsidRPr="00F903CC" w:rsidRDefault="00C71E28" w:rsidP="00BD28EB">
            <w:pPr>
              <w:spacing w:before="80" w:after="80" w:line="360" w:lineRule="auto"/>
              <w:jc w:val="both"/>
              <w:rPr>
                <w:bCs/>
                <w:sz w:val="28"/>
                <w:szCs w:val="28"/>
              </w:rPr>
            </w:pPr>
            <w:r w:rsidRPr="00F903CC">
              <w:rPr>
                <w:bCs/>
                <w:sz w:val="28"/>
                <w:szCs w:val="28"/>
              </w:rPr>
              <w:t>3. Bấm mở form đánh giá</w:t>
            </w:r>
          </w:p>
        </w:tc>
        <w:tc>
          <w:tcPr>
            <w:tcW w:w="4536" w:type="dxa"/>
          </w:tcPr>
          <w:p w:rsidR="00C71E28" w:rsidRPr="00F903CC" w:rsidRDefault="00C71E28" w:rsidP="00BD28EB">
            <w:pPr>
              <w:spacing w:before="80" w:after="80" w:line="360" w:lineRule="auto"/>
              <w:jc w:val="both"/>
              <w:rPr>
                <w:bCs/>
                <w:sz w:val="28"/>
                <w:szCs w:val="28"/>
              </w:rPr>
            </w:pPr>
            <w:r w:rsidRPr="00F903CC">
              <w:rPr>
                <w:bCs/>
                <w:sz w:val="28"/>
                <w:szCs w:val="28"/>
              </w:rPr>
              <w:t>4. Hiển thị form đánh giá cho người dùng</w:t>
            </w:r>
          </w:p>
        </w:tc>
      </w:tr>
      <w:tr w:rsidR="007977C8" w:rsidRPr="00F903CC" w:rsidTr="00F509E8">
        <w:tc>
          <w:tcPr>
            <w:tcW w:w="3969" w:type="dxa"/>
          </w:tcPr>
          <w:p w:rsidR="00C71E28" w:rsidRPr="00F903CC" w:rsidRDefault="00C71E28" w:rsidP="00BD28EB">
            <w:pPr>
              <w:spacing w:before="80" w:after="80" w:line="360" w:lineRule="auto"/>
              <w:jc w:val="both"/>
              <w:rPr>
                <w:bCs/>
                <w:sz w:val="28"/>
                <w:szCs w:val="28"/>
              </w:rPr>
            </w:pPr>
            <w:r w:rsidRPr="00F903CC">
              <w:rPr>
                <w:bCs/>
                <w:sz w:val="28"/>
                <w:szCs w:val="28"/>
              </w:rPr>
              <w:t>5. Thực hiện cho điểm đánh giá(thang điểm 5) và viết ý kiến đánh giá vào form.</w:t>
            </w:r>
          </w:p>
        </w:tc>
        <w:tc>
          <w:tcPr>
            <w:tcW w:w="4536" w:type="dxa"/>
          </w:tcPr>
          <w:p w:rsidR="00C71E28" w:rsidRPr="00F903CC" w:rsidRDefault="00C71E28" w:rsidP="00BD28EB">
            <w:pPr>
              <w:spacing w:before="80" w:after="80" w:line="360" w:lineRule="auto"/>
              <w:jc w:val="both"/>
              <w:rPr>
                <w:bCs/>
                <w:spacing w:val="-6"/>
                <w:sz w:val="28"/>
                <w:szCs w:val="28"/>
              </w:rPr>
            </w:pPr>
            <w:r w:rsidRPr="00F903CC">
              <w:rPr>
                <w:bCs/>
                <w:spacing w:val="-6"/>
                <w:sz w:val="28"/>
                <w:szCs w:val="28"/>
              </w:rPr>
              <w:t>6. Hệ thống kiểm tra dữ liệu nhập vào và lưu thông tin vào kho dữ liệu đánh giá</w:t>
            </w:r>
          </w:p>
        </w:tc>
      </w:tr>
    </w:tbl>
    <w:p w:rsidR="00BE6606" w:rsidRPr="00F903CC" w:rsidRDefault="00C71E28"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đã đánh giá rồi, hệ thống hiển thị thông tin đánh giá trước đây của người dùng, cho phép người dùng đánh giá lại.</w:t>
      </w:r>
    </w:p>
    <w:p w:rsidR="005B5110" w:rsidRPr="00F903CC" w:rsidRDefault="00FF5150" w:rsidP="00762F6C">
      <w:pPr>
        <w:pStyle w:val="ListParagraph"/>
        <w:numPr>
          <w:ilvl w:val="3"/>
          <w:numId w:val="28"/>
        </w:numPr>
        <w:spacing w:before="100" w:after="100" w:line="360" w:lineRule="auto"/>
        <w:outlineLvl w:val="3"/>
        <w:rPr>
          <w:i/>
          <w:sz w:val="28"/>
          <w:szCs w:val="28"/>
        </w:rPr>
      </w:pPr>
      <w:bookmarkStart w:id="508" w:name="_Toc367736911"/>
      <w:bookmarkStart w:id="509" w:name="_Toc367804232"/>
      <w:bookmarkStart w:id="510" w:name="_Toc369000904"/>
      <w:bookmarkStart w:id="511" w:name="_Toc369004569"/>
      <w:bookmarkStart w:id="512" w:name="_Toc369004911"/>
      <w:bookmarkStart w:id="513" w:name="_Toc369005016"/>
      <w:bookmarkStart w:id="514" w:name="_Toc369005197"/>
      <w:bookmarkStart w:id="515" w:name="_Toc369005296"/>
      <w:bookmarkStart w:id="516" w:name="_Toc369005395"/>
      <w:bookmarkStart w:id="517" w:name="_Toc369005669"/>
      <w:bookmarkStart w:id="518" w:name="_Toc369005494"/>
      <w:bookmarkStart w:id="519" w:name="_Toc369006166"/>
      <w:r w:rsidRPr="00F903CC">
        <w:rPr>
          <w:i/>
          <w:sz w:val="28"/>
          <w:szCs w:val="28"/>
        </w:rPr>
        <w:lastRenderedPageBreak/>
        <w:t>Usercase UC1</w:t>
      </w:r>
      <w:r w:rsidR="00C23214" w:rsidRPr="00F903CC">
        <w:rPr>
          <w:i/>
          <w:sz w:val="28"/>
          <w:szCs w:val="28"/>
        </w:rPr>
        <w:t>8</w:t>
      </w:r>
      <w:r w:rsidRPr="00F903CC">
        <w:rPr>
          <w:i/>
          <w:sz w:val="28"/>
          <w:szCs w:val="28"/>
        </w:rPr>
        <w:t xml:space="preserve"> - </w:t>
      </w:r>
      <w:r w:rsidR="005B5110" w:rsidRPr="00F903CC">
        <w:rPr>
          <w:i/>
          <w:sz w:val="28"/>
          <w:szCs w:val="28"/>
        </w:rPr>
        <w:t>Đánh giá phòng khám</w:t>
      </w:r>
      <w:bookmarkEnd w:id="508"/>
      <w:bookmarkEnd w:id="509"/>
      <w:bookmarkEnd w:id="510"/>
      <w:bookmarkEnd w:id="511"/>
      <w:bookmarkEnd w:id="512"/>
      <w:bookmarkEnd w:id="513"/>
      <w:bookmarkEnd w:id="514"/>
      <w:bookmarkEnd w:id="515"/>
      <w:bookmarkEnd w:id="516"/>
      <w:bookmarkEnd w:id="517"/>
      <w:bookmarkEnd w:id="518"/>
      <w:bookmarkEnd w:id="519"/>
    </w:p>
    <w:p w:rsidR="00A72559" w:rsidRPr="00F903CC" w:rsidRDefault="00A72559" w:rsidP="008E707B">
      <w:pPr>
        <w:spacing w:before="100" w:after="100" w:line="360" w:lineRule="auto"/>
        <w:ind w:left="567"/>
        <w:jc w:val="both"/>
        <w:rPr>
          <w:sz w:val="28"/>
          <w:szCs w:val="28"/>
        </w:rPr>
      </w:pPr>
      <w:r w:rsidRPr="00F903CC">
        <w:rPr>
          <w:b/>
          <w:sz w:val="28"/>
          <w:szCs w:val="28"/>
        </w:rPr>
        <w:t>Người dùng:</w:t>
      </w:r>
      <w:r w:rsidRPr="00F903CC">
        <w:rPr>
          <w:sz w:val="28"/>
          <w:szCs w:val="28"/>
        </w:rPr>
        <w:t xml:space="preserve"> Người dùng cuối</w:t>
      </w:r>
    </w:p>
    <w:p w:rsidR="00A72559" w:rsidRPr="00F903CC" w:rsidRDefault="00A72559" w:rsidP="008E707B">
      <w:pPr>
        <w:spacing w:before="100" w:after="100" w:line="360" w:lineRule="auto"/>
        <w:ind w:left="567"/>
        <w:jc w:val="both"/>
        <w:rPr>
          <w:sz w:val="28"/>
          <w:szCs w:val="28"/>
        </w:rPr>
      </w:pPr>
      <w:r w:rsidRPr="00F903CC">
        <w:rPr>
          <w:b/>
          <w:sz w:val="28"/>
          <w:szCs w:val="28"/>
        </w:rPr>
        <w:t>Mục đích:</w:t>
      </w:r>
      <w:r w:rsidRPr="00F903CC">
        <w:rPr>
          <w:sz w:val="28"/>
          <w:szCs w:val="28"/>
        </w:rPr>
        <w:t xml:space="preserve"> Đánh giá về chất lượng </w:t>
      </w:r>
      <w:r w:rsidR="00884B40" w:rsidRPr="00F903CC">
        <w:rPr>
          <w:sz w:val="28"/>
          <w:szCs w:val="28"/>
        </w:rPr>
        <w:t>phòng khám</w:t>
      </w:r>
    </w:p>
    <w:p w:rsidR="00A72559" w:rsidRPr="00F903CC" w:rsidRDefault="00A72559" w:rsidP="008E707B">
      <w:pPr>
        <w:spacing w:before="100" w:after="100" w:line="360" w:lineRule="auto"/>
        <w:ind w:left="567"/>
        <w:jc w:val="both"/>
        <w:rPr>
          <w:sz w:val="28"/>
          <w:szCs w:val="28"/>
        </w:rPr>
      </w:pPr>
      <w:r w:rsidRPr="00F903CC">
        <w:rPr>
          <w:b/>
          <w:sz w:val="28"/>
          <w:szCs w:val="28"/>
        </w:rPr>
        <w:t>Điều kiện đầu vào</w:t>
      </w:r>
      <w:r w:rsidRPr="00F903CC">
        <w:rPr>
          <w:sz w:val="28"/>
          <w:szCs w:val="28"/>
        </w:rPr>
        <w:t>: Đăng nhập với người dùng cuối</w:t>
      </w:r>
    </w:p>
    <w:tbl>
      <w:tblPr>
        <w:tblW w:w="864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678"/>
      </w:tblGrid>
      <w:tr w:rsidR="007977C8" w:rsidRPr="00F903CC" w:rsidTr="00F509E8">
        <w:tc>
          <w:tcPr>
            <w:tcW w:w="3969" w:type="dxa"/>
          </w:tcPr>
          <w:p w:rsidR="005B5110" w:rsidRPr="00F903CC" w:rsidRDefault="005B5110" w:rsidP="0074517F">
            <w:pPr>
              <w:spacing w:before="80" w:after="80" w:line="240" w:lineRule="auto"/>
              <w:jc w:val="center"/>
              <w:rPr>
                <w:bCs/>
                <w:sz w:val="28"/>
                <w:szCs w:val="28"/>
              </w:rPr>
            </w:pPr>
            <w:r w:rsidRPr="00F903CC">
              <w:rPr>
                <w:bCs/>
                <w:sz w:val="28"/>
                <w:szCs w:val="28"/>
              </w:rPr>
              <w:t>Người dùng</w:t>
            </w:r>
          </w:p>
        </w:tc>
        <w:tc>
          <w:tcPr>
            <w:tcW w:w="4678" w:type="dxa"/>
          </w:tcPr>
          <w:p w:rsidR="005B5110" w:rsidRPr="00F903CC" w:rsidRDefault="005B5110" w:rsidP="0074517F">
            <w:pPr>
              <w:spacing w:before="80" w:after="80" w:line="240" w:lineRule="auto"/>
              <w:jc w:val="center"/>
              <w:rPr>
                <w:bCs/>
                <w:sz w:val="28"/>
                <w:szCs w:val="28"/>
              </w:rPr>
            </w:pPr>
            <w:r w:rsidRPr="00F903CC">
              <w:rPr>
                <w:bCs/>
                <w:sz w:val="28"/>
                <w:szCs w:val="28"/>
              </w:rPr>
              <w:t>Hệ thống</w:t>
            </w:r>
          </w:p>
        </w:tc>
      </w:tr>
      <w:tr w:rsidR="007977C8" w:rsidRPr="00F903CC" w:rsidTr="00F509E8">
        <w:tc>
          <w:tcPr>
            <w:tcW w:w="3969" w:type="dxa"/>
          </w:tcPr>
          <w:p w:rsidR="005B5110" w:rsidRPr="00F903CC" w:rsidRDefault="005B5110" w:rsidP="0074517F">
            <w:pPr>
              <w:spacing w:before="80" w:after="80" w:line="240" w:lineRule="auto"/>
              <w:jc w:val="both"/>
              <w:rPr>
                <w:bCs/>
                <w:sz w:val="28"/>
                <w:szCs w:val="28"/>
              </w:rPr>
            </w:pPr>
            <w:r w:rsidRPr="00F903CC">
              <w:rPr>
                <w:bCs/>
                <w:sz w:val="28"/>
                <w:szCs w:val="28"/>
              </w:rPr>
              <w:t>1. Người dùng bấm chọn phòng khám muốn đánh giá</w:t>
            </w:r>
          </w:p>
        </w:tc>
        <w:tc>
          <w:tcPr>
            <w:tcW w:w="4678" w:type="dxa"/>
          </w:tcPr>
          <w:p w:rsidR="005B5110" w:rsidRPr="00F903CC" w:rsidRDefault="005B5110" w:rsidP="0074517F">
            <w:pPr>
              <w:spacing w:before="80" w:after="80" w:line="240" w:lineRule="auto"/>
              <w:jc w:val="both"/>
              <w:rPr>
                <w:bCs/>
                <w:sz w:val="28"/>
                <w:szCs w:val="28"/>
              </w:rPr>
            </w:pPr>
            <w:r w:rsidRPr="00F903CC">
              <w:rPr>
                <w:bCs/>
                <w:sz w:val="28"/>
                <w:szCs w:val="28"/>
              </w:rPr>
              <w:t>2. Hệ thống hiển thị màn hình chi tiết thông tin phòng khám</w:t>
            </w:r>
          </w:p>
        </w:tc>
      </w:tr>
      <w:tr w:rsidR="007977C8" w:rsidRPr="00F903CC" w:rsidTr="00F509E8">
        <w:tc>
          <w:tcPr>
            <w:tcW w:w="3969" w:type="dxa"/>
          </w:tcPr>
          <w:p w:rsidR="005B5110" w:rsidRPr="00F903CC" w:rsidRDefault="005B5110" w:rsidP="0074517F">
            <w:pPr>
              <w:spacing w:before="80" w:after="80" w:line="240" w:lineRule="auto"/>
              <w:jc w:val="both"/>
              <w:rPr>
                <w:bCs/>
                <w:sz w:val="28"/>
                <w:szCs w:val="28"/>
              </w:rPr>
            </w:pPr>
            <w:r w:rsidRPr="00F903CC">
              <w:rPr>
                <w:bCs/>
                <w:sz w:val="28"/>
                <w:szCs w:val="28"/>
              </w:rPr>
              <w:t>3. Bấm mở form đánh giá</w:t>
            </w:r>
          </w:p>
        </w:tc>
        <w:tc>
          <w:tcPr>
            <w:tcW w:w="4678" w:type="dxa"/>
          </w:tcPr>
          <w:p w:rsidR="005B5110" w:rsidRPr="00F903CC" w:rsidRDefault="005B5110" w:rsidP="0074517F">
            <w:pPr>
              <w:spacing w:before="80" w:after="80" w:line="240" w:lineRule="auto"/>
              <w:jc w:val="both"/>
              <w:rPr>
                <w:bCs/>
                <w:spacing w:val="-2"/>
                <w:sz w:val="28"/>
                <w:szCs w:val="28"/>
              </w:rPr>
            </w:pPr>
            <w:r w:rsidRPr="00F903CC">
              <w:rPr>
                <w:bCs/>
                <w:spacing w:val="-2"/>
                <w:sz w:val="28"/>
                <w:szCs w:val="28"/>
              </w:rPr>
              <w:t>4. Hiển thị form đánh giá cho người dùng</w:t>
            </w:r>
          </w:p>
        </w:tc>
      </w:tr>
      <w:tr w:rsidR="007977C8" w:rsidRPr="00F903CC" w:rsidTr="00F509E8">
        <w:tc>
          <w:tcPr>
            <w:tcW w:w="3969" w:type="dxa"/>
          </w:tcPr>
          <w:p w:rsidR="005B5110" w:rsidRPr="00F903CC" w:rsidRDefault="005B5110" w:rsidP="0074517F">
            <w:pPr>
              <w:spacing w:before="80" w:after="80" w:line="240" w:lineRule="auto"/>
              <w:jc w:val="both"/>
              <w:rPr>
                <w:bCs/>
                <w:sz w:val="28"/>
                <w:szCs w:val="28"/>
              </w:rPr>
            </w:pPr>
            <w:r w:rsidRPr="00F903CC">
              <w:rPr>
                <w:bCs/>
                <w:sz w:val="28"/>
                <w:szCs w:val="28"/>
              </w:rPr>
              <w:t>5. Thực hiện cho điểm đánh giá(thang điểm 5) và viết ý kiến đánh giá vào form.</w:t>
            </w:r>
          </w:p>
        </w:tc>
        <w:tc>
          <w:tcPr>
            <w:tcW w:w="4678" w:type="dxa"/>
          </w:tcPr>
          <w:p w:rsidR="005B5110" w:rsidRPr="00F903CC" w:rsidRDefault="005B5110" w:rsidP="0074517F">
            <w:pPr>
              <w:spacing w:before="80" w:after="80" w:line="240" w:lineRule="auto"/>
              <w:jc w:val="both"/>
              <w:rPr>
                <w:bCs/>
                <w:sz w:val="28"/>
                <w:szCs w:val="28"/>
              </w:rPr>
            </w:pPr>
            <w:r w:rsidRPr="00F903CC">
              <w:rPr>
                <w:bCs/>
                <w:sz w:val="28"/>
                <w:szCs w:val="28"/>
              </w:rPr>
              <w:t>6. Hệ thống kiểm tra dữ liệu nhập vào và lưu thông tin vào kho dữ liệu đánh giá</w:t>
            </w:r>
          </w:p>
        </w:tc>
      </w:tr>
    </w:tbl>
    <w:p w:rsidR="00947CF4" w:rsidRPr="00F903CC" w:rsidRDefault="00CE7346" w:rsidP="00762F6C">
      <w:pPr>
        <w:pStyle w:val="ListParagraph"/>
        <w:numPr>
          <w:ilvl w:val="3"/>
          <w:numId w:val="28"/>
        </w:numPr>
        <w:spacing w:before="120" w:after="120" w:line="360" w:lineRule="auto"/>
        <w:jc w:val="both"/>
        <w:outlineLvl w:val="3"/>
        <w:rPr>
          <w:i/>
          <w:sz w:val="28"/>
        </w:rPr>
      </w:pPr>
      <w:bookmarkStart w:id="520" w:name="_Toc367736912"/>
      <w:bookmarkStart w:id="521" w:name="_Toc367804233"/>
      <w:bookmarkStart w:id="522" w:name="_Toc369000905"/>
      <w:bookmarkStart w:id="523" w:name="_Toc369004570"/>
      <w:bookmarkStart w:id="524" w:name="_Toc369004912"/>
      <w:bookmarkStart w:id="525" w:name="_Toc369005017"/>
      <w:bookmarkStart w:id="526" w:name="_Toc369005198"/>
      <w:bookmarkStart w:id="527" w:name="_Toc369005297"/>
      <w:bookmarkStart w:id="528" w:name="_Toc369005396"/>
      <w:bookmarkStart w:id="529" w:name="_Toc369005670"/>
      <w:bookmarkStart w:id="530" w:name="_Toc369005495"/>
      <w:bookmarkStart w:id="531" w:name="_Toc369006167"/>
      <w:r w:rsidRPr="00F903CC">
        <w:rPr>
          <w:i/>
          <w:sz w:val="28"/>
          <w:szCs w:val="28"/>
        </w:rPr>
        <w:t>Usercase UC</w:t>
      </w:r>
      <w:r w:rsidR="00C23214" w:rsidRPr="00F903CC">
        <w:rPr>
          <w:i/>
          <w:sz w:val="28"/>
          <w:szCs w:val="28"/>
        </w:rPr>
        <w:t xml:space="preserve">19 </w:t>
      </w:r>
      <w:r w:rsidRPr="00F903CC">
        <w:rPr>
          <w:i/>
          <w:sz w:val="28"/>
          <w:szCs w:val="28"/>
        </w:rPr>
        <w:t>-</w:t>
      </w:r>
      <w:r w:rsidR="00947CF4" w:rsidRPr="00F903CC">
        <w:rPr>
          <w:i/>
          <w:sz w:val="28"/>
          <w:szCs w:val="28"/>
        </w:rPr>
        <w:t>Đánh giá bệnh việ</w:t>
      </w:r>
      <w:bookmarkEnd w:id="520"/>
      <w:bookmarkEnd w:id="521"/>
      <w:r w:rsidR="00E4018F" w:rsidRPr="00F903CC">
        <w:rPr>
          <w:i/>
          <w:sz w:val="28"/>
          <w:szCs w:val="28"/>
        </w:rPr>
        <w:t>n</w:t>
      </w:r>
      <w:bookmarkEnd w:id="522"/>
      <w:bookmarkEnd w:id="523"/>
      <w:bookmarkEnd w:id="524"/>
      <w:bookmarkEnd w:id="525"/>
      <w:bookmarkEnd w:id="526"/>
      <w:bookmarkEnd w:id="527"/>
      <w:bookmarkEnd w:id="528"/>
      <w:bookmarkEnd w:id="529"/>
      <w:bookmarkEnd w:id="530"/>
      <w:bookmarkEnd w:id="531"/>
    </w:p>
    <w:p w:rsidR="00E4018F" w:rsidRPr="00F903CC" w:rsidRDefault="00E4018F"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cuối</w:t>
      </w:r>
    </w:p>
    <w:p w:rsidR="00E4018F" w:rsidRPr="00F903CC" w:rsidRDefault="00E4018F"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Đánh giá về chất lượng </w:t>
      </w:r>
      <w:r w:rsidR="002F661F" w:rsidRPr="00F903CC">
        <w:rPr>
          <w:sz w:val="28"/>
          <w:szCs w:val="28"/>
        </w:rPr>
        <w:t>bệnh viện</w:t>
      </w:r>
    </w:p>
    <w:p w:rsidR="00E4018F" w:rsidRPr="00F903CC" w:rsidRDefault="00E4018F"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 Đăng nhập với người dùng cuối</w:t>
      </w:r>
    </w:p>
    <w:tbl>
      <w:tblPr>
        <w:tblW w:w="864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678"/>
      </w:tblGrid>
      <w:tr w:rsidR="007977C8" w:rsidRPr="00F903CC" w:rsidTr="00F509E8">
        <w:tc>
          <w:tcPr>
            <w:tcW w:w="3969" w:type="dxa"/>
          </w:tcPr>
          <w:p w:rsidR="00947CF4" w:rsidRPr="00F903CC" w:rsidRDefault="00947CF4" w:rsidP="0074517F">
            <w:pPr>
              <w:spacing w:before="100" w:after="100" w:line="240" w:lineRule="auto"/>
              <w:jc w:val="center"/>
              <w:rPr>
                <w:bCs/>
                <w:sz w:val="28"/>
                <w:szCs w:val="28"/>
              </w:rPr>
            </w:pPr>
            <w:r w:rsidRPr="00F903CC">
              <w:rPr>
                <w:bCs/>
                <w:sz w:val="28"/>
                <w:szCs w:val="28"/>
              </w:rPr>
              <w:t>Người dùng</w:t>
            </w:r>
          </w:p>
        </w:tc>
        <w:tc>
          <w:tcPr>
            <w:tcW w:w="4678" w:type="dxa"/>
          </w:tcPr>
          <w:p w:rsidR="00947CF4" w:rsidRPr="00F903CC" w:rsidRDefault="00947CF4" w:rsidP="0074517F">
            <w:pPr>
              <w:spacing w:before="100" w:after="100" w:line="240" w:lineRule="auto"/>
              <w:jc w:val="center"/>
              <w:rPr>
                <w:bCs/>
                <w:sz w:val="28"/>
                <w:szCs w:val="28"/>
              </w:rPr>
            </w:pPr>
            <w:r w:rsidRPr="00F903CC">
              <w:rPr>
                <w:bCs/>
                <w:sz w:val="28"/>
                <w:szCs w:val="28"/>
              </w:rPr>
              <w:t>Hệ thống</w:t>
            </w:r>
          </w:p>
        </w:tc>
      </w:tr>
      <w:tr w:rsidR="007977C8" w:rsidRPr="00F903CC" w:rsidTr="00F509E8">
        <w:tc>
          <w:tcPr>
            <w:tcW w:w="3969" w:type="dxa"/>
          </w:tcPr>
          <w:p w:rsidR="00947CF4" w:rsidRPr="00F903CC" w:rsidRDefault="00947CF4" w:rsidP="0074517F">
            <w:pPr>
              <w:spacing w:before="100" w:after="100" w:line="240" w:lineRule="auto"/>
              <w:jc w:val="both"/>
              <w:rPr>
                <w:bCs/>
                <w:sz w:val="28"/>
                <w:szCs w:val="28"/>
              </w:rPr>
            </w:pPr>
            <w:r w:rsidRPr="00F903CC">
              <w:rPr>
                <w:bCs/>
                <w:sz w:val="28"/>
                <w:szCs w:val="28"/>
              </w:rPr>
              <w:t>1. Người dùng bấm chọn bệnh viện muốn đánh giá</w:t>
            </w:r>
          </w:p>
        </w:tc>
        <w:tc>
          <w:tcPr>
            <w:tcW w:w="4678" w:type="dxa"/>
          </w:tcPr>
          <w:p w:rsidR="00947CF4" w:rsidRPr="00F903CC" w:rsidRDefault="00947CF4" w:rsidP="0074517F">
            <w:pPr>
              <w:spacing w:before="100" w:after="100" w:line="240" w:lineRule="auto"/>
              <w:jc w:val="both"/>
              <w:rPr>
                <w:bCs/>
                <w:sz w:val="28"/>
                <w:szCs w:val="28"/>
              </w:rPr>
            </w:pPr>
            <w:r w:rsidRPr="00F903CC">
              <w:rPr>
                <w:bCs/>
                <w:sz w:val="28"/>
                <w:szCs w:val="28"/>
              </w:rPr>
              <w:t>2. Hệ thống hiển thị màn hình chi tiết thông tin bệnh viện</w:t>
            </w:r>
          </w:p>
        </w:tc>
      </w:tr>
      <w:tr w:rsidR="007977C8" w:rsidRPr="00F903CC" w:rsidTr="00F509E8">
        <w:tc>
          <w:tcPr>
            <w:tcW w:w="3969" w:type="dxa"/>
          </w:tcPr>
          <w:p w:rsidR="00947CF4" w:rsidRPr="00F903CC" w:rsidRDefault="00947CF4" w:rsidP="0074517F">
            <w:pPr>
              <w:spacing w:before="100" w:after="100" w:line="240" w:lineRule="auto"/>
              <w:jc w:val="both"/>
              <w:rPr>
                <w:bCs/>
                <w:sz w:val="28"/>
                <w:szCs w:val="28"/>
              </w:rPr>
            </w:pPr>
            <w:r w:rsidRPr="00F903CC">
              <w:rPr>
                <w:bCs/>
                <w:sz w:val="28"/>
                <w:szCs w:val="28"/>
              </w:rPr>
              <w:t>3. Bấm mở form đánh giá</w:t>
            </w:r>
          </w:p>
        </w:tc>
        <w:tc>
          <w:tcPr>
            <w:tcW w:w="4678" w:type="dxa"/>
          </w:tcPr>
          <w:p w:rsidR="00947CF4" w:rsidRPr="00F903CC" w:rsidRDefault="00947CF4" w:rsidP="0074517F">
            <w:pPr>
              <w:spacing w:before="100" w:after="100" w:line="240" w:lineRule="auto"/>
              <w:jc w:val="both"/>
              <w:rPr>
                <w:bCs/>
                <w:spacing w:val="-2"/>
                <w:sz w:val="28"/>
                <w:szCs w:val="28"/>
              </w:rPr>
            </w:pPr>
            <w:r w:rsidRPr="00F903CC">
              <w:rPr>
                <w:bCs/>
                <w:spacing w:val="-2"/>
                <w:sz w:val="28"/>
                <w:szCs w:val="28"/>
              </w:rPr>
              <w:t>4. Hiển thị form đánh giá cho người dùng</w:t>
            </w:r>
          </w:p>
        </w:tc>
      </w:tr>
      <w:tr w:rsidR="007977C8" w:rsidRPr="00F903CC" w:rsidTr="00F509E8">
        <w:tc>
          <w:tcPr>
            <w:tcW w:w="3969" w:type="dxa"/>
          </w:tcPr>
          <w:p w:rsidR="00947CF4" w:rsidRPr="00F903CC" w:rsidRDefault="00947CF4" w:rsidP="0074517F">
            <w:pPr>
              <w:spacing w:before="100" w:after="100" w:line="240" w:lineRule="auto"/>
              <w:jc w:val="both"/>
              <w:rPr>
                <w:bCs/>
                <w:sz w:val="28"/>
                <w:szCs w:val="28"/>
              </w:rPr>
            </w:pPr>
            <w:r w:rsidRPr="00F903CC">
              <w:rPr>
                <w:bCs/>
                <w:sz w:val="28"/>
                <w:szCs w:val="28"/>
              </w:rPr>
              <w:t>5. Thực hiện cho điểm đánh giá(thang điểm 5) và viết ý kiến đánh giá vào form.</w:t>
            </w:r>
          </w:p>
        </w:tc>
        <w:tc>
          <w:tcPr>
            <w:tcW w:w="4678" w:type="dxa"/>
          </w:tcPr>
          <w:p w:rsidR="00947CF4" w:rsidRPr="00F903CC" w:rsidRDefault="00947CF4" w:rsidP="0074517F">
            <w:pPr>
              <w:spacing w:before="100" w:after="100" w:line="240" w:lineRule="auto"/>
              <w:jc w:val="both"/>
              <w:rPr>
                <w:bCs/>
                <w:sz w:val="28"/>
                <w:szCs w:val="28"/>
              </w:rPr>
            </w:pPr>
            <w:r w:rsidRPr="00F903CC">
              <w:rPr>
                <w:bCs/>
                <w:sz w:val="28"/>
                <w:szCs w:val="28"/>
              </w:rPr>
              <w:t>6. Hệ thống kiểm tra dữ liệu nhập vào và lưu thông tin vào kho dữ liệu đánh giá</w:t>
            </w:r>
          </w:p>
        </w:tc>
      </w:tr>
    </w:tbl>
    <w:p w:rsidR="00947CF4" w:rsidRPr="00F903CC" w:rsidRDefault="00947CF4" w:rsidP="003E0A7D">
      <w:pPr>
        <w:spacing w:before="100" w:after="100" w:line="360" w:lineRule="auto"/>
        <w:ind w:firstLine="567"/>
        <w:jc w:val="both"/>
        <w:rPr>
          <w:sz w:val="28"/>
        </w:rPr>
      </w:pPr>
      <w:r w:rsidRPr="00F903CC">
        <w:rPr>
          <w:b/>
          <w:sz w:val="28"/>
        </w:rPr>
        <w:t>Các trường hợp ngoại lệ :</w:t>
      </w:r>
      <w:r w:rsidRPr="00F903CC">
        <w:rPr>
          <w:sz w:val="28"/>
        </w:rPr>
        <w:t xml:space="preserve"> Người dùng đã đánh giá rồi, hệ thống hiển thị thông tin đánh giá trước đây của người dùng, cho phép người dùng đánh giá lại.</w:t>
      </w:r>
    </w:p>
    <w:p w:rsidR="007D0E8F" w:rsidRPr="00F903CC" w:rsidRDefault="00565589" w:rsidP="00762F6C">
      <w:pPr>
        <w:pStyle w:val="ListParagraph"/>
        <w:numPr>
          <w:ilvl w:val="3"/>
          <w:numId w:val="28"/>
        </w:numPr>
        <w:spacing w:before="100" w:after="100" w:line="360" w:lineRule="auto"/>
        <w:outlineLvl w:val="3"/>
        <w:rPr>
          <w:i/>
          <w:sz w:val="28"/>
          <w:szCs w:val="28"/>
        </w:rPr>
      </w:pPr>
      <w:bookmarkStart w:id="532" w:name="_Toc367736913"/>
      <w:bookmarkStart w:id="533" w:name="_Toc367804234"/>
      <w:bookmarkStart w:id="534" w:name="_Toc369000906"/>
      <w:bookmarkStart w:id="535" w:name="_Toc369004571"/>
      <w:bookmarkStart w:id="536" w:name="_Toc369004913"/>
      <w:bookmarkStart w:id="537" w:name="_Toc369005018"/>
      <w:bookmarkStart w:id="538" w:name="_Toc369005199"/>
      <w:bookmarkStart w:id="539" w:name="_Toc369005298"/>
      <w:bookmarkStart w:id="540" w:name="_Toc369005397"/>
      <w:bookmarkStart w:id="541" w:name="_Toc369005671"/>
      <w:bookmarkStart w:id="542" w:name="_Toc369005496"/>
      <w:bookmarkStart w:id="543" w:name="_Toc369006168"/>
      <w:r w:rsidRPr="00F903CC">
        <w:rPr>
          <w:i/>
          <w:sz w:val="28"/>
          <w:szCs w:val="28"/>
        </w:rPr>
        <w:t>User</w:t>
      </w:r>
      <w:r w:rsidR="00C23214" w:rsidRPr="00F903CC">
        <w:rPr>
          <w:i/>
          <w:sz w:val="28"/>
          <w:szCs w:val="28"/>
        </w:rPr>
        <w:t>case UC20</w:t>
      </w:r>
      <w:r w:rsidRPr="00F903CC">
        <w:rPr>
          <w:i/>
          <w:sz w:val="28"/>
          <w:szCs w:val="28"/>
        </w:rPr>
        <w:t xml:space="preserve"> - </w:t>
      </w:r>
      <w:r w:rsidR="007D0E8F" w:rsidRPr="00F903CC">
        <w:rPr>
          <w:i/>
          <w:sz w:val="28"/>
          <w:szCs w:val="28"/>
        </w:rPr>
        <w:t>Đánh giá thiết bị y tế</w:t>
      </w:r>
      <w:bookmarkEnd w:id="532"/>
      <w:bookmarkEnd w:id="533"/>
      <w:bookmarkEnd w:id="534"/>
      <w:bookmarkEnd w:id="535"/>
      <w:bookmarkEnd w:id="536"/>
      <w:bookmarkEnd w:id="537"/>
      <w:bookmarkEnd w:id="538"/>
      <w:bookmarkEnd w:id="539"/>
      <w:bookmarkEnd w:id="540"/>
      <w:bookmarkEnd w:id="541"/>
      <w:bookmarkEnd w:id="542"/>
      <w:bookmarkEnd w:id="543"/>
    </w:p>
    <w:p w:rsidR="001F2CA5" w:rsidRPr="00F903CC" w:rsidRDefault="001F2CA5" w:rsidP="003E0A7D">
      <w:pPr>
        <w:spacing w:before="100" w:after="100" w:line="360" w:lineRule="auto"/>
        <w:ind w:left="567"/>
        <w:jc w:val="both"/>
        <w:rPr>
          <w:sz w:val="28"/>
          <w:szCs w:val="28"/>
        </w:rPr>
      </w:pPr>
      <w:r w:rsidRPr="00F903CC">
        <w:rPr>
          <w:b/>
          <w:sz w:val="28"/>
          <w:szCs w:val="28"/>
        </w:rPr>
        <w:t>Người dùng:</w:t>
      </w:r>
      <w:r w:rsidRPr="00F903CC">
        <w:rPr>
          <w:sz w:val="28"/>
          <w:szCs w:val="28"/>
        </w:rPr>
        <w:t xml:space="preserve"> Người dùng cuối</w:t>
      </w:r>
    </w:p>
    <w:p w:rsidR="001F2CA5" w:rsidRPr="00F903CC" w:rsidRDefault="001F2CA5" w:rsidP="003E0A7D">
      <w:pPr>
        <w:spacing w:before="100" w:after="100" w:line="360" w:lineRule="auto"/>
        <w:ind w:left="567"/>
        <w:jc w:val="both"/>
        <w:rPr>
          <w:sz w:val="28"/>
          <w:szCs w:val="28"/>
        </w:rPr>
      </w:pPr>
      <w:r w:rsidRPr="00F903CC">
        <w:rPr>
          <w:b/>
          <w:sz w:val="28"/>
          <w:szCs w:val="28"/>
        </w:rPr>
        <w:t>Mục đích:</w:t>
      </w:r>
      <w:r w:rsidRPr="00F903CC">
        <w:rPr>
          <w:sz w:val="28"/>
          <w:szCs w:val="28"/>
        </w:rPr>
        <w:t xml:space="preserve"> Đánh giá về chất lượng </w:t>
      </w:r>
      <w:r w:rsidR="00F33C12" w:rsidRPr="00F903CC">
        <w:rPr>
          <w:sz w:val="28"/>
          <w:szCs w:val="28"/>
        </w:rPr>
        <w:t>thiết bị y tế</w:t>
      </w:r>
    </w:p>
    <w:p w:rsidR="001F2CA5" w:rsidRPr="00F903CC" w:rsidRDefault="001F2CA5" w:rsidP="008E707B">
      <w:pPr>
        <w:spacing w:before="100" w:after="0" w:line="360" w:lineRule="auto"/>
        <w:ind w:left="567"/>
        <w:jc w:val="both"/>
        <w:rPr>
          <w:sz w:val="28"/>
          <w:szCs w:val="28"/>
        </w:rPr>
      </w:pPr>
      <w:r w:rsidRPr="00F903CC">
        <w:rPr>
          <w:b/>
          <w:sz w:val="28"/>
          <w:szCs w:val="28"/>
        </w:rPr>
        <w:t>Điều kiện đầu vào</w:t>
      </w:r>
      <w:r w:rsidRPr="00F903CC">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F509E8">
        <w:tc>
          <w:tcPr>
            <w:tcW w:w="3969" w:type="dxa"/>
          </w:tcPr>
          <w:p w:rsidR="007D0E8F" w:rsidRPr="00F903CC" w:rsidRDefault="007D0E8F" w:rsidP="00401F13">
            <w:pPr>
              <w:spacing w:before="120" w:after="120" w:line="240" w:lineRule="auto"/>
              <w:jc w:val="center"/>
              <w:rPr>
                <w:bCs/>
                <w:sz w:val="28"/>
                <w:szCs w:val="28"/>
              </w:rPr>
            </w:pPr>
            <w:r w:rsidRPr="00F903CC">
              <w:rPr>
                <w:bCs/>
                <w:sz w:val="28"/>
                <w:szCs w:val="28"/>
              </w:rPr>
              <w:lastRenderedPageBreak/>
              <w:t>Người dùng</w:t>
            </w:r>
          </w:p>
        </w:tc>
        <w:tc>
          <w:tcPr>
            <w:tcW w:w="4536" w:type="dxa"/>
          </w:tcPr>
          <w:p w:rsidR="007D0E8F" w:rsidRPr="00F903CC" w:rsidRDefault="007D0E8F" w:rsidP="00401F13">
            <w:pPr>
              <w:spacing w:before="120" w:after="120" w:line="240" w:lineRule="auto"/>
              <w:jc w:val="center"/>
              <w:rPr>
                <w:bCs/>
                <w:sz w:val="28"/>
                <w:szCs w:val="28"/>
              </w:rPr>
            </w:pPr>
            <w:r w:rsidRPr="00F903CC">
              <w:rPr>
                <w:bCs/>
                <w:sz w:val="28"/>
                <w:szCs w:val="28"/>
              </w:rPr>
              <w:t>Hệ thống</w:t>
            </w:r>
          </w:p>
        </w:tc>
      </w:tr>
      <w:tr w:rsidR="007977C8" w:rsidRPr="00F903CC" w:rsidTr="00F509E8">
        <w:tc>
          <w:tcPr>
            <w:tcW w:w="3969" w:type="dxa"/>
          </w:tcPr>
          <w:p w:rsidR="007D0E8F" w:rsidRPr="00F903CC" w:rsidRDefault="007D0E8F" w:rsidP="00401F13">
            <w:pPr>
              <w:spacing w:before="120" w:after="120" w:line="240" w:lineRule="auto"/>
              <w:jc w:val="both"/>
              <w:rPr>
                <w:bCs/>
                <w:sz w:val="28"/>
                <w:szCs w:val="28"/>
              </w:rPr>
            </w:pPr>
            <w:r w:rsidRPr="00F903CC">
              <w:rPr>
                <w:bCs/>
                <w:sz w:val="28"/>
                <w:szCs w:val="28"/>
              </w:rPr>
              <w:t>1. Người dùng bấm chọn thiết bị muốn đánh giá</w:t>
            </w:r>
          </w:p>
        </w:tc>
        <w:tc>
          <w:tcPr>
            <w:tcW w:w="4536" w:type="dxa"/>
          </w:tcPr>
          <w:p w:rsidR="007D0E8F" w:rsidRPr="00F903CC" w:rsidRDefault="007D0E8F" w:rsidP="00401F13">
            <w:pPr>
              <w:spacing w:before="120" w:after="120" w:line="240" w:lineRule="auto"/>
              <w:jc w:val="both"/>
              <w:rPr>
                <w:bCs/>
                <w:sz w:val="28"/>
                <w:szCs w:val="28"/>
              </w:rPr>
            </w:pPr>
            <w:r w:rsidRPr="00F903CC">
              <w:rPr>
                <w:bCs/>
                <w:sz w:val="28"/>
                <w:szCs w:val="28"/>
              </w:rPr>
              <w:t>2. Hệ thống hiển thị màn hình chi tiết thiết bị y tế</w:t>
            </w:r>
          </w:p>
        </w:tc>
      </w:tr>
      <w:tr w:rsidR="007977C8" w:rsidRPr="00F903CC" w:rsidTr="00F509E8">
        <w:tc>
          <w:tcPr>
            <w:tcW w:w="3969" w:type="dxa"/>
          </w:tcPr>
          <w:p w:rsidR="007D0E8F" w:rsidRPr="00F903CC" w:rsidRDefault="007D0E8F" w:rsidP="00401F13">
            <w:pPr>
              <w:spacing w:before="120" w:after="120" w:line="240" w:lineRule="auto"/>
              <w:jc w:val="both"/>
              <w:rPr>
                <w:bCs/>
                <w:sz w:val="28"/>
                <w:szCs w:val="28"/>
              </w:rPr>
            </w:pPr>
            <w:r w:rsidRPr="00F903CC">
              <w:rPr>
                <w:bCs/>
                <w:sz w:val="28"/>
                <w:szCs w:val="28"/>
              </w:rPr>
              <w:t>3. Bấm mở form đánh giá</w:t>
            </w:r>
          </w:p>
        </w:tc>
        <w:tc>
          <w:tcPr>
            <w:tcW w:w="4536" w:type="dxa"/>
          </w:tcPr>
          <w:p w:rsidR="007D0E8F" w:rsidRPr="00F903CC" w:rsidRDefault="007D0E8F" w:rsidP="00401F13">
            <w:pPr>
              <w:spacing w:before="120" w:after="120" w:line="240" w:lineRule="auto"/>
              <w:jc w:val="both"/>
              <w:rPr>
                <w:bCs/>
                <w:sz w:val="28"/>
                <w:szCs w:val="28"/>
              </w:rPr>
            </w:pPr>
            <w:r w:rsidRPr="00F903CC">
              <w:rPr>
                <w:bCs/>
                <w:sz w:val="28"/>
                <w:szCs w:val="28"/>
              </w:rPr>
              <w:t>4. Hiển thị form đánh giá cho người dùng</w:t>
            </w:r>
          </w:p>
        </w:tc>
      </w:tr>
      <w:tr w:rsidR="007977C8" w:rsidRPr="00F903CC" w:rsidTr="00F509E8">
        <w:tc>
          <w:tcPr>
            <w:tcW w:w="3969" w:type="dxa"/>
          </w:tcPr>
          <w:p w:rsidR="007D0E8F" w:rsidRPr="00F903CC" w:rsidRDefault="007D0E8F" w:rsidP="00401F13">
            <w:pPr>
              <w:spacing w:before="120" w:after="120" w:line="240" w:lineRule="auto"/>
              <w:jc w:val="both"/>
              <w:rPr>
                <w:bCs/>
                <w:sz w:val="28"/>
                <w:szCs w:val="28"/>
              </w:rPr>
            </w:pPr>
            <w:r w:rsidRPr="00F903CC">
              <w:rPr>
                <w:bCs/>
                <w:sz w:val="28"/>
                <w:szCs w:val="28"/>
              </w:rPr>
              <w:t>5. Thực hiện cho điểm đánh giá(thang điểm 5) và viết ý kiến đánh giá vào form.</w:t>
            </w:r>
          </w:p>
        </w:tc>
        <w:tc>
          <w:tcPr>
            <w:tcW w:w="4536" w:type="dxa"/>
          </w:tcPr>
          <w:p w:rsidR="007D0E8F" w:rsidRPr="00F903CC" w:rsidRDefault="007D0E8F" w:rsidP="00401F13">
            <w:pPr>
              <w:spacing w:before="120" w:after="120" w:line="240" w:lineRule="auto"/>
              <w:jc w:val="both"/>
              <w:rPr>
                <w:bCs/>
                <w:sz w:val="28"/>
                <w:szCs w:val="28"/>
              </w:rPr>
            </w:pPr>
            <w:r w:rsidRPr="00F903CC">
              <w:rPr>
                <w:bCs/>
                <w:sz w:val="28"/>
                <w:szCs w:val="28"/>
              </w:rPr>
              <w:t>6. Hệ thống kiểm tra dữ liệu nhập vào và lưu thông tin vào kho dữ liệu đánh giá</w:t>
            </w:r>
          </w:p>
        </w:tc>
      </w:tr>
    </w:tbl>
    <w:p w:rsidR="007D0E8F" w:rsidRPr="00F903CC" w:rsidRDefault="007D0E8F"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đã đánh giá rồi, hệ thống hiển thị thông tin đánh giá trước đây của người dùng, cho phép người dùng đánh giá lại.</w:t>
      </w:r>
    </w:p>
    <w:p w:rsidR="0063391A" w:rsidRPr="00F903CC" w:rsidRDefault="0063391A" w:rsidP="00762F6C">
      <w:pPr>
        <w:pStyle w:val="ListParagraph"/>
        <w:numPr>
          <w:ilvl w:val="3"/>
          <w:numId w:val="28"/>
        </w:numPr>
        <w:spacing w:before="120" w:after="120" w:line="360" w:lineRule="auto"/>
        <w:jc w:val="both"/>
        <w:outlineLvl w:val="3"/>
        <w:rPr>
          <w:i/>
          <w:sz w:val="28"/>
        </w:rPr>
      </w:pPr>
      <w:bookmarkStart w:id="544" w:name="_Toc369000907"/>
      <w:bookmarkStart w:id="545" w:name="_Toc369004572"/>
      <w:bookmarkStart w:id="546" w:name="_Toc369004914"/>
      <w:bookmarkStart w:id="547" w:name="_Toc369005019"/>
      <w:bookmarkStart w:id="548" w:name="_Toc369005200"/>
      <w:bookmarkStart w:id="549" w:name="_Toc369005299"/>
      <w:bookmarkStart w:id="550" w:name="_Toc369005398"/>
      <w:bookmarkStart w:id="551" w:name="_Toc369005672"/>
      <w:bookmarkStart w:id="552" w:name="_Toc369005497"/>
      <w:bookmarkStart w:id="553" w:name="_Toc369006169"/>
      <w:bookmarkStart w:id="554" w:name="_Toc367715308"/>
      <w:bookmarkStart w:id="555" w:name="_Toc367736903"/>
      <w:bookmarkStart w:id="556" w:name="_Toc367804224"/>
      <w:r w:rsidRPr="00F903CC">
        <w:rPr>
          <w:i/>
          <w:sz w:val="28"/>
        </w:rPr>
        <w:t>Usercase UC21</w:t>
      </w:r>
      <w:r w:rsidR="001F3DC7" w:rsidRPr="00F903CC">
        <w:rPr>
          <w:i/>
          <w:sz w:val="28"/>
        </w:rPr>
        <w:t xml:space="preserve"> </w:t>
      </w:r>
      <w:r w:rsidR="00AB3BF4" w:rsidRPr="00F903CC">
        <w:rPr>
          <w:i/>
          <w:sz w:val="28"/>
        </w:rPr>
        <w:t xml:space="preserve">- </w:t>
      </w:r>
      <w:r w:rsidR="001F3DC7" w:rsidRPr="00F903CC">
        <w:rPr>
          <w:i/>
          <w:sz w:val="28"/>
        </w:rPr>
        <w:t>Bình luận thuốc</w:t>
      </w:r>
      <w:bookmarkEnd w:id="544"/>
      <w:bookmarkEnd w:id="545"/>
      <w:bookmarkEnd w:id="546"/>
      <w:bookmarkEnd w:id="547"/>
      <w:bookmarkEnd w:id="548"/>
      <w:bookmarkEnd w:id="549"/>
      <w:bookmarkEnd w:id="550"/>
      <w:bookmarkEnd w:id="551"/>
      <w:bookmarkEnd w:id="552"/>
      <w:bookmarkEnd w:id="553"/>
    </w:p>
    <w:p w:rsidR="00F90A3B" w:rsidRPr="00F903CC" w:rsidRDefault="00F90A3B"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cuối</w:t>
      </w:r>
    </w:p>
    <w:p w:rsidR="00F90A3B" w:rsidRPr="00F903CC" w:rsidRDefault="00F90A3B"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Đánh giá về chất lượng thuốc</w:t>
      </w:r>
    </w:p>
    <w:p w:rsidR="00610063" w:rsidRPr="00F903CC" w:rsidRDefault="00F90A3B"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F509E8">
        <w:tc>
          <w:tcPr>
            <w:tcW w:w="3969" w:type="dxa"/>
          </w:tcPr>
          <w:p w:rsidR="00D62103" w:rsidRPr="00F903CC" w:rsidRDefault="00D62103" w:rsidP="00401F13">
            <w:pPr>
              <w:spacing w:before="120" w:after="120" w:line="240" w:lineRule="auto"/>
              <w:jc w:val="center"/>
              <w:rPr>
                <w:bCs/>
                <w:sz w:val="28"/>
                <w:szCs w:val="28"/>
              </w:rPr>
            </w:pPr>
            <w:r w:rsidRPr="00F903CC">
              <w:rPr>
                <w:bCs/>
                <w:sz w:val="28"/>
                <w:szCs w:val="28"/>
              </w:rPr>
              <w:t>Người dùng</w:t>
            </w:r>
          </w:p>
        </w:tc>
        <w:tc>
          <w:tcPr>
            <w:tcW w:w="4536" w:type="dxa"/>
          </w:tcPr>
          <w:p w:rsidR="00D62103" w:rsidRPr="00F903CC" w:rsidRDefault="00D62103" w:rsidP="00401F13">
            <w:pPr>
              <w:spacing w:before="120" w:after="120" w:line="240" w:lineRule="auto"/>
              <w:jc w:val="center"/>
              <w:rPr>
                <w:bCs/>
                <w:sz w:val="28"/>
                <w:szCs w:val="28"/>
              </w:rPr>
            </w:pPr>
            <w:r w:rsidRPr="00F903CC">
              <w:rPr>
                <w:bCs/>
                <w:sz w:val="28"/>
                <w:szCs w:val="28"/>
              </w:rPr>
              <w:t>Hệ thống</w:t>
            </w:r>
          </w:p>
        </w:tc>
      </w:tr>
      <w:tr w:rsidR="007977C8" w:rsidRPr="00F903CC" w:rsidTr="00F509E8">
        <w:tc>
          <w:tcPr>
            <w:tcW w:w="3969" w:type="dxa"/>
          </w:tcPr>
          <w:p w:rsidR="00D62103" w:rsidRPr="00F903CC" w:rsidRDefault="00D62103" w:rsidP="00401F13">
            <w:pPr>
              <w:spacing w:before="120" w:after="120" w:line="240" w:lineRule="auto"/>
              <w:jc w:val="both"/>
              <w:rPr>
                <w:bCs/>
                <w:sz w:val="28"/>
                <w:szCs w:val="28"/>
              </w:rPr>
            </w:pPr>
            <w:r w:rsidRPr="00F903CC">
              <w:rPr>
                <w:bCs/>
                <w:sz w:val="28"/>
                <w:szCs w:val="28"/>
              </w:rPr>
              <w:t xml:space="preserve">1. Người dùng bấm chọn </w:t>
            </w:r>
            <w:r w:rsidR="00A91353" w:rsidRPr="00F903CC">
              <w:rPr>
                <w:bCs/>
                <w:sz w:val="28"/>
                <w:szCs w:val="28"/>
              </w:rPr>
              <w:t>thuốc</w:t>
            </w:r>
            <w:r w:rsidRPr="00F903CC">
              <w:rPr>
                <w:bCs/>
                <w:sz w:val="28"/>
                <w:szCs w:val="28"/>
              </w:rPr>
              <w:t xml:space="preserve"> muố</w:t>
            </w:r>
            <w:r w:rsidR="00A91353" w:rsidRPr="00F903CC">
              <w:rPr>
                <w:bCs/>
                <w:sz w:val="28"/>
                <w:szCs w:val="28"/>
              </w:rPr>
              <w:t>n bình luận</w:t>
            </w:r>
          </w:p>
        </w:tc>
        <w:tc>
          <w:tcPr>
            <w:tcW w:w="4536" w:type="dxa"/>
          </w:tcPr>
          <w:p w:rsidR="00D62103" w:rsidRPr="00F903CC" w:rsidRDefault="00D62103" w:rsidP="00401F13">
            <w:pPr>
              <w:spacing w:before="120" w:after="120" w:line="240" w:lineRule="auto"/>
              <w:jc w:val="both"/>
              <w:rPr>
                <w:bCs/>
                <w:sz w:val="28"/>
                <w:szCs w:val="28"/>
              </w:rPr>
            </w:pPr>
            <w:r w:rsidRPr="00F903CC">
              <w:rPr>
                <w:bCs/>
                <w:sz w:val="28"/>
                <w:szCs w:val="28"/>
              </w:rPr>
              <w:t>2. Hệ thống hiển thị màn hình chi tiế</w:t>
            </w:r>
            <w:r w:rsidR="004072B0" w:rsidRPr="00F903CC">
              <w:rPr>
                <w:bCs/>
                <w:sz w:val="28"/>
                <w:szCs w:val="28"/>
              </w:rPr>
              <w:t>t thuốc</w:t>
            </w:r>
            <w:r w:rsidR="00530BFF" w:rsidRPr="00F903CC">
              <w:rPr>
                <w:bCs/>
                <w:sz w:val="28"/>
                <w:szCs w:val="28"/>
              </w:rPr>
              <w:t>.</w:t>
            </w:r>
          </w:p>
          <w:p w:rsidR="00530BFF" w:rsidRPr="00F903CC" w:rsidRDefault="00530BFF" w:rsidP="00401F13">
            <w:pPr>
              <w:spacing w:before="120" w:after="120" w:line="240" w:lineRule="auto"/>
              <w:jc w:val="both"/>
              <w:rPr>
                <w:bCs/>
                <w:sz w:val="28"/>
                <w:szCs w:val="28"/>
              </w:rPr>
            </w:pPr>
            <w:r w:rsidRPr="00F903CC">
              <w:rPr>
                <w:bCs/>
                <w:sz w:val="28"/>
                <w:szCs w:val="28"/>
              </w:rPr>
              <w:t>Kiểm tra người dùng đăng nhập hay chưa</w:t>
            </w:r>
          </w:p>
        </w:tc>
      </w:tr>
      <w:tr w:rsidR="007977C8" w:rsidRPr="00F903CC" w:rsidTr="00F509E8">
        <w:tc>
          <w:tcPr>
            <w:tcW w:w="3969" w:type="dxa"/>
          </w:tcPr>
          <w:p w:rsidR="00D62103" w:rsidRPr="00F903CC" w:rsidRDefault="00D62103" w:rsidP="00401F13">
            <w:pPr>
              <w:spacing w:before="120" w:after="120" w:line="240" w:lineRule="auto"/>
              <w:jc w:val="both"/>
              <w:rPr>
                <w:bCs/>
                <w:sz w:val="28"/>
                <w:szCs w:val="28"/>
              </w:rPr>
            </w:pPr>
            <w:r w:rsidRPr="00F903CC">
              <w:rPr>
                <w:bCs/>
                <w:sz w:val="28"/>
                <w:szCs w:val="28"/>
              </w:rPr>
              <w:t xml:space="preserve">3. </w:t>
            </w:r>
            <w:r w:rsidR="00A753A4" w:rsidRPr="00F903CC">
              <w:rPr>
                <w:bCs/>
                <w:sz w:val="28"/>
                <w:szCs w:val="28"/>
              </w:rPr>
              <w:t>Nhập bình luận</w:t>
            </w:r>
            <w:r w:rsidR="007C10B0" w:rsidRPr="00F903CC">
              <w:rPr>
                <w:bCs/>
                <w:sz w:val="28"/>
                <w:szCs w:val="28"/>
              </w:rPr>
              <w:t xml:space="preserve"> và bấm “Bình luận”</w:t>
            </w:r>
          </w:p>
        </w:tc>
        <w:tc>
          <w:tcPr>
            <w:tcW w:w="4536" w:type="dxa"/>
          </w:tcPr>
          <w:p w:rsidR="00D62103" w:rsidRPr="00F903CC" w:rsidRDefault="0024262F" w:rsidP="00401F13">
            <w:pPr>
              <w:spacing w:before="120" w:after="120" w:line="240" w:lineRule="auto"/>
              <w:jc w:val="both"/>
              <w:rPr>
                <w:bCs/>
                <w:sz w:val="28"/>
                <w:szCs w:val="28"/>
              </w:rPr>
            </w:pPr>
            <w:r w:rsidRPr="00F903CC">
              <w:rPr>
                <w:bCs/>
                <w:sz w:val="28"/>
                <w:szCs w:val="28"/>
              </w:rPr>
              <w:t>4. Kiểm tra nội dung có trống hay không</w:t>
            </w:r>
          </w:p>
        </w:tc>
      </w:tr>
      <w:tr w:rsidR="007977C8" w:rsidRPr="00F903CC" w:rsidTr="00EA2421">
        <w:trPr>
          <w:trHeight w:val="1709"/>
        </w:trPr>
        <w:tc>
          <w:tcPr>
            <w:tcW w:w="3969" w:type="dxa"/>
          </w:tcPr>
          <w:p w:rsidR="00D62103" w:rsidRPr="00F903CC" w:rsidRDefault="00D62103" w:rsidP="00401F13">
            <w:pPr>
              <w:spacing w:before="120" w:after="120" w:line="240" w:lineRule="auto"/>
              <w:jc w:val="both"/>
              <w:rPr>
                <w:bCs/>
                <w:sz w:val="28"/>
                <w:szCs w:val="28"/>
              </w:rPr>
            </w:pPr>
          </w:p>
        </w:tc>
        <w:tc>
          <w:tcPr>
            <w:tcW w:w="4536" w:type="dxa"/>
          </w:tcPr>
          <w:p w:rsidR="00D62103" w:rsidRPr="00F903CC" w:rsidRDefault="000E501D" w:rsidP="00401F13">
            <w:pPr>
              <w:spacing w:before="120" w:after="120" w:line="240" w:lineRule="auto"/>
              <w:jc w:val="both"/>
              <w:rPr>
                <w:bCs/>
                <w:sz w:val="28"/>
                <w:szCs w:val="28"/>
              </w:rPr>
            </w:pPr>
            <w:r w:rsidRPr="00F903CC">
              <w:rPr>
                <w:bCs/>
                <w:sz w:val="28"/>
                <w:szCs w:val="28"/>
              </w:rPr>
              <w:t>5</w:t>
            </w:r>
            <w:r w:rsidR="00D62103" w:rsidRPr="00F903CC">
              <w:rPr>
                <w:bCs/>
                <w:sz w:val="28"/>
                <w:szCs w:val="28"/>
              </w:rPr>
              <w:t>. Hệ thống kiểm tra dữ liệu nhập vào và lưu thông tin vào kho dữ liệ</w:t>
            </w:r>
            <w:r w:rsidR="004A55E5" w:rsidRPr="00F903CC">
              <w:rPr>
                <w:bCs/>
                <w:sz w:val="28"/>
                <w:szCs w:val="28"/>
              </w:rPr>
              <w:t>u bình luận thuốc</w:t>
            </w:r>
            <w:r w:rsidR="006B7BA1" w:rsidRPr="00F903CC">
              <w:rPr>
                <w:bCs/>
                <w:sz w:val="28"/>
                <w:szCs w:val="28"/>
              </w:rPr>
              <w:t xml:space="preserve"> và hiển thị nội dung người dùng mới bình luận ra.</w:t>
            </w:r>
          </w:p>
        </w:tc>
      </w:tr>
    </w:tbl>
    <w:p w:rsidR="001B2728" w:rsidRPr="00F903CC" w:rsidRDefault="001B2728" w:rsidP="0071458A">
      <w:pPr>
        <w:spacing w:before="120" w:after="120" w:line="360" w:lineRule="auto"/>
        <w:ind w:firstLine="567"/>
        <w:jc w:val="both"/>
        <w:rPr>
          <w:b/>
          <w:sz w:val="28"/>
        </w:rPr>
      </w:pPr>
    </w:p>
    <w:p w:rsidR="00610063" w:rsidRPr="00F903CC" w:rsidRDefault="001B2728" w:rsidP="0071458A">
      <w:pPr>
        <w:spacing w:before="120" w:after="120" w:line="360" w:lineRule="auto"/>
        <w:ind w:firstLine="567"/>
        <w:jc w:val="both"/>
        <w:rPr>
          <w:sz w:val="28"/>
        </w:rPr>
      </w:pPr>
      <w:r w:rsidRPr="00F903CC">
        <w:rPr>
          <w:b/>
          <w:sz w:val="28"/>
        </w:rPr>
        <w:t>Các trường hợp ngoại lệ :</w:t>
      </w:r>
      <w:r w:rsidRPr="00F903CC">
        <w:rPr>
          <w:sz w:val="28"/>
        </w:rPr>
        <w:t xml:space="preserve"> </w:t>
      </w:r>
      <w:r w:rsidR="00B871A4" w:rsidRPr="00F903CC">
        <w:rPr>
          <w:sz w:val="28"/>
        </w:rPr>
        <w:t>Người dùng không nhập nội dung mà bấm bình luận, hệ thống không xử lý khi gặp trường hợp này.</w:t>
      </w:r>
    </w:p>
    <w:p w:rsidR="00EA2421" w:rsidRPr="00F903CC" w:rsidRDefault="00EA2421" w:rsidP="0071458A">
      <w:pPr>
        <w:spacing w:before="120" w:after="120" w:line="360" w:lineRule="auto"/>
        <w:ind w:firstLine="567"/>
        <w:jc w:val="both"/>
        <w:rPr>
          <w:sz w:val="28"/>
        </w:rPr>
      </w:pPr>
    </w:p>
    <w:p w:rsidR="00506949" w:rsidRPr="00F903CC" w:rsidRDefault="00506949" w:rsidP="00762F6C">
      <w:pPr>
        <w:pStyle w:val="ListParagraph"/>
        <w:numPr>
          <w:ilvl w:val="3"/>
          <w:numId w:val="28"/>
        </w:numPr>
        <w:spacing w:before="120" w:after="120" w:line="360" w:lineRule="auto"/>
        <w:jc w:val="both"/>
        <w:outlineLvl w:val="3"/>
        <w:rPr>
          <w:i/>
          <w:sz w:val="28"/>
        </w:rPr>
      </w:pPr>
      <w:bookmarkStart w:id="557" w:name="_Toc369000908"/>
      <w:bookmarkStart w:id="558" w:name="_Toc369004573"/>
      <w:bookmarkStart w:id="559" w:name="_Toc369004915"/>
      <w:bookmarkStart w:id="560" w:name="_Toc369005020"/>
      <w:bookmarkStart w:id="561" w:name="_Toc369005201"/>
      <w:bookmarkStart w:id="562" w:name="_Toc369005300"/>
      <w:bookmarkStart w:id="563" w:name="_Toc369005399"/>
      <w:bookmarkStart w:id="564" w:name="_Toc369005673"/>
      <w:bookmarkStart w:id="565" w:name="_Toc369005498"/>
      <w:bookmarkStart w:id="566" w:name="_Toc369006170"/>
      <w:r w:rsidRPr="00F903CC">
        <w:rPr>
          <w:i/>
          <w:sz w:val="28"/>
        </w:rPr>
        <w:lastRenderedPageBreak/>
        <w:t xml:space="preserve">Usercase UC22 </w:t>
      </w:r>
      <w:r w:rsidR="00AB3BF4" w:rsidRPr="00F903CC">
        <w:rPr>
          <w:i/>
          <w:sz w:val="28"/>
        </w:rPr>
        <w:t xml:space="preserve">- </w:t>
      </w:r>
      <w:r w:rsidRPr="00F903CC">
        <w:rPr>
          <w:i/>
          <w:sz w:val="28"/>
        </w:rPr>
        <w:t>Bình luận nhà thuốc</w:t>
      </w:r>
      <w:bookmarkEnd w:id="557"/>
      <w:bookmarkEnd w:id="558"/>
      <w:bookmarkEnd w:id="559"/>
      <w:bookmarkEnd w:id="560"/>
      <w:bookmarkEnd w:id="561"/>
      <w:bookmarkEnd w:id="562"/>
      <w:bookmarkEnd w:id="563"/>
      <w:bookmarkEnd w:id="564"/>
      <w:bookmarkEnd w:id="565"/>
      <w:bookmarkEnd w:id="566"/>
    </w:p>
    <w:p w:rsidR="00F90A3B" w:rsidRPr="00F903CC" w:rsidRDefault="00F90A3B"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cuối</w:t>
      </w:r>
    </w:p>
    <w:p w:rsidR="00F90A3B" w:rsidRPr="00F903CC" w:rsidRDefault="00F90A3B"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Đánh giá về chất lượng thuốc</w:t>
      </w:r>
    </w:p>
    <w:p w:rsidR="00F17708" w:rsidRPr="00F903CC" w:rsidRDefault="00F90A3B"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F509E8">
        <w:tc>
          <w:tcPr>
            <w:tcW w:w="3969" w:type="dxa"/>
          </w:tcPr>
          <w:p w:rsidR="00056074" w:rsidRPr="00F903CC" w:rsidRDefault="00056074" w:rsidP="00445875">
            <w:pPr>
              <w:spacing w:before="100" w:after="100" w:line="360" w:lineRule="auto"/>
              <w:jc w:val="center"/>
              <w:rPr>
                <w:bCs/>
                <w:sz w:val="28"/>
                <w:szCs w:val="28"/>
              </w:rPr>
            </w:pPr>
            <w:r w:rsidRPr="00F903CC">
              <w:rPr>
                <w:bCs/>
                <w:sz w:val="28"/>
                <w:szCs w:val="28"/>
              </w:rPr>
              <w:t>Người dùng</w:t>
            </w:r>
          </w:p>
        </w:tc>
        <w:tc>
          <w:tcPr>
            <w:tcW w:w="4536" w:type="dxa"/>
          </w:tcPr>
          <w:p w:rsidR="00056074" w:rsidRPr="00F903CC" w:rsidRDefault="00056074" w:rsidP="00445875">
            <w:pPr>
              <w:spacing w:before="100" w:after="100" w:line="360" w:lineRule="auto"/>
              <w:jc w:val="center"/>
              <w:rPr>
                <w:bCs/>
                <w:sz w:val="28"/>
                <w:szCs w:val="28"/>
              </w:rPr>
            </w:pPr>
            <w:r w:rsidRPr="00F903CC">
              <w:rPr>
                <w:bCs/>
                <w:sz w:val="28"/>
                <w:szCs w:val="28"/>
              </w:rPr>
              <w:t>Hệ thống</w:t>
            </w:r>
          </w:p>
        </w:tc>
      </w:tr>
      <w:tr w:rsidR="007977C8" w:rsidRPr="00F903CC" w:rsidTr="00F509E8">
        <w:tc>
          <w:tcPr>
            <w:tcW w:w="3969" w:type="dxa"/>
          </w:tcPr>
          <w:p w:rsidR="00056074" w:rsidRPr="00F903CC" w:rsidRDefault="00056074" w:rsidP="00445875">
            <w:pPr>
              <w:spacing w:before="100" w:after="100" w:line="360" w:lineRule="auto"/>
              <w:jc w:val="both"/>
              <w:rPr>
                <w:bCs/>
                <w:sz w:val="28"/>
                <w:szCs w:val="28"/>
              </w:rPr>
            </w:pPr>
            <w:r w:rsidRPr="00F903CC">
              <w:rPr>
                <w:bCs/>
                <w:sz w:val="28"/>
                <w:szCs w:val="28"/>
              </w:rPr>
              <w:t>1. Người dùng bấm chọn nhà thuốc muốn bình luận</w:t>
            </w:r>
          </w:p>
        </w:tc>
        <w:tc>
          <w:tcPr>
            <w:tcW w:w="4536" w:type="dxa"/>
          </w:tcPr>
          <w:p w:rsidR="00056074" w:rsidRPr="00F903CC" w:rsidRDefault="00056074" w:rsidP="00445875">
            <w:pPr>
              <w:spacing w:before="100" w:after="100" w:line="360" w:lineRule="auto"/>
              <w:jc w:val="both"/>
              <w:rPr>
                <w:bCs/>
                <w:sz w:val="28"/>
                <w:szCs w:val="28"/>
              </w:rPr>
            </w:pPr>
            <w:r w:rsidRPr="00F903CC">
              <w:rPr>
                <w:bCs/>
                <w:sz w:val="28"/>
                <w:szCs w:val="28"/>
              </w:rPr>
              <w:t xml:space="preserve">2. Hệ thống hiển thị màn hình chi tiết </w:t>
            </w:r>
            <w:r w:rsidR="00B77BD0" w:rsidRPr="00F903CC">
              <w:rPr>
                <w:bCs/>
                <w:sz w:val="28"/>
                <w:szCs w:val="28"/>
              </w:rPr>
              <w:t xml:space="preserve">nhà </w:t>
            </w:r>
            <w:r w:rsidRPr="00F903CC">
              <w:rPr>
                <w:bCs/>
                <w:sz w:val="28"/>
                <w:szCs w:val="28"/>
              </w:rPr>
              <w:t>thuốc.</w:t>
            </w:r>
          </w:p>
          <w:p w:rsidR="00056074" w:rsidRPr="00F903CC" w:rsidRDefault="00056074" w:rsidP="00445875">
            <w:pPr>
              <w:spacing w:before="100" w:after="100" w:line="360" w:lineRule="auto"/>
              <w:jc w:val="both"/>
              <w:rPr>
                <w:bCs/>
                <w:sz w:val="28"/>
                <w:szCs w:val="28"/>
              </w:rPr>
            </w:pPr>
            <w:r w:rsidRPr="00F903CC">
              <w:rPr>
                <w:bCs/>
                <w:sz w:val="28"/>
                <w:szCs w:val="28"/>
              </w:rPr>
              <w:t>Kiểm tra người dùng đăng nhập hay chưa</w:t>
            </w:r>
          </w:p>
        </w:tc>
      </w:tr>
      <w:tr w:rsidR="007977C8" w:rsidRPr="00F903CC" w:rsidTr="00F509E8">
        <w:tc>
          <w:tcPr>
            <w:tcW w:w="3969" w:type="dxa"/>
          </w:tcPr>
          <w:p w:rsidR="00056074" w:rsidRPr="00F903CC" w:rsidRDefault="00056074" w:rsidP="00445875">
            <w:pPr>
              <w:spacing w:before="100" w:after="100" w:line="360" w:lineRule="auto"/>
              <w:jc w:val="both"/>
              <w:rPr>
                <w:bCs/>
                <w:spacing w:val="-14"/>
                <w:sz w:val="28"/>
                <w:szCs w:val="28"/>
              </w:rPr>
            </w:pPr>
            <w:r w:rsidRPr="00F903CC">
              <w:rPr>
                <w:bCs/>
                <w:spacing w:val="-14"/>
                <w:sz w:val="28"/>
                <w:szCs w:val="28"/>
              </w:rPr>
              <w:t>3. Nhập bình luận và bấm “Bình luận”</w:t>
            </w:r>
          </w:p>
        </w:tc>
        <w:tc>
          <w:tcPr>
            <w:tcW w:w="4536" w:type="dxa"/>
          </w:tcPr>
          <w:p w:rsidR="00056074" w:rsidRPr="00F903CC" w:rsidRDefault="00056074" w:rsidP="00445875">
            <w:pPr>
              <w:spacing w:before="100" w:after="100" w:line="360" w:lineRule="auto"/>
              <w:jc w:val="both"/>
              <w:rPr>
                <w:bCs/>
                <w:spacing w:val="-4"/>
                <w:sz w:val="28"/>
                <w:szCs w:val="28"/>
              </w:rPr>
            </w:pPr>
            <w:r w:rsidRPr="00F903CC">
              <w:rPr>
                <w:bCs/>
                <w:spacing w:val="-4"/>
                <w:sz w:val="28"/>
                <w:szCs w:val="28"/>
              </w:rPr>
              <w:t>4. Kiểm tra nội dung có trống hay không</w:t>
            </w:r>
          </w:p>
        </w:tc>
      </w:tr>
      <w:tr w:rsidR="007977C8" w:rsidRPr="00F903CC" w:rsidTr="00F509E8">
        <w:tc>
          <w:tcPr>
            <w:tcW w:w="3969" w:type="dxa"/>
          </w:tcPr>
          <w:p w:rsidR="00056074" w:rsidRPr="00F903CC" w:rsidRDefault="00056074" w:rsidP="00445875">
            <w:pPr>
              <w:spacing w:before="100" w:after="100" w:line="360" w:lineRule="auto"/>
              <w:jc w:val="both"/>
              <w:rPr>
                <w:bCs/>
                <w:sz w:val="28"/>
                <w:szCs w:val="28"/>
              </w:rPr>
            </w:pPr>
          </w:p>
        </w:tc>
        <w:tc>
          <w:tcPr>
            <w:tcW w:w="4536" w:type="dxa"/>
          </w:tcPr>
          <w:p w:rsidR="00056074" w:rsidRPr="00F903CC" w:rsidRDefault="00056074" w:rsidP="00445875">
            <w:pPr>
              <w:spacing w:before="100" w:after="100" w:line="360" w:lineRule="auto"/>
              <w:jc w:val="both"/>
              <w:rPr>
                <w:bCs/>
                <w:sz w:val="28"/>
                <w:szCs w:val="28"/>
              </w:rPr>
            </w:pPr>
            <w:r w:rsidRPr="00F903CC">
              <w:rPr>
                <w:bCs/>
                <w:sz w:val="28"/>
                <w:szCs w:val="28"/>
              </w:rPr>
              <w:t xml:space="preserve">5. Hệ thống kiểm tra dữ liệu nhập vào và lưu thông tin vào kho dữ liệu bình luận </w:t>
            </w:r>
            <w:r w:rsidR="00FA602C" w:rsidRPr="00F903CC">
              <w:rPr>
                <w:bCs/>
                <w:sz w:val="28"/>
                <w:szCs w:val="28"/>
              </w:rPr>
              <w:t xml:space="preserve">nhà </w:t>
            </w:r>
            <w:r w:rsidRPr="00F903CC">
              <w:rPr>
                <w:bCs/>
                <w:sz w:val="28"/>
                <w:szCs w:val="28"/>
              </w:rPr>
              <w:t>thuốc và hiển thị nội dung người dùng mới bình luận ra.</w:t>
            </w:r>
          </w:p>
        </w:tc>
      </w:tr>
    </w:tbl>
    <w:p w:rsidR="00610063" w:rsidRPr="00F903CC" w:rsidRDefault="001B2728" w:rsidP="0071458A">
      <w:pPr>
        <w:spacing w:before="120" w:after="120" w:line="360" w:lineRule="auto"/>
        <w:ind w:firstLine="567"/>
        <w:jc w:val="both"/>
        <w:rPr>
          <w:sz w:val="28"/>
        </w:rPr>
      </w:pPr>
      <w:r w:rsidRPr="00F903CC">
        <w:rPr>
          <w:b/>
          <w:sz w:val="28"/>
        </w:rPr>
        <w:t>Các trường hợp ngoại lệ :</w:t>
      </w:r>
      <w:r w:rsidRPr="00F903CC">
        <w:rPr>
          <w:sz w:val="28"/>
        </w:rPr>
        <w:t xml:space="preserve"> </w:t>
      </w:r>
      <w:r w:rsidR="00CE18F9" w:rsidRPr="00F903CC">
        <w:rPr>
          <w:sz w:val="28"/>
        </w:rPr>
        <w:t>Người dùng không nhập nội dung mà bấm bình luận, hệ thống không xử lý khi gặp trường hợ</w:t>
      </w:r>
      <w:r w:rsidR="00FB4DAB" w:rsidRPr="00F903CC">
        <w:rPr>
          <w:sz w:val="28"/>
        </w:rPr>
        <w:t>p này</w:t>
      </w:r>
      <w:r w:rsidRPr="00F903CC">
        <w:rPr>
          <w:sz w:val="28"/>
        </w:rPr>
        <w:t>.</w:t>
      </w:r>
    </w:p>
    <w:p w:rsidR="00AB3BF4" w:rsidRPr="00F903CC" w:rsidRDefault="00F94AFD" w:rsidP="00762F6C">
      <w:pPr>
        <w:pStyle w:val="ListParagraph"/>
        <w:numPr>
          <w:ilvl w:val="3"/>
          <w:numId w:val="28"/>
        </w:numPr>
        <w:spacing w:before="120" w:after="120" w:line="360" w:lineRule="auto"/>
        <w:jc w:val="both"/>
        <w:outlineLvl w:val="3"/>
        <w:rPr>
          <w:i/>
          <w:sz w:val="28"/>
        </w:rPr>
      </w:pPr>
      <w:bookmarkStart w:id="567" w:name="_Toc369000909"/>
      <w:bookmarkStart w:id="568" w:name="_Toc369004574"/>
      <w:bookmarkStart w:id="569" w:name="_Toc369004916"/>
      <w:bookmarkStart w:id="570" w:name="_Toc369005021"/>
      <w:bookmarkStart w:id="571" w:name="_Toc369005202"/>
      <w:bookmarkStart w:id="572" w:name="_Toc369005301"/>
      <w:bookmarkStart w:id="573" w:name="_Toc369005400"/>
      <w:bookmarkStart w:id="574" w:name="_Toc369005674"/>
      <w:bookmarkStart w:id="575" w:name="_Toc369005499"/>
      <w:bookmarkStart w:id="576" w:name="_Toc369006171"/>
      <w:r w:rsidRPr="00F903CC">
        <w:rPr>
          <w:i/>
          <w:sz w:val="28"/>
        </w:rPr>
        <w:t xml:space="preserve">Usercase UC23 </w:t>
      </w:r>
      <w:r w:rsidR="009C3C64" w:rsidRPr="00F903CC">
        <w:rPr>
          <w:i/>
          <w:sz w:val="28"/>
        </w:rPr>
        <w:t xml:space="preserve">- </w:t>
      </w:r>
      <w:r w:rsidRPr="00F903CC">
        <w:rPr>
          <w:i/>
          <w:sz w:val="28"/>
        </w:rPr>
        <w:t>Bình luận phòng khám</w:t>
      </w:r>
      <w:bookmarkEnd w:id="567"/>
      <w:bookmarkEnd w:id="568"/>
      <w:bookmarkEnd w:id="569"/>
      <w:bookmarkEnd w:id="570"/>
      <w:bookmarkEnd w:id="571"/>
      <w:bookmarkEnd w:id="572"/>
      <w:bookmarkEnd w:id="573"/>
      <w:bookmarkEnd w:id="574"/>
      <w:bookmarkEnd w:id="575"/>
      <w:bookmarkEnd w:id="576"/>
    </w:p>
    <w:p w:rsidR="00F90A3B" w:rsidRPr="00F903CC" w:rsidRDefault="00F90A3B"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cuối</w:t>
      </w:r>
    </w:p>
    <w:p w:rsidR="00F90A3B" w:rsidRPr="00F903CC" w:rsidRDefault="00F90A3B"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Đánh giá về chất lượng thuốc</w:t>
      </w:r>
    </w:p>
    <w:p w:rsidR="00401F13" w:rsidRPr="00F903CC" w:rsidRDefault="00F90A3B" w:rsidP="00EA2421">
      <w:pPr>
        <w:spacing w:before="120" w:after="120" w:line="360" w:lineRule="auto"/>
        <w:ind w:left="567"/>
        <w:jc w:val="both"/>
        <w:rPr>
          <w:sz w:val="28"/>
          <w:szCs w:val="28"/>
        </w:rPr>
      </w:pPr>
      <w:r w:rsidRPr="00F903CC">
        <w:rPr>
          <w:b/>
          <w:sz w:val="28"/>
          <w:szCs w:val="28"/>
        </w:rPr>
        <w:t>Điều kiện đầu vào</w:t>
      </w:r>
      <w:r w:rsidRPr="00F903CC">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F509E8">
        <w:tc>
          <w:tcPr>
            <w:tcW w:w="3969" w:type="dxa"/>
          </w:tcPr>
          <w:p w:rsidR="00570138" w:rsidRPr="00F903CC" w:rsidRDefault="00570138" w:rsidP="0070264A">
            <w:pPr>
              <w:spacing w:before="80" w:after="80" w:line="360" w:lineRule="auto"/>
              <w:jc w:val="center"/>
              <w:rPr>
                <w:bCs/>
                <w:sz w:val="28"/>
                <w:szCs w:val="28"/>
              </w:rPr>
            </w:pPr>
            <w:r w:rsidRPr="00F903CC">
              <w:rPr>
                <w:bCs/>
                <w:sz w:val="28"/>
                <w:szCs w:val="28"/>
              </w:rPr>
              <w:t>Người dùng</w:t>
            </w:r>
          </w:p>
        </w:tc>
        <w:tc>
          <w:tcPr>
            <w:tcW w:w="4536" w:type="dxa"/>
          </w:tcPr>
          <w:p w:rsidR="00570138" w:rsidRPr="00F903CC" w:rsidRDefault="00570138" w:rsidP="0070264A">
            <w:pPr>
              <w:spacing w:before="80" w:after="80" w:line="360" w:lineRule="auto"/>
              <w:jc w:val="center"/>
              <w:rPr>
                <w:bCs/>
                <w:sz w:val="28"/>
                <w:szCs w:val="28"/>
              </w:rPr>
            </w:pPr>
            <w:r w:rsidRPr="00F903CC">
              <w:rPr>
                <w:bCs/>
                <w:sz w:val="28"/>
                <w:szCs w:val="28"/>
              </w:rPr>
              <w:t>Hệ thống</w:t>
            </w:r>
          </w:p>
        </w:tc>
      </w:tr>
      <w:tr w:rsidR="007977C8" w:rsidRPr="00F903CC" w:rsidTr="00F509E8">
        <w:tc>
          <w:tcPr>
            <w:tcW w:w="3969" w:type="dxa"/>
          </w:tcPr>
          <w:p w:rsidR="00570138" w:rsidRPr="00F903CC" w:rsidRDefault="00570138" w:rsidP="0070264A">
            <w:pPr>
              <w:spacing w:before="80" w:after="80" w:line="360" w:lineRule="auto"/>
              <w:jc w:val="both"/>
              <w:rPr>
                <w:bCs/>
                <w:sz w:val="28"/>
                <w:szCs w:val="28"/>
              </w:rPr>
            </w:pPr>
            <w:r w:rsidRPr="00F903CC">
              <w:rPr>
                <w:bCs/>
                <w:sz w:val="28"/>
                <w:szCs w:val="28"/>
              </w:rPr>
              <w:t xml:space="preserve">1. Người dùng bấm chọn </w:t>
            </w:r>
            <w:r w:rsidR="00E308B6" w:rsidRPr="00F903CC">
              <w:rPr>
                <w:bCs/>
                <w:sz w:val="28"/>
                <w:szCs w:val="28"/>
              </w:rPr>
              <w:t>phòng khám</w:t>
            </w:r>
            <w:r w:rsidRPr="00F903CC">
              <w:rPr>
                <w:bCs/>
                <w:sz w:val="28"/>
                <w:szCs w:val="28"/>
              </w:rPr>
              <w:t xml:space="preserve"> muốn bình luận</w:t>
            </w:r>
          </w:p>
        </w:tc>
        <w:tc>
          <w:tcPr>
            <w:tcW w:w="4536" w:type="dxa"/>
          </w:tcPr>
          <w:p w:rsidR="00570138" w:rsidRPr="00F903CC" w:rsidRDefault="00570138" w:rsidP="0070264A">
            <w:pPr>
              <w:spacing w:before="80" w:after="80" w:line="360" w:lineRule="auto"/>
              <w:jc w:val="both"/>
              <w:rPr>
                <w:bCs/>
                <w:sz w:val="28"/>
                <w:szCs w:val="28"/>
              </w:rPr>
            </w:pPr>
            <w:r w:rsidRPr="00F903CC">
              <w:rPr>
                <w:bCs/>
                <w:sz w:val="28"/>
                <w:szCs w:val="28"/>
              </w:rPr>
              <w:t xml:space="preserve">2. Hệ thống hiển thị màn hình chi tiết </w:t>
            </w:r>
            <w:r w:rsidR="00E61F3A" w:rsidRPr="00F903CC">
              <w:rPr>
                <w:bCs/>
                <w:sz w:val="28"/>
                <w:szCs w:val="28"/>
              </w:rPr>
              <w:t>phòng khám</w:t>
            </w:r>
            <w:r w:rsidRPr="00F903CC">
              <w:rPr>
                <w:bCs/>
                <w:sz w:val="28"/>
                <w:szCs w:val="28"/>
              </w:rPr>
              <w:t>.</w:t>
            </w:r>
          </w:p>
          <w:p w:rsidR="00570138" w:rsidRPr="00F903CC" w:rsidRDefault="00570138" w:rsidP="0070264A">
            <w:pPr>
              <w:spacing w:before="80" w:after="80" w:line="360" w:lineRule="auto"/>
              <w:jc w:val="both"/>
              <w:rPr>
                <w:bCs/>
                <w:spacing w:val="-8"/>
                <w:sz w:val="28"/>
                <w:szCs w:val="28"/>
              </w:rPr>
            </w:pPr>
            <w:r w:rsidRPr="00F903CC">
              <w:rPr>
                <w:bCs/>
                <w:spacing w:val="-8"/>
                <w:sz w:val="28"/>
                <w:szCs w:val="28"/>
              </w:rPr>
              <w:t>Kiểm tra người dùng đăng nhập hay chưa</w:t>
            </w:r>
          </w:p>
        </w:tc>
      </w:tr>
      <w:tr w:rsidR="007977C8" w:rsidRPr="00F903CC" w:rsidTr="00F509E8">
        <w:tc>
          <w:tcPr>
            <w:tcW w:w="3969" w:type="dxa"/>
          </w:tcPr>
          <w:p w:rsidR="00570138" w:rsidRPr="00F903CC" w:rsidRDefault="00570138" w:rsidP="0071458A">
            <w:pPr>
              <w:spacing w:before="120" w:after="120" w:line="360" w:lineRule="auto"/>
              <w:jc w:val="both"/>
              <w:rPr>
                <w:bCs/>
                <w:sz w:val="28"/>
                <w:szCs w:val="28"/>
              </w:rPr>
            </w:pPr>
            <w:r w:rsidRPr="00F903CC">
              <w:rPr>
                <w:bCs/>
                <w:sz w:val="28"/>
                <w:szCs w:val="28"/>
              </w:rPr>
              <w:lastRenderedPageBreak/>
              <w:t>3. Nhập bình luận và bấm “Bình luận”</w:t>
            </w:r>
          </w:p>
        </w:tc>
        <w:tc>
          <w:tcPr>
            <w:tcW w:w="4536" w:type="dxa"/>
          </w:tcPr>
          <w:p w:rsidR="00570138" w:rsidRPr="00F903CC" w:rsidRDefault="00570138" w:rsidP="0071458A">
            <w:pPr>
              <w:spacing w:before="120" w:after="120" w:line="360" w:lineRule="auto"/>
              <w:jc w:val="both"/>
              <w:rPr>
                <w:bCs/>
                <w:sz w:val="28"/>
                <w:szCs w:val="28"/>
              </w:rPr>
            </w:pPr>
            <w:r w:rsidRPr="00F903CC">
              <w:rPr>
                <w:bCs/>
                <w:sz w:val="28"/>
                <w:szCs w:val="28"/>
              </w:rPr>
              <w:t>4. Kiểm tra nội dung có trống hay không</w:t>
            </w:r>
          </w:p>
        </w:tc>
      </w:tr>
      <w:tr w:rsidR="007977C8" w:rsidRPr="00F903CC" w:rsidTr="00F509E8">
        <w:tc>
          <w:tcPr>
            <w:tcW w:w="3969" w:type="dxa"/>
          </w:tcPr>
          <w:p w:rsidR="00570138" w:rsidRPr="00F903CC" w:rsidRDefault="00570138" w:rsidP="00BD0CC3">
            <w:pPr>
              <w:spacing w:before="120" w:after="120" w:line="240" w:lineRule="auto"/>
              <w:jc w:val="both"/>
              <w:rPr>
                <w:bCs/>
                <w:sz w:val="28"/>
                <w:szCs w:val="28"/>
              </w:rPr>
            </w:pPr>
          </w:p>
        </w:tc>
        <w:tc>
          <w:tcPr>
            <w:tcW w:w="4536" w:type="dxa"/>
          </w:tcPr>
          <w:p w:rsidR="00570138" w:rsidRPr="00F903CC" w:rsidRDefault="00570138" w:rsidP="00BD0CC3">
            <w:pPr>
              <w:spacing w:before="120" w:after="120" w:line="240" w:lineRule="auto"/>
              <w:jc w:val="both"/>
              <w:rPr>
                <w:bCs/>
                <w:sz w:val="28"/>
                <w:szCs w:val="28"/>
              </w:rPr>
            </w:pPr>
            <w:r w:rsidRPr="00F903CC">
              <w:rPr>
                <w:bCs/>
                <w:sz w:val="28"/>
                <w:szCs w:val="28"/>
              </w:rPr>
              <w:t xml:space="preserve">5. Hệ thống kiểm tra dữ liệu nhập vào và lưu thông tin vào kho dữ liệu bình luận </w:t>
            </w:r>
            <w:r w:rsidR="0023056F" w:rsidRPr="00F903CC">
              <w:rPr>
                <w:bCs/>
                <w:sz w:val="28"/>
                <w:szCs w:val="28"/>
              </w:rPr>
              <w:t>phòng khám</w:t>
            </w:r>
            <w:r w:rsidRPr="00F903CC">
              <w:rPr>
                <w:bCs/>
                <w:sz w:val="28"/>
                <w:szCs w:val="28"/>
              </w:rPr>
              <w:t xml:space="preserve"> và hiển thị nội dung người dùng mới bình luận ra.</w:t>
            </w:r>
          </w:p>
        </w:tc>
      </w:tr>
    </w:tbl>
    <w:p w:rsidR="00F509E8" w:rsidRPr="00F903CC" w:rsidRDefault="001B2728" w:rsidP="0090197A">
      <w:pPr>
        <w:spacing w:before="120" w:after="120" w:line="360" w:lineRule="auto"/>
        <w:ind w:firstLine="567"/>
        <w:jc w:val="both"/>
        <w:rPr>
          <w:sz w:val="28"/>
        </w:rPr>
      </w:pPr>
      <w:r w:rsidRPr="00F903CC">
        <w:rPr>
          <w:b/>
          <w:sz w:val="28"/>
        </w:rPr>
        <w:t>Các trường hợp ngoại lệ :</w:t>
      </w:r>
      <w:r w:rsidRPr="00F903CC">
        <w:rPr>
          <w:sz w:val="28"/>
        </w:rPr>
        <w:t xml:space="preserve"> </w:t>
      </w:r>
      <w:r w:rsidR="00495EFB" w:rsidRPr="00F903CC">
        <w:rPr>
          <w:sz w:val="28"/>
        </w:rPr>
        <w:t>Người dùng không nhập nội dung mà bấm bình luận, hệ thống không xử lý khi gặp trường hợp này</w:t>
      </w:r>
      <w:r w:rsidRPr="00F903CC">
        <w:rPr>
          <w:sz w:val="28"/>
        </w:rPr>
        <w:t>.</w:t>
      </w:r>
    </w:p>
    <w:p w:rsidR="00F94AFD" w:rsidRPr="00F903CC" w:rsidRDefault="00F94AFD" w:rsidP="00762F6C">
      <w:pPr>
        <w:pStyle w:val="ListParagraph"/>
        <w:numPr>
          <w:ilvl w:val="3"/>
          <w:numId w:val="28"/>
        </w:numPr>
        <w:spacing w:before="120" w:after="120" w:line="360" w:lineRule="auto"/>
        <w:jc w:val="both"/>
        <w:outlineLvl w:val="3"/>
        <w:rPr>
          <w:i/>
          <w:sz w:val="28"/>
        </w:rPr>
      </w:pPr>
      <w:bookmarkStart w:id="577" w:name="_Toc369000910"/>
      <w:bookmarkStart w:id="578" w:name="_Toc369004575"/>
      <w:bookmarkStart w:id="579" w:name="_Toc369004917"/>
      <w:bookmarkStart w:id="580" w:name="_Toc369005022"/>
      <w:bookmarkStart w:id="581" w:name="_Toc369005203"/>
      <w:bookmarkStart w:id="582" w:name="_Toc369005302"/>
      <w:bookmarkStart w:id="583" w:name="_Toc369005401"/>
      <w:bookmarkStart w:id="584" w:name="_Toc369005675"/>
      <w:bookmarkStart w:id="585" w:name="_Toc369005500"/>
      <w:bookmarkStart w:id="586" w:name="_Toc369006172"/>
      <w:r w:rsidRPr="00F903CC">
        <w:rPr>
          <w:i/>
          <w:sz w:val="28"/>
        </w:rPr>
        <w:t>Usercase UC</w:t>
      </w:r>
      <w:r w:rsidR="00FE654D" w:rsidRPr="00F903CC">
        <w:rPr>
          <w:i/>
          <w:sz w:val="28"/>
        </w:rPr>
        <w:t>2</w:t>
      </w:r>
      <w:r w:rsidR="00A858DC" w:rsidRPr="00F903CC">
        <w:rPr>
          <w:i/>
          <w:sz w:val="28"/>
        </w:rPr>
        <w:t>4</w:t>
      </w:r>
      <w:r w:rsidRPr="00F903CC">
        <w:rPr>
          <w:i/>
          <w:sz w:val="28"/>
        </w:rPr>
        <w:t xml:space="preserve"> </w:t>
      </w:r>
      <w:r w:rsidR="00AA3F75" w:rsidRPr="00F903CC">
        <w:rPr>
          <w:i/>
          <w:sz w:val="28"/>
        </w:rPr>
        <w:t xml:space="preserve">- </w:t>
      </w:r>
      <w:r w:rsidRPr="00F903CC">
        <w:rPr>
          <w:i/>
          <w:sz w:val="28"/>
        </w:rPr>
        <w:t>Bình luận bệnh viện</w:t>
      </w:r>
      <w:bookmarkEnd w:id="577"/>
      <w:bookmarkEnd w:id="578"/>
      <w:bookmarkEnd w:id="579"/>
      <w:bookmarkEnd w:id="580"/>
      <w:bookmarkEnd w:id="581"/>
      <w:bookmarkEnd w:id="582"/>
      <w:bookmarkEnd w:id="583"/>
      <w:bookmarkEnd w:id="584"/>
      <w:bookmarkEnd w:id="585"/>
      <w:bookmarkEnd w:id="586"/>
    </w:p>
    <w:p w:rsidR="00F90A3B" w:rsidRPr="00F903CC" w:rsidRDefault="00F90A3B"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cuối</w:t>
      </w:r>
    </w:p>
    <w:p w:rsidR="00F90A3B" w:rsidRPr="00F903CC" w:rsidRDefault="00F90A3B"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Đánh giá về chất lượng thuốc</w:t>
      </w:r>
    </w:p>
    <w:p w:rsidR="00F17708" w:rsidRPr="00F903CC" w:rsidRDefault="00F90A3B"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EF4C7A">
        <w:tc>
          <w:tcPr>
            <w:tcW w:w="3969" w:type="dxa"/>
          </w:tcPr>
          <w:p w:rsidR="00017965" w:rsidRPr="00F903CC" w:rsidRDefault="00017965" w:rsidP="00490E1E">
            <w:pPr>
              <w:spacing w:before="120" w:after="120" w:line="240" w:lineRule="auto"/>
              <w:jc w:val="center"/>
              <w:rPr>
                <w:bCs/>
                <w:sz w:val="28"/>
                <w:szCs w:val="28"/>
              </w:rPr>
            </w:pPr>
            <w:r w:rsidRPr="00F903CC">
              <w:rPr>
                <w:bCs/>
                <w:sz w:val="28"/>
                <w:szCs w:val="28"/>
              </w:rPr>
              <w:t>Người dùng</w:t>
            </w:r>
          </w:p>
        </w:tc>
        <w:tc>
          <w:tcPr>
            <w:tcW w:w="4536" w:type="dxa"/>
          </w:tcPr>
          <w:p w:rsidR="00017965" w:rsidRPr="00F903CC" w:rsidRDefault="00017965" w:rsidP="00490E1E">
            <w:pPr>
              <w:spacing w:before="120" w:after="120" w:line="240" w:lineRule="auto"/>
              <w:jc w:val="center"/>
              <w:rPr>
                <w:bCs/>
                <w:sz w:val="28"/>
                <w:szCs w:val="28"/>
              </w:rPr>
            </w:pPr>
            <w:r w:rsidRPr="00F903CC">
              <w:rPr>
                <w:bCs/>
                <w:sz w:val="28"/>
                <w:szCs w:val="28"/>
              </w:rPr>
              <w:t>Hệ thống</w:t>
            </w:r>
          </w:p>
        </w:tc>
      </w:tr>
      <w:tr w:rsidR="007977C8" w:rsidRPr="00F903CC" w:rsidTr="00EF4C7A">
        <w:tc>
          <w:tcPr>
            <w:tcW w:w="3969" w:type="dxa"/>
          </w:tcPr>
          <w:p w:rsidR="00017965" w:rsidRPr="00F903CC" w:rsidRDefault="00017965" w:rsidP="00490E1E">
            <w:pPr>
              <w:spacing w:before="120" w:after="120" w:line="240" w:lineRule="auto"/>
              <w:jc w:val="both"/>
              <w:rPr>
                <w:bCs/>
                <w:sz w:val="28"/>
                <w:szCs w:val="28"/>
              </w:rPr>
            </w:pPr>
            <w:r w:rsidRPr="00F903CC">
              <w:rPr>
                <w:bCs/>
                <w:sz w:val="28"/>
                <w:szCs w:val="28"/>
              </w:rPr>
              <w:t xml:space="preserve">1. Người dùng bấm chọn </w:t>
            </w:r>
            <w:r w:rsidR="006A420E" w:rsidRPr="00F903CC">
              <w:rPr>
                <w:bCs/>
                <w:sz w:val="28"/>
                <w:szCs w:val="28"/>
              </w:rPr>
              <w:t>b</w:t>
            </w:r>
            <w:r w:rsidR="00B435F7" w:rsidRPr="00F903CC">
              <w:rPr>
                <w:bCs/>
                <w:sz w:val="28"/>
                <w:szCs w:val="28"/>
              </w:rPr>
              <w:t>ệ</w:t>
            </w:r>
            <w:r w:rsidR="006A420E" w:rsidRPr="00F903CC">
              <w:rPr>
                <w:bCs/>
                <w:sz w:val="28"/>
                <w:szCs w:val="28"/>
              </w:rPr>
              <w:t xml:space="preserve">nh viện </w:t>
            </w:r>
            <w:r w:rsidRPr="00F903CC">
              <w:rPr>
                <w:bCs/>
                <w:sz w:val="28"/>
                <w:szCs w:val="28"/>
              </w:rPr>
              <w:t>muốn bình luận</w:t>
            </w:r>
          </w:p>
        </w:tc>
        <w:tc>
          <w:tcPr>
            <w:tcW w:w="4536" w:type="dxa"/>
          </w:tcPr>
          <w:p w:rsidR="00017965" w:rsidRPr="00F903CC" w:rsidRDefault="00017965" w:rsidP="00490E1E">
            <w:pPr>
              <w:spacing w:before="120" w:after="120" w:line="240" w:lineRule="auto"/>
              <w:jc w:val="both"/>
              <w:rPr>
                <w:bCs/>
                <w:sz w:val="28"/>
                <w:szCs w:val="28"/>
              </w:rPr>
            </w:pPr>
            <w:r w:rsidRPr="00F903CC">
              <w:rPr>
                <w:bCs/>
                <w:sz w:val="28"/>
                <w:szCs w:val="28"/>
              </w:rPr>
              <w:t xml:space="preserve">2. Hệ thống hiển thị màn hình chi tiết </w:t>
            </w:r>
            <w:r w:rsidR="005C1D91" w:rsidRPr="00F903CC">
              <w:rPr>
                <w:bCs/>
                <w:sz w:val="28"/>
                <w:szCs w:val="28"/>
              </w:rPr>
              <w:t>bệnh viện</w:t>
            </w:r>
            <w:r w:rsidRPr="00F903CC">
              <w:rPr>
                <w:bCs/>
                <w:sz w:val="28"/>
                <w:szCs w:val="28"/>
              </w:rPr>
              <w:t>.</w:t>
            </w:r>
          </w:p>
          <w:p w:rsidR="00017965" w:rsidRPr="00F903CC" w:rsidRDefault="00017965" w:rsidP="00490E1E">
            <w:pPr>
              <w:spacing w:before="120" w:after="120" w:line="240" w:lineRule="auto"/>
              <w:jc w:val="both"/>
              <w:rPr>
                <w:bCs/>
                <w:sz w:val="28"/>
                <w:szCs w:val="28"/>
              </w:rPr>
            </w:pPr>
            <w:r w:rsidRPr="00F903CC">
              <w:rPr>
                <w:bCs/>
                <w:sz w:val="28"/>
                <w:szCs w:val="28"/>
              </w:rPr>
              <w:t>Kiểm tra người dùng đăng nhập hay chưa</w:t>
            </w:r>
          </w:p>
        </w:tc>
      </w:tr>
      <w:tr w:rsidR="007977C8" w:rsidRPr="00F903CC" w:rsidTr="00EF4C7A">
        <w:tc>
          <w:tcPr>
            <w:tcW w:w="3969" w:type="dxa"/>
          </w:tcPr>
          <w:p w:rsidR="00017965" w:rsidRPr="00F903CC" w:rsidRDefault="00017965" w:rsidP="00490E1E">
            <w:pPr>
              <w:spacing w:before="120" w:after="120" w:line="240" w:lineRule="auto"/>
              <w:jc w:val="both"/>
              <w:rPr>
                <w:bCs/>
                <w:sz w:val="28"/>
                <w:szCs w:val="28"/>
              </w:rPr>
            </w:pPr>
            <w:r w:rsidRPr="00F903CC">
              <w:rPr>
                <w:bCs/>
                <w:sz w:val="28"/>
                <w:szCs w:val="28"/>
              </w:rPr>
              <w:t>3. Nhập bình luận và bấm “Bình luận”</w:t>
            </w:r>
          </w:p>
        </w:tc>
        <w:tc>
          <w:tcPr>
            <w:tcW w:w="4536" w:type="dxa"/>
          </w:tcPr>
          <w:p w:rsidR="00017965" w:rsidRPr="00F903CC" w:rsidRDefault="00017965" w:rsidP="00490E1E">
            <w:pPr>
              <w:spacing w:before="120" w:after="120" w:line="240" w:lineRule="auto"/>
              <w:jc w:val="both"/>
              <w:rPr>
                <w:bCs/>
                <w:sz w:val="28"/>
                <w:szCs w:val="28"/>
              </w:rPr>
            </w:pPr>
            <w:r w:rsidRPr="00F903CC">
              <w:rPr>
                <w:bCs/>
                <w:sz w:val="28"/>
                <w:szCs w:val="28"/>
              </w:rPr>
              <w:t>4. Kiểm tra nội dung có trống hay không</w:t>
            </w:r>
          </w:p>
        </w:tc>
      </w:tr>
      <w:tr w:rsidR="007977C8" w:rsidRPr="00F903CC" w:rsidTr="00EF4C7A">
        <w:tc>
          <w:tcPr>
            <w:tcW w:w="3969" w:type="dxa"/>
          </w:tcPr>
          <w:p w:rsidR="00017965" w:rsidRPr="00F903CC" w:rsidRDefault="00017965" w:rsidP="00490E1E">
            <w:pPr>
              <w:spacing w:before="120" w:after="120" w:line="240" w:lineRule="auto"/>
              <w:jc w:val="both"/>
              <w:rPr>
                <w:bCs/>
                <w:sz w:val="28"/>
                <w:szCs w:val="28"/>
              </w:rPr>
            </w:pPr>
          </w:p>
        </w:tc>
        <w:tc>
          <w:tcPr>
            <w:tcW w:w="4536" w:type="dxa"/>
          </w:tcPr>
          <w:p w:rsidR="00017965" w:rsidRPr="00F903CC" w:rsidRDefault="00017965" w:rsidP="00490E1E">
            <w:pPr>
              <w:spacing w:before="120" w:after="120" w:line="240" w:lineRule="auto"/>
              <w:jc w:val="both"/>
              <w:rPr>
                <w:bCs/>
                <w:sz w:val="28"/>
                <w:szCs w:val="28"/>
              </w:rPr>
            </w:pPr>
            <w:r w:rsidRPr="00F903CC">
              <w:rPr>
                <w:bCs/>
                <w:sz w:val="28"/>
                <w:szCs w:val="28"/>
              </w:rPr>
              <w:t xml:space="preserve">5. Hệ thống kiểm tra dữ liệu nhập vào và lưu thông tin vào kho dữ liệu bình luận </w:t>
            </w:r>
            <w:r w:rsidR="005C2D32" w:rsidRPr="00F903CC">
              <w:rPr>
                <w:bCs/>
                <w:sz w:val="28"/>
                <w:szCs w:val="28"/>
              </w:rPr>
              <w:t xml:space="preserve">bệnh viện </w:t>
            </w:r>
            <w:r w:rsidRPr="00F903CC">
              <w:rPr>
                <w:bCs/>
                <w:sz w:val="28"/>
                <w:szCs w:val="28"/>
              </w:rPr>
              <w:t>và hiển thị nội dung người dùng mới bình luận ra.</w:t>
            </w:r>
          </w:p>
        </w:tc>
      </w:tr>
    </w:tbl>
    <w:p w:rsidR="00610063" w:rsidRPr="00F903CC" w:rsidRDefault="001B2728" w:rsidP="0071458A">
      <w:pPr>
        <w:spacing w:before="120" w:after="120" w:line="360" w:lineRule="auto"/>
        <w:ind w:firstLine="567"/>
        <w:jc w:val="both"/>
        <w:rPr>
          <w:sz w:val="28"/>
        </w:rPr>
      </w:pPr>
      <w:r w:rsidRPr="00F903CC">
        <w:rPr>
          <w:b/>
          <w:sz w:val="28"/>
        </w:rPr>
        <w:t>Các trường hợp ngoại lệ :</w:t>
      </w:r>
      <w:r w:rsidRPr="00F903CC">
        <w:rPr>
          <w:sz w:val="28"/>
        </w:rPr>
        <w:t xml:space="preserve"> </w:t>
      </w:r>
      <w:r w:rsidR="007F34A1" w:rsidRPr="00F903CC">
        <w:rPr>
          <w:sz w:val="28"/>
        </w:rPr>
        <w:t>Người dùng không nhập nội dung mà bấm bình luận, hệ thống không xử lý khi gặp trường hợ</w:t>
      </w:r>
      <w:r w:rsidR="00BD0CC3" w:rsidRPr="00F903CC">
        <w:rPr>
          <w:sz w:val="28"/>
        </w:rPr>
        <w:t>p này</w:t>
      </w:r>
    </w:p>
    <w:p w:rsidR="00F94AFD" w:rsidRPr="00F903CC" w:rsidRDefault="00F94AFD" w:rsidP="00762F6C">
      <w:pPr>
        <w:pStyle w:val="ListParagraph"/>
        <w:numPr>
          <w:ilvl w:val="3"/>
          <w:numId w:val="28"/>
        </w:numPr>
        <w:spacing w:before="120" w:after="120" w:line="360" w:lineRule="auto"/>
        <w:jc w:val="both"/>
        <w:outlineLvl w:val="3"/>
        <w:rPr>
          <w:i/>
          <w:sz w:val="28"/>
        </w:rPr>
      </w:pPr>
      <w:bookmarkStart w:id="587" w:name="_Toc369000911"/>
      <w:bookmarkStart w:id="588" w:name="_Toc369004576"/>
      <w:bookmarkStart w:id="589" w:name="_Toc369004918"/>
      <w:bookmarkStart w:id="590" w:name="_Toc369005023"/>
      <w:bookmarkStart w:id="591" w:name="_Toc369005204"/>
      <w:bookmarkStart w:id="592" w:name="_Toc369005303"/>
      <w:bookmarkStart w:id="593" w:name="_Toc369005402"/>
      <w:bookmarkStart w:id="594" w:name="_Toc369005676"/>
      <w:bookmarkStart w:id="595" w:name="_Toc369005501"/>
      <w:bookmarkStart w:id="596" w:name="_Toc369006173"/>
      <w:r w:rsidRPr="00F903CC">
        <w:rPr>
          <w:i/>
          <w:sz w:val="28"/>
        </w:rPr>
        <w:t>Usercase UC</w:t>
      </w:r>
      <w:r w:rsidR="00FE654D" w:rsidRPr="00F903CC">
        <w:rPr>
          <w:i/>
          <w:sz w:val="28"/>
        </w:rPr>
        <w:t>2</w:t>
      </w:r>
      <w:r w:rsidR="00A858DC" w:rsidRPr="00F903CC">
        <w:rPr>
          <w:i/>
          <w:sz w:val="28"/>
        </w:rPr>
        <w:t>5</w:t>
      </w:r>
      <w:r w:rsidRPr="00F903CC">
        <w:rPr>
          <w:i/>
          <w:sz w:val="28"/>
        </w:rPr>
        <w:t xml:space="preserve"> </w:t>
      </w:r>
      <w:r w:rsidR="00AA3F75" w:rsidRPr="00F903CC">
        <w:rPr>
          <w:i/>
          <w:sz w:val="28"/>
        </w:rPr>
        <w:t xml:space="preserve">- </w:t>
      </w:r>
      <w:r w:rsidRPr="00F903CC">
        <w:rPr>
          <w:i/>
          <w:sz w:val="28"/>
        </w:rPr>
        <w:t>Bình luận th</w:t>
      </w:r>
      <w:r w:rsidR="00B86E47" w:rsidRPr="00F903CC">
        <w:rPr>
          <w:i/>
          <w:sz w:val="28"/>
        </w:rPr>
        <w:t>i</w:t>
      </w:r>
      <w:r w:rsidRPr="00F903CC">
        <w:rPr>
          <w:i/>
          <w:sz w:val="28"/>
        </w:rPr>
        <w:t>ết bị</w:t>
      </w:r>
      <w:bookmarkEnd w:id="587"/>
      <w:bookmarkEnd w:id="588"/>
      <w:bookmarkEnd w:id="589"/>
      <w:bookmarkEnd w:id="590"/>
      <w:bookmarkEnd w:id="591"/>
      <w:bookmarkEnd w:id="592"/>
      <w:bookmarkEnd w:id="593"/>
      <w:bookmarkEnd w:id="594"/>
      <w:bookmarkEnd w:id="595"/>
      <w:bookmarkEnd w:id="596"/>
    </w:p>
    <w:p w:rsidR="00F90A3B" w:rsidRPr="00F903CC" w:rsidRDefault="00F90A3B" w:rsidP="0071458A">
      <w:pPr>
        <w:spacing w:before="120" w:after="120" w:line="360" w:lineRule="auto"/>
        <w:ind w:left="567"/>
        <w:jc w:val="both"/>
        <w:rPr>
          <w:sz w:val="28"/>
          <w:szCs w:val="28"/>
        </w:rPr>
      </w:pPr>
      <w:r w:rsidRPr="00F903CC">
        <w:rPr>
          <w:b/>
          <w:sz w:val="28"/>
          <w:szCs w:val="28"/>
        </w:rPr>
        <w:t>Người dùng:</w:t>
      </w:r>
      <w:r w:rsidRPr="00F903CC">
        <w:rPr>
          <w:sz w:val="28"/>
          <w:szCs w:val="28"/>
        </w:rPr>
        <w:t xml:space="preserve"> Người dùng cuối</w:t>
      </w:r>
    </w:p>
    <w:p w:rsidR="00F90A3B" w:rsidRPr="00F903CC" w:rsidRDefault="00F90A3B"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Đánh giá về chất lượng thuốc</w:t>
      </w:r>
    </w:p>
    <w:p w:rsidR="00F17708" w:rsidRPr="00F903CC" w:rsidRDefault="00F90A3B" w:rsidP="0071458A">
      <w:pPr>
        <w:spacing w:before="120" w:after="120" w:line="360" w:lineRule="auto"/>
        <w:ind w:left="567"/>
        <w:jc w:val="both"/>
        <w:rPr>
          <w:sz w:val="28"/>
          <w:szCs w:val="28"/>
        </w:rPr>
      </w:pPr>
      <w:r w:rsidRPr="00F903CC">
        <w:rPr>
          <w:b/>
          <w:sz w:val="28"/>
          <w:szCs w:val="28"/>
        </w:rPr>
        <w:t>Điều kiện đầu vào</w:t>
      </w:r>
      <w:r w:rsidRPr="00F903CC">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EF4C7A">
        <w:tc>
          <w:tcPr>
            <w:tcW w:w="3969" w:type="dxa"/>
          </w:tcPr>
          <w:p w:rsidR="006A420E" w:rsidRPr="00F903CC" w:rsidRDefault="006A420E" w:rsidP="00193260">
            <w:pPr>
              <w:spacing w:before="100" w:after="100" w:line="240" w:lineRule="auto"/>
              <w:jc w:val="center"/>
              <w:rPr>
                <w:bCs/>
                <w:sz w:val="28"/>
                <w:szCs w:val="28"/>
              </w:rPr>
            </w:pPr>
            <w:r w:rsidRPr="00F903CC">
              <w:rPr>
                <w:bCs/>
                <w:sz w:val="28"/>
                <w:szCs w:val="28"/>
              </w:rPr>
              <w:lastRenderedPageBreak/>
              <w:t>Người dùng</w:t>
            </w:r>
          </w:p>
        </w:tc>
        <w:tc>
          <w:tcPr>
            <w:tcW w:w="4536" w:type="dxa"/>
          </w:tcPr>
          <w:p w:rsidR="006A420E" w:rsidRPr="00F903CC" w:rsidRDefault="006A420E" w:rsidP="00193260">
            <w:pPr>
              <w:spacing w:before="100" w:after="100" w:line="240" w:lineRule="auto"/>
              <w:jc w:val="center"/>
              <w:rPr>
                <w:bCs/>
                <w:sz w:val="28"/>
                <w:szCs w:val="28"/>
              </w:rPr>
            </w:pPr>
            <w:r w:rsidRPr="00F903CC">
              <w:rPr>
                <w:bCs/>
                <w:sz w:val="28"/>
                <w:szCs w:val="28"/>
              </w:rPr>
              <w:t>Hệ thống</w:t>
            </w:r>
          </w:p>
        </w:tc>
      </w:tr>
      <w:tr w:rsidR="007977C8" w:rsidRPr="00F903CC" w:rsidTr="00EF4C7A">
        <w:tc>
          <w:tcPr>
            <w:tcW w:w="3969" w:type="dxa"/>
          </w:tcPr>
          <w:p w:rsidR="006A420E" w:rsidRPr="00F903CC" w:rsidRDefault="006A420E" w:rsidP="00193260">
            <w:pPr>
              <w:spacing w:before="100" w:after="100" w:line="240" w:lineRule="auto"/>
              <w:jc w:val="both"/>
              <w:rPr>
                <w:bCs/>
                <w:sz w:val="28"/>
                <w:szCs w:val="28"/>
              </w:rPr>
            </w:pPr>
            <w:r w:rsidRPr="00F903CC">
              <w:rPr>
                <w:bCs/>
                <w:sz w:val="28"/>
                <w:szCs w:val="28"/>
              </w:rPr>
              <w:t xml:space="preserve">1. Người dùng bấm chọn </w:t>
            </w:r>
            <w:r w:rsidR="0059433E" w:rsidRPr="00F903CC">
              <w:rPr>
                <w:bCs/>
                <w:sz w:val="28"/>
                <w:szCs w:val="28"/>
              </w:rPr>
              <w:t>thiết bị</w:t>
            </w:r>
            <w:r w:rsidRPr="00F903CC">
              <w:rPr>
                <w:bCs/>
                <w:sz w:val="28"/>
                <w:szCs w:val="28"/>
              </w:rPr>
              <w:t xml:space="preserve"> muốn bình luận</w:t>
            </w:r>
          </w:p>
        </w:tc>
        <w:tc>
          <w:tcPr>
            <w:tcW w:w="4536" w:type="dxa"/>
          </w:tcPr>
          <w:p w:rsidR="006A420E" w:rsidRPr="00F903CC" w:rsidRDefault="006A420E" w:rsidP="00193260">
            <w:pPr>
              <w:spacing w:before="100" w:after="100" w:line="240" w:lineRule="auto"/>
              <w:jc w:val="both"/>
              <w:rPr>
                <w:bCs/>
                <w:sz w:val="28"/>
                <w:szCs w:val="28"/>
              </w:rPr>
            </w:pPr>
            <w:r w:rsidRPr="00F903CC">
              <w:rPr>
                <w:bCs/>
                <w:sz w:val="28"/>
                <w:szCs w:val="28"/>
              </w:rPr>
              <w:t xml:space="preserve">2. Hệ thống hiển thị màn hình chi tiết </w:t>
            </w:r>
            <w:r w:rsidR="004F3161" w:rsidRPr="00F903CC">
              <w:rPr>
                <w:bCs/>
                <w:sz w:val="28"/>
                <w:szCs w:val="28"/>
              </w:rPr>
              <w:t>thiết bị</w:t>
            </w:r>
            <w:r w:rsidRPr="00F903CC">
              <w:rPr>
                <w:bCs/>
                <w:sz w:val="28"/>
                <w:szCs w:val="28"/>
              </w:rPr>
              <w:t>.</w:t>
            </w:r>
          </w:p>
          <w:p w:rsidR="006A420E" w:rsidRPr="00F903CC" w:rsidRDefault="006A420E" w:rsidP="00193260">
            <w:pPr>
              <w:spacing w:before="100" w:after="100" w:line="240" w:lineRule="auto"/>
              <w:jc w:val="both"/>
              <w:rPr>
                <w:bCs/>
                <w:sz w:val="28"/>
                <w:szCs w:val="28"/>
              </w:rPr>
            </w:pPr>
            <w:r w:rsidRPr="00F903CC">
              <w:rPr>
                <w:bCs/>
                <w:sz w:val="28"/>
                <w:szCs w:val="28"/>
              </w:rPr>
              <w:t>Kiểm tra người dùng đăng nhập hay chưa</w:t>
            </w:r>
          </w:p>
        </w:tc>
      </w:tr>
      <w:tr w:rsidR="007977C8" w:rsidRPr="00F903CC" w:rsidTr="00EF4C7A">
        <w:tc>
          <w:tcPr>
            <w:tcW w:w="3969" w:type="dxa"/>
          </w:tcPr>
          <w:p w:rsidR="006A420E" w:rsidRPr="00F903CC" w:rsidRDefault="006A420E" w:rsidP="00193260">
            <w:pPr>
              <w:spacing w:before="100" w:after="100" w:line="240" w:lineRule="auto"/>
              <w:jc w:val="both"/>
              <w:rPr>
                <w:bCs/>
                <w:sz w:val="28"/>
                <w:szCs w:val="28"/>
              </w:rPr>
            </w:pPr>
            <w:r w:rsidRPr="00F903CC">
              <w:rPr>
                <w:bCs/>
                <w:sz w:val="28"/>
                <w:szCs w:val="28"/>
              </w:rPr>
              <w:t>3. Nhập bình luận và bấm “Bình luận”</w:t>
            </w:r>
          </w:p>
        </w:tc>
        <w:tc>
          <w:tcPr>
            <w:tcW w:w="4536" w:type="dxa"/>
          </w:tcPr>
          <w:p w:rsidR="006A420E" w:rsidRPr="00F903CC" w:rsidRDefault="006A420E" w:rsidP="00193260">
            <w:pPr>
              <w:spacing w:before="100" w:after="100" w:line="240" w:lineRule="auto"/>
              <w:jc w:val="both"/>
              <w:rPr>
                <w:bCs/>
                <w:sz w:val="28"/>
                <w:szCs w:val="28"/>
              </w:rPr>
            </w:pPr>
            <w:r w:rsidRPr="00F903CC">
              <w:rPr>
                <w:bCs/>
                <w:sz w:val="28"/>
                <w:szCs w:val="28"/>
              </w:rPr>
              <w:t>4. Kiểm tra nội dung có trống hay không</w:t>
            </w:r>
          </w:p>
        </w:tc>
      </w:tr>
      <w:tr w:rsidR="007977C8" w:rsidRPr="00F903CC" w:rsidTr="00EF4C7A">
        <w:tc>
          <w:tcPr>
            <w:tcW w:w="3969" w:type="dxa"/>
          </w:tcPr>
          <w:p w:rsidR="006A420E" w:rsidRPr="00F903CC" w:rsidRDefault="006A420E" w:rsidP="00193260">
            <w:pPr>
              <w:spacing w:before="100" w:after="100" w:line="240" w:lineRule="auto"/>
              <w:jc w:val="both"/>
              <w:rPr>
                <w:bCs/>
                <w:sz w:val="28"/>
                <w:szCs w:val="28"/>
              </w:rPr>
            </w:pPr>
          </w:p>
        </w:tc>
        <w:tc>
          <w:tcPr>
            <w:tcW w:w="4536" w:type="dxa"/>
          </w:tcPr>
          <w:p w:rsidR="006A420E" w:rsidRPr="00F903CC" w:rsidRDefault="006A420E" w:rsidP="00193260">
            <w:pPr>
              <w:spacing w:before="100" w:after="100" w:line="240" w:lineRule="auto"/>
              <w:jc w:val="both"/>
              <w:rPr>
                <w:bCs/>
                <w:sz w:val="28"/>
                <w:szCs w:val="28"/>
              </w:rPr>
            </w:pPr>
            <w:r w:rsidRPr="00F903CC">
              <w:rPr>
                <w:bCs/>
                <w:sz w:val="28"/>
                <w:szCs w:val="28"/>
              </w:rPr>
              <w:t xml:space="preserve">5. Hệ thống kiểm tra dữ liệu nhập vào và lưu thông tin vào kho dữ liệu bình luận </w:t>
            </w:r>
            <w:r w:rsidR="00324B57" w:rsidRPr="00F903CC">
              <w:rPr>
                <w:bCs/>
                <w:sz w:val="28"/>
                <w:szCs w:val="28"/>
              </w:rPr>
              <w:t>thiết bị</w:t>
            </w:r>
            <w:r w:rsidRPr="00F903CC">
              <w:rPr>
                <w:bCs/>
                <w:sz w:val="28"/>
                <w:szCs w:val="28"/>
              </w:rPr>
              <w:t xml:space="preserve"> và hiển thị nội dung người dùng mới bình luận ra.</w:t>
            </w:r>
          </w:p>
        </w:tc>
      </w:tr>
    </w:tbl>
    <w:p w:rsidR="00610063" w:rsidRPr="00F903CC" w:rsidRDefault="009D4620" w:rsidP="0071458A">
      <w:pPr>
        <w:spacing w:before="120" w:after="120" w:line="360" w:lineRule="auto"/>
        <w:ind w:firstLine="567"/>
        <w:jc w:val="both"/>
        <w:rPr>
          <w:sz w:val="28"/>
        </w:rPr>
      </w:pPr>
      <w:r w:rsidRPr="00F903CC">
        <w:rPr>
          <w:b/>
          <w:sz w:val="28"/>
        </w:rPr>
        <w:t>Các trường hợp ngoại lệ :</w:t>
      </w:r>
      <w:r w:rsidRPr="00F903CC">
        <w:rPr>
          <w:sz w:val="28"/>
        </w:rPr>
        <w:t xml:space="preserve"> </w:t>
      </w:r>
      <w:r w:rsidR="000E627C" w:rsidRPr="00F903CC">
        <w:rPr>
          <w:sz w:val="28"/>
        </w:rPr>
        <w:t>Người dùng không nhập nội dung mà bấm bình luận, hệ thống không xử lý khi gặp trường hợp này.</w:t>
      </w:r>
    </w:p>
    <w:p w:rsidR="004C224F" w:rsidRPr="00F903CC" w:rsidRDefault="004C224F" w:rsidP="00762F6C">
      <w:pPr>
        <w:pStyle w:val="ListParagraph"/>
        <w:numPr>
          <w:ilvl w:val="3"/>
          <w:numId w:val="28"/>
        </w:numPr>
        <w:spacing w:before="120" w:after="120" w:line="360" w:lineRule="auto"/>
        <w:jc w:val="both"/>
        <w:outlineLvl w:val="3"/>
        <w:rPr>
          <w:i/>
          <w:sz w:val="28"/>
        </w:rPr>
      </w:pPr>
      <w:bookmarkStart w:id="597" w:name="_Toc369000912"/>
      <w:bookmarkStart w:id="598" w:name="_Toc369004577"/>
      <w:bookmarkStart w:id="599" w:name="_Toc369004919"/>
      <w:bookmarkStart w:id="600" w:name="_Toc369005024"/>
      <w:bookmarkStart w:id="601" w:name="_Toc369005205"/>
      <w:bookmarkStart w:id="602" w:name="_Toc369005304"/>
      <w:bookmarkStart w:id="603" w:name="_Toc369005403"/>
      <w:bookmarkStart w:id="604" w:name="_Toc369005677"/>
      <w:bookmarkStart w:id="605" w:name="_Toc369005502"/>
      <w:bookmarkStart w:id="606" w:name="_Toc369006174"/>
      <w:r w:rsidRPr="00F903CC">
        <w:rPr>
          <w:i/>
          <w:sz w:val="28"/>
        </w:rPr>
        <w:t>Usercase UC</w:t>
      </w:r>
      <w:r w:rsidR="00A858DC" w:rsidRPr="00F903CC">
        <w:rPr>
          <w:i/>
          <w:sz w:val="28"/>
        </w:rPr>
        <w:t>26</w:t>
      </w:r>
      <w:r w:rsidRPr="00F903CC">
        <w:rPr>
          <w:i/>
          <w:sz w:val="28"/>
        </w:rPr>
        <w:t xml:space="preserve"> - Đăng nhập người dùng</w:t>
      </w:r>
      <w:bookmarkEnd w:id="554"/>
      <w:bookmarkEnd w:id="555"/>
      <w:bookmarkEnd w:id="556"/>
      <w:bookmarkEnd w:id="597"/>
      <w:bookmarkEnd w:id="598"/>
      <w:bookmarkEnd w:id="599"/>
      <w:bookmarkEnd w:id="600"/>
      <w:bookmarkEnd w:id="601"/>
      <w:bookmarkEnd w:id="602"/>
      <w:bookmarkEnd w:id="603"/>
      <w:bookmarkEnd w:id="604"/>
      <w:bookmarkEnd w:id="605"/>
      <w:bookmarkEnd w:id="606"/>
    </w:p>
    <w:p w:rsidR="004C224F" w:rsidRPr="00F903CC" w:rsidRDefault="004C224F" w:rsidP="0071458A">
      <w:pPr>
        <w:spacing w:before="120" w:after="120" w:line="360" w:lineRule="auto"/>
        <w:ind w:firstLine="567"/>
        <w:jc w:val="both"/>
        <w:rPr>
          <w:sz w:val="28"/>
          <w:szCs w:val="28"/>
        </w:rPr>
      </w:pPr>
      <w:r w:rsidRPr="00F903CC">
        <w:rPr>
          <w:b/>
          <w:sz w:val="28"/>
          <w:szCs w:val="28"/>
        </w:rPr>
        <w:t>Người dùng:</w:t>
      </w:r>
      <w:r w:rsidRPr="00F903CC">
        <w:rPr>
          <w:sz w:val="28"/>
          <w:szCs w:val="28"/>
        </w:rPr>
        <w:t xml:space="preserve"> Người dùng cuối</w:t>
      </w:r>
    </w:p>
    <w:p w:rsidR="004C224F" w:rsidRPr="00F903CC" w:rsidRDefault="004C224F" w:rsidP="0071458A">
      <w:pPr>
        <w:spacing w:before="120" w:after="120" w:line="360" w:lineRule="auto"/>
        <w:ind w:left="567"/>
        <w:jc w:val="both"/>
        <w:rPr>
          <w:sz w:val="28"/>
          <w:szCs w:val="28"/>
        </w:rPr>
      </w:pPr>
      <w:r w:rsidRPr="00F903CC">
        <w:rPr>
          <w:b/>
          <w:sz w:val="28"/>
          <w:szCs w:val="28"/>
        </w:rPr>
        <w:t>Mục đích:</w:t>
      </w:r>
      <w:r w:rsidRPr="00F903CC">
        <w:rPr>
          <w:sz w:val="28"/>
          <w:szCs w:val="28"/>
        </w:rPr>
        <w:t xml:space="preserve"> </w:t>
      </w:r>
      <w:r w:rsidR="00864092" w:rsidRPr="00F903CC">
        <w:rPr>
          <w:sz w:val="28"/>
          <w:szCs w:val="28"/>
        </w:rPr>
        <w:t>đăng nhập thực hiện các chức năng bình luận đánh giá</w:t>
      </w:r>
    </w:p>
    <w:p w:rsidR="00490E1E" w:rsidRPr="00F903CC" w:rsidRDefault="004C224F" w:rsidP="00193260">
      <w:pPr>
        <w:spacing w:before="120" w:after="120" w:line="360" w:lineRule="auto"/>
        <w:ind w:left="567"/>
        <w:jc w:val="both"/>
        <w:rPr>
          <w:sz w:val="28"/>
          <w:szCs w:val="28"/>
        </w:rPr>
      </w:pPr>
      <w:r w:rsidRPr="00F903CC">
        <w:rPr>
          <w:b/>
          <w:sz w:val="28"/>
          <w:szCs w:val="28"/>
        </w:rPr>
        <w:t>Điều kiện đầu vào</w:t>
      </w:r>
      <w:r w:rsidRPr="00F903CC">
        <w:rPr>
          <w:sz w:val="28"/>
          <w:szCs w:val="28"/>
        </w:rPr>
        <w:t>:Actor phải có tài khoản ở hệ thống.</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977C8" w:rsidRPr="00F903CC" w:rsidTr="00EF4C7A">
        <w:tc>
          <w:tcPr>
            <w:tcW w:w="3969" w:type="dxa"/>
          </w:tcPr>
          <w:p w:rsidR="004C224F" w:rsidRPr="00F903CC" w:rsidRDefault="004C224F" w:rsidP="0071458A">
            <w:pPr>
              <w:spacing w:before="120" w:after="120" w:line="360" w:lineRule="auto"/>
              <w:jc w:val="center"/>
              <w:rPr>
                <w:bCs/>
                <w:sz w:val="28"/>
                <w:szCs w:val="28"/>
              </w:rPr>
            </w:pPr>
            <w:r w:rsidRPr="00F903CC">
              <w:rPr>
                <w:bCs/>
                <w:sz w:val="28"/>
                <w:szCs w:val="28"/>
              </w:rPr>
              <w:t>Người dùng</w:t>
            </w:r>
          </w:p>
        </w:tc>
        <w:tc>
          <w:tcPr>
            <w:tcW w:w="4536" w:type="dxa"/>
          </w:tcPr>
          <w:p w:rsidR="004C224F" w:rsidRPr="00F903CC" w:rsidRDefault="004C224F" w:rsidP="0071458A">
            <w:pPr>
              <w:spacing w:before="120" w:after="120" w:line="360" w:lineRule="auto"/>
              <w:jc w:val="center"/>
              <w:rPr>
                <w:bCs/>
                <w:sz w:val="28"/>
                <w:szCs w:val="28"/>
              </w:rPr>
            </w:pPr>
            <w:r w:rsidRPr="00F903CC">
              <w:rPr>
                <w:bCs/>
                <w:sz w:val="28"/>
                <w:szCs w:val="28"/>
              </w:rPr>
              <w:t>Hệ thống</w:t>
            </w:r>
          </w:p>
        </w:tc>
      </w:tr>
      <w:tr w:rsidR="007977C8" w:rsidRPr="00F903CC" w:rsidTr="00EF4C7A">
        <w:tc>
          <w:tcPr>
            <w:tcW w:w="3969" w:type="dxa"/>
          </w:tcPr>
          <w:p w:rsidR="004C224F" w:rsidRPr="00F903CC" w:rsidRDefault="004C224F" w:rsidP="0071458A">
            <w:pPr>
              <w:spacing w:before="120" w:after="120" w:line="360" w:lineRule="auto"/>
              <w:jc w:val="both"/>
              <w:rPr>
                <w:bCs/>
                <w:sz w:val="28"/>
                <w:szCs w:val="28"/>
              </w:rPr>
            </w:pPr>
            <w:r w:rsidRPr="00F903CC">
              <w:rPr>
                <w:bCs/>
                <w:sz w:val="28"/>
                <w:szCs w:val="28"/>
              </w:rPr>
              <w:t>1. Kích hoạt chức năng đăng nhập</w:t>
            </w:r>
          </w:p>
        </w:tc>
        <w:tc>
          <w:tcPr>
            <w:tcW w:w="4536" w:type="dxa"/>
          </w:tcPr>
          <w:p w:rsidR="004C224F" w:rsidRPr="00F903CC" w:rsidRDefault="004C224F" w:rsidP="0071458A">
            <w:pPr>
              <w:spacing w:before="120" w:after="120" w:line="360" w:lineRule="auto"/>
              <w:jc w:val="both"/>
              <w:rPr>
                <w:bCs/>
                <w:sz w:val="28"/>
                <w:szCs w:val="28"/>
              </w:rPr>
            </w:pPr>
            <w:r w:rsidRPr="00F903CC">
              <w:rPr>
                <w:bCs/>
                <w:sz w:val="28"/>
                <w:szCs w:val="28"/>
              </w:rPr>
              <w:t>2. Hệ thống trả lại cho người dùng màn hình nhập tài khoản và mật khẩu</w:t>
            </w:r>
          </w:p>
        </w:tc>
      </w:tr>
      <w:tr w:rsidR="007977C8" w:rsidRPr="00F903CC" w:rsidTr="00EF4C7A">
        <w:tc>
          <w:tcPr>
            <w:tcW w:w="3969" w:type="dxa"/>
          </w:tcPr>
          <w:p w:rsidR="004C224F" w:rsidRPr="00F903CC" w:rsidRDefault="004C224F" w:rsidP="0071458A">
            <w:pPr>
              <w:spacing w:before="120" w:after="120" w:line="360" w:lineRule="auto"/>
              <w:jc w:val="both"/>
              <w:rPr>
                <w:bCs/>
                <w:sz w:val="28"/>
                <w:szCs w:val="28"/>
              </w:rPr>
            </w:pPr>
            <w:r w:rsidRPr="00F903CC">
              <w:rPr>
                <w:bCs/>
                <w:sz w:val="28"/>
                <w:szCs w:val="28"/>
              </w:rPr>
              <w:t>3. Nhập tài khoản và mật khẩu của người dùng</w:t>
            </w:r>
          </w:p>
        </w:tc>
        <w:tc>
          <w:tcPr>
            <w:tcW w:w="4536" w:type="dxa"/>
          </w:tcPr>
          <w:p w:rsidR="004C224F" w:rsidRPr="00F903CC" w:rsidRDefault="004C224F" w:rsidP="0071458A">
            <w:pPr>
              <w:spacing w:before="120" w:after="120" w:line="360" w:lineRule="auto"/>
              <w:jc w:val="both"/>
              <w:rPr>
                <w:bCs/>
                <w:sz w:val="28"/>
                <w:szCs w:val="28"/>
              </w:rPr>
            </w:pPr>
            <w:r w:rsidRPr="00F903CC">
              <w:rPr>
                <w:bCs/>
                <w:sz w:val="28"/>
                <w:szCs w:val="28"/>
              </w:rPr>
              <w:t>4. Hệ thống đối chiếu với dữ liệu trong kho dữ liệu, chuyển về trang chủ sau khi đăng nhập thành công.</w:t>
            </w:r>
          </w:p>
        </w:tc>
      </w:tr>
    </w:tbl>
    <w:p w:rsidR="004C224F" w:rsidRPr="00F903CC" w:rsidRDefault="004C224F" w:rsidP="0071458A">
      <w:pPr>
        <w:spacing w:before="120" w:after="120" w:line="360" w:lineRule="auto"/>
        <w:ind w:firstLine="567"/>
        <w:jc w:val="both"/>
        <w:rPr>
          <w:sz w:val="28"/>
        </w:rPr>
      </w:pPr>
      <w:r w:rsidRPr="00F903CC">
        <w:rPr>
          <w:b/>
          <w:sz w:val="28"/>
        </w:rPr>
        <w:t>Các trường hợp ngoại lệ :</w:t>
      </w:r>
      <w:r w:rsidRPr="00F903CC">
        <w:rPr>
          <w:sz w:val="28"/>
        </w:rPr>
        <w:t xml:space="preserve"> Người dùng không điền đầy đủ tài khoản hoặc mật khẩu,hệ thống thông báo yêu cầu nhập đầy đủ thông tin.</w:t>
      </w:r>
    </w:p>
    <w:p w:rsidR="0090197A" w:rsidRPr="00F903CC" w:rsidRDefault="004C224F" w:rsidP="0090197A">
      <w:pPr>
        <w:spacing w:before="120" w:after="120" w:line="360" w:lineRule="auto"/>
        <w:ind w:firstLine="567"/>
        <w:jc w:val="both"/>
        <w:rPr>
          <w:sz w:val="28"/>
        </w:rPr>
      </w:pPr>
      <w:r w:rsidRPr="00F903CC">
        <w:rPr>
          <w:sz w:val="28"/>
        </w:rPr>
        <w:t>Tài khoản hoặc mật khẩu không chính xác, thông báo tới người dùng và màn hình hiển thị giao diện đăng nhập để người dùng thực hiện đăng nhập lại.Nếu đăng nhập sai quá nhiều lần, hệ thống bật captcha để tăng mức độ bảo mật.</w:t>
      </w:r>
    </w:p>
    <w:p w:rsidR="00D91942" w:rsidRPr="00F903CC" w:rsidRDefault="00AE2676" w:rsidP="00762F6C">
      <w:pPr>
        <w:pStyle w:val="ListParagraph"/>
        <w:numPr>
          <w:ilvl w:val="2"/>
          <w:numId w:val="28"/>
        </w:numPr>
        <w:spacing w:before="120" w:after="120" w:line="360" w:lineRule="auto"/>
        <w:outlineLvl w:val="2"/>
        <w:rPr>
          <w:b/>
          <w:sz w:val="28"/>
        </w:rPr>
      </w:pPr>
      <w:bookmarkStart w:id="607" w:name="_Toc367804235"/>
      <w:bookmarkStart w:id="608" w:name="_Toc369000913"/>
      <w:bookmarkStart w:id="609" w:name="_Toc369004578"/>
      <w:bookmarkStart w:id="610" w:name="_Toc369004920"/>
      <w:bookmarkStart w:id="611" w:name="_Toc369005025"/>
      <w:bookmarkStart w:id="612" w:name="_Toc369005206"/>
      <w:bookmarkStart w:id="613" w:name="_Toc369005305"/>
      <w:bookmarkStart w:id="614" w:name="_Toc369005404"/>
      <w:bookmarkStart w:id="615" w:name="_Toc369005678"/>
      <w:bookmarkStart w:id="616" w:name="_Toc369005503"/>
      <w:bookmarkStart w:id="617" w:name="_Toc369006175"/>
      <w:bookmarkStart w:id="618" w:name="_Toc369036156"/>
      <w:r w:rsidRPr="00F903CC">
        <w:rPr>
          <w:b/>
          <w:sz w:val="28"/>
        </w:rPr>
        <w:lastRenderedPageBreak/>
        <w:t>Biểu đồ tuần tự</w:t>
      </w:r>
      <w:bookmarkEnd w:id="607"/>
      <w:bookmarkEnd w:id="608"/>
      <w:bookmarkEnd w:id="609"/>
      <w:bookmarkEnd w:id="610"/>
      <w:bookmarkEnd w:id="611"/>
      <w:bookmarkEnd w:id="612"/>
      <w:bookmarkEnd w:id="613"/>
      <w:bookmarkEnd w:id="614"/>
      <w:bookmarkEnd w:id="615"/>
      <w:bookmarkEnd w:id="616"/>
      <w:bookmarkEnd w:id="617"/>
      <w:bookmarkEnd w:id="618"/>
    </w:p>
    <w:p w:rsidR="00AE2676" w:rsidRPr="00F903CC" w:rsidRDefault="00841772" w:rsidP="001B04F0">
      <w:pPr>
        <w:pStyle w:val="Heading4"/>
        <w:numPr>
          <w:ilvl w:val="3"/>
          <w:numId w:val="28"/>
        </w:numPr>
        <w:spacing w:before="120" w:after="120" w:line="360" w:lineRule="auto"/>
        <w:rPr>
          <w:rFonts w:ascii="Times New Roman" w:hAnsi="Times New Roman" w:cs="Times New Roman"/>
          <w:color w:val="auto"/>
          <w:sz w:val="28"/>
        </w:rPr>
      </w:pPr>
      <w:bookmarkStart w:id="619" w:name="_Toc369000914"/>
      <w:bookmarkStart w:id="620" w:name="_Toc369004579"/>
      <w:bookmarkStart w:id="621" w:name="_Toc369004921"/>
      <w:bookmarkStart w:id="622" w:name="_Toc369005026"/>
      <w:bookmarkStart w:id="623" w:name="_Toc369005207"/>
      <w:bookmarkStart w:id="624" w:name="_Toc369005306"/>
      <w:bookmarkStart w:id="625" w:name="_Toc369005405"/>
      <w:bookmarkStart w:id="626" w:name="_Toc369005679"/>
      <w:bookmarkStart w:id="627" w:name="_Toc369005504"/>
      <w:bookmarkStart w:id="628" w:name="_Toc369006176"/>
      <w:bookmarkStart w:id="629" w:name="_Toc367715246"/>
      <w:bookmarkStart w:id="630" w:name="_Toc367715270"/>
      <w:bookmarkStart w:id="631" w:name="_Toc367715309"/>
      <w:bookmarkStart w:id="632" w:name="_Toc367736914"/>
      <w:r w:rsidRPr="00F903CC">
        <w:rPr>
          <w:rFonts w:ascii="Times New Roman" w:hAnsi="Times New Roman" w:cs="Times New Roman"/>
          <w:color w:val="auto"/>
          <w:sz w:val="28"/>
        </w:rPr>
        <w:t>Quản lý</w:t>
      </w:r>
      <w:r w:rsidR="00A1547E" w:rsidRPr="00F903CC">
        <w:rPr>
          <w:rFonts w:ascii="Times New Roman" w:hAnsi="Times New Roman" w:cs="Times New Roman"/>
          <w:color w:val="auto"/>
          <w:sz w:val="28"/>
        </w:rPr>
        <w:t xml:space="preserve"> thuốc</w:t>
      </w:r>
      <w:bookmarkEnd w:id="619"/>
      <w:bookmarkEnd w:id="620"/>
      <w:bookmarkEnd w:id="621"/>
      <w:bookmarkEnd w:id="622"/>
      <w:bookmarkEnd w:id="623"/>
      <w:bookmarkEnd w:id="624"/>
      <w:bookmarkEnd w:id="625"/>
      <w:bookmarkEnd w:id="626"/>
      <w:bookmarkEnd w:id="627"/>
      <w:bookmarkEnd w:id="628"/>
    </w:p>
    <w:p w:rsidR="00841772" w:rsidRPr="00F903CC" w:rsidRDefault="00841772" w:rsidP="00E12F4D">
      <w:pPr>
        <w:pStyle w:val="ListParagraph"/>
        <w:numPr>
          <w:ilvl w:val="0"/>
          <w:numId w:val="11"/>
        </w:numPr>
        <w:spacing w:before="120" w:after="120" w:line="360" w:lineRule="auto"/>
        <w:ind w:left="993" w:hanging="426"/>
        <w:jc w:val="both"/>
        <w:rPr>
          <w:sz w:val="28"/>
        </w:rPr>
      </w:pPr>
      <w:r w:rsidRPr="00F903CC">
        <w:rPr>
          <w:sz w:val="28"/>
        </w:rPr>
        <w:t>Thêm mới thuốc</w:t>
      </w:r>
    </w:p>
    <w:p w:rsidR="00AE2676" w:rsidRPr="00F903CC" w:rsidRDefault="001308E9" w:rsidP="0071458A">
      <w:pPr>
        <w:pStyle w:val="ListParagraph"/>
        <w:spacing w:before="120" w:after="120" w:line="360" w:lineRule="auto"/>
        <w:ind w:left="0"/>
        <w:jc w:val="both"/>
        <w:rPr>
          <w:b/>
          <w:sz w:val="28"/>
        </w:rPr>
      </w:pPr>
      <w:r w:rsidRPr="00F903CC">
        <w:rPr>
          <w:noProof/>
        </w:rPr>
        <w:drawing>
          <wp:inline distT="0" distB="0" distL="0" distR="0" wp14:anchorId="00F10EE8" wp14:editId="3AD59DDE">
            <wp:extent cx="5734050" cy="4124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4050" cy="4124325"/>
                    </a:xfrm>
                    <a:prstGeom prst="rect">
                      <a:avLst/>
                    </a:prstGeom>
                  </pic:spPr>
                </pic:pic>
              </a:graphicData>
            </a:graphic>
          </wp:inline>
        </w:drawing>
      </w:r>
    </w:p>
    <w:p w:rsidR="00697001" w:rsidRPr="00F903CC" w:rsidRDefault="00697001" w:rsidP="00495ADA">
      <w:pPr>
        <w:pStyle w:val="Caption"/>
        <w:jc w:val="center"/>
        <w:rPr>
          <w:i w:val="0"/>
          <w:color w:val="auto"/>
          <w:sz w:val="28"/>
        </w:rPr>
      </w:pPr>
      <w:bookmarkStart w:id="633" w:name="_Toc369043520"/>
      <w:r w:rsidRPr="00F903CC">
        <w:rPr>
          <w:i w:val="0"/>
          <w:color w:val="auto"/>
          <w:sz w:val="28"/>
        </w:rPr>
        <w:t xml:space="preserve">Hình </w:t>
      </w:r>
      <w:r w:rsidR="00495ADA" w:rsidRPr="00F903CC">
        <w:rPr>
          <w:i w:val="0"/>
          <w:color w:val="auto"/>
          <w:sz w:val="28"/>
        </w:rPr>
        <w:t>2.</w:t>
      </w:r>
      <w:r w:rsidR="00495ADA" w:rsidRPr="00F903CC">
        <w:rPr>
          <w:i w:val="0"/>
          <w:color w:val="auto"/>
          <w:sz w:val="28"/>
        </w:rPr>
        <w:fldChar w:fldCharType="begin"/>
      </w:r>
      <w:r w:rsidR="00495ADA" w:rsidRPr="00F903CC">
        <w:rPr>
          <w:i w:val="0"/>
          <w:color w:val="auto"/>
          <w:sz w:val="28"/>
        </w:rPr>
        <w:instrText xml:space="preserve"> SEQ 2. \* ARABIC </w:instrText>
      </w:r>
      <w:r w:rsidR="00495ADA" w:rsidRPr="00F903CC">
        <w:rPr>
          <w:i w:val="0"/>
          <w:color w:val="auto"/>
          <w:sz w:val="28"/>
        </w:rPr>
        <w:fldChar w:fldCharType="separate"/>
      </w:r>
      <w:r w:rsidR="007977C8">
        <w:rPr>
          <w:i w:val="0"/>
          <w:noProof/>
          <w:color w:val="auto"/>
          <w:sz w:val="28"/>
        </w:rPr>
        <w:t>12</w:t>
      </w:r>
      <w:r w:rsidR="00495ADA" w:rsidRPr="00F903CC">
        <w:rPr>
          <w:i w:val="0"/>
          <w:color w:val="auto"/>
          <w:sz w:val="28"/>
        </w:rPr>
        <w:fldChar w:fldCharType="end"/>
      </w:r>
      <w:r w:rsidRPr="00F903CC">
        <w:rPr>
          <w:i w:val="0"/>
          <w:color w:val="auto"/>
          <w:sz w:val="28"/>
        </w:rPr>
        <w:t xml:space="preserve"> Biểu đồ tuần tự thêm mới thuốc</w:t>
      </w:r>
      <w:bookmarkEnd w:id="633"/>
    </w:p>
    <w:p w:rsidR="00841772" w:rsidRPr="00F903CC" w:rsidRDefault="001F1963" w:rsidP="001F1963">
      <w:pPr>
        <w:rPr>
          <w:b/>
          <w:sz w:val="28"/>
        </w:rPr>
      </w:pPr>
      <w:r w:rsidRPr="00F903CC">
        <w:rPr>
          <w:b/>
          <w:sz w:val="28"/>
        </w:rPr>
        <w:br w:type="page"/>
      </w:r>
    </w:p>
    <w:p w:rsidR="00AE2676" w:rsidRPr="00F903CC" w:rsidRDefault="00841772" w:rsidP="00E12F4D">
      <w:pPr>
        <w:pStyle w:val="ListParagraph"/>
        <w:numPr>
          <w:ilvl w:val="0"/>
          <w:numId w:val="11"/>
        </w:numPr>
        <w:spacing w:before="120" w:after="120" w:line="360" w:lineRule="auto"/>
        <w:ind w:left="993" w:hanging="426"/>
        <w:rPr>
          <w:sz w:val="28"/>
        </w:rPr>
      </w:pPr>
      <w:r w:rsidRPr="00F903CC">
        <w:rPr>
          <w:sz w:val="28"/>
        </w:rPr>
        <w:lastRenderedPageBreak/>
        <w:t>Sửa thông tin thuốc</w:t>
      </w:r>
    </w:p>
    <w:p w:rsidR="00AE2676" w:rsidRPr="00F903CC" w:rsidRDefault="00841772" w:rsidP="00D65E69">
      <w:pPr>
        <w:spacing w:before="120" w:after="120" w:line="360" w:lineRule="auto"/>
        <w:ind w:right="-988"/>
        <w:rPr>
          <w:b/>
          <w:sz w:val="28"/>
        </w:rPr>
      </w:pPr>
      <w:r w:rsidRPr="00F903CC">
        <w:rPr>
          <w:noProof/>
        </w:rPr>
        <w:drawing>
          <wp:inline distT="0" distB="0" distL="0" distR="0" wp14:anchorId="30162159" wp14:editId="5C0A0E26">
            <wp:extent cx="5781675" cy="3695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08948" cy="3713133"/>
                    </a:xfrm>
                    <a:prstGeom prst="rect">
                      <a:avLst/>
                    </a:prstGeom>
                  </pic:spPr>
                </pic:pic>
              </a:graphicData>
            </a:graphic>
          </wp:inline>
        </w:drawing>
      </w:r>
    </w:p>
    <w:p w:rsidR="00503FC3" w:rsidRPr="00F903CC" w:rsidRDefault="00495ADA" w:rsidP="00495ADA">
      <w:pPr>
        <w:pStyle w:val="Caption"/>
        <w:jc w:val="center"/>
        <w:rPr>
          <w:b/>
          <w:i w:val="0"/>
          <w:color w:val="auto"/>
          <w:sz w:val="28"/>
        </w:rPr>
      </w:pPr>
      <w:bookmarkStart w:id="634" w:name="_Toc369043521"/>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13</w:t>
      </w:r>
      <w:r w:rsidRPr="00F903CC">
        <w:rPr>
          <w:i w:val="0"/>
          <w:color w:val="auto"/>
          <w:sz w:val="28"/>
        </w:rPr>
        <w:fldChar w:fldCharType="end"/>
      </w:r>
      <w:r w:rsidR="00503FC3" w:rsidRPr="00F903CC">
        <w:rPr>
          <w:i w:val="0"/>
          <w:color w:val="auto"/>
          <w:sz w:val="28"/>
        </w:rPr>
        <w:t xml:space="preserve"> Biểu đồ tuần tự sửa thông tin thuốc</w:t>
      </w:r>
      <w:bookmarkEnd w:id="634"/>
    </w:p>
    <w:p w:rsidR="00AE2676" w:rsidRPr="00F903CC" w:rsidRDefault="003C4463" w:rsidP="00607E04">
      <w:pPr>
        <w:pStyle w:val="ListParagraph"/>
        <w:numPr>
          <w:ilvl w:val="0"/>
          <w:numId w:val="11"/>
        </w:numPr>
        <w:spacing w:before="120" w:after="120" w:line="360" w:lineRule="auto"/>
        <w:ind w:left="993" w:hanging="426"/>
        <w:jc w:val="both"/>
        <w:rPr>
          <w:sz w:val="28"/>
        </w:rPr>
      </w:pPr>
      <w:r w:rsidRPr="00F903CC">
        <w:rPr>
          <w:sz w:val="28"/>
        </w:rPr>
        <w:t>Xóa thông tin thuốc:</w:t>
      </w:r>
    </w:p>
    <w:p w:rsidR="00AE2676" w:rsidRPr="00F903CC" w:rsidRDefault="00A674DC" w:rsidP="0071458A">
      <w:pPr>
        <w:pStyle w:val="ListParagraph"/>
        <w:spacing w:before="120" w:after="120" w:line="360" w:lineRule="auto"/>
        <w:ind w:left="0"/>
        <w:jc w:val="both"/>
        <w:rPr>
          <w:b/>
          <w:sz w:val="28"/>
        </w:rPr>
      </w:pPr>
      <w:r w:rsidRPr="00F903CC">
        <w:rPr>
          <w:noProof/>
        </w:rPr>
        <w:drawing>
          <wp:inline distT="0" distB="0" distL="0" distR="0" wp14:anchorId="08CDB833" wp14:editId="572041AF">
            <wp:extent cx="5924550" cy="3905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24550" cy="3905250"/>
                    </a:xfrm>
                    <a:prstGeom prst="rect">
                      <a:avLst/>
                    </a:prstGeom>
                  </pic:spPr>
                </pic:pic>
              </a:graphicData>
            </a:graphic>
          </wp:inline>
        </w:drawing>
      </w:r>
    </w:p>
    <w:p w:rsidR="002A2301" w:rsidRPr="00F903CC" w:rsidRDefault="00495ADA" w:rsidP="00495ADA">
      <w:pPr>
        <w:pStyle w:val="Caption"/>
        <w:jc w:val="center"/>
        <w:rPr>
          <w:b/>
          <w:i w:val="0"/>
          <w:color w:val="auto"/>
          <w:sz w:val="28"/>
        </w:rPr>
      </w:pPr>
      <w:bookmarkStart w:id="635" w:name="_Toc369043522"/>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14</w:t>
      </w:r>
      <w:r w:rsidRPr="00F903CC">
        <w:rPr>
          <w:i w:val="0"/>
          <w:color w:val="auto"/>
          <w:sz w:val="28"/>
        </w:rPr>
        <w:fldChar w:fldCharType="end"/>
      </w:r>
      <w:r w:rsidR="002A2301" w:rsidRPr="00F903CC">
        <w:rPr>
          <w:i w:val="0"/>
          <w:color w:val="auto"/>
          <w:sz w:val="28"/>
        </w:rPr>
        <w:t xml:space="preserve"> Biểu đồ tuần tự xóa thông tin thuốc</w:t>
      </w:r>
      <w:bookmarkEnd w:id="635"/>
    </w:p>
    <w:p w:rsidR="00AE2676" w:rsidRPr="00F903CC" w:rsidRDefault="000D1441" w:rsidP="001B04F0">
      <w:pPr>
        <w:pStyle w:val="ListParagraph"/>
        <w:numPr>
          <w:ilvl w:val="3"/>
          <w:numId w:val="28"/>
        </w:numPr>
        <w:spacing w:before="120" w:after="120" w:line="360" w:lineRule="auto"/>
        <w:jc w:val="both"/>
        <w:outlineLvl w:val="3"/>
        <w:rPr>
          <w:i/>
          <w:sz w:val="28"/>
        </w:rPr>
      </w:pPr>
      <w:bookmarkStart w:id="636" w:name="_Toc369000915"/>
      <w:bookmarkStart w:id="637" w:name="_Toc369004580"/>
      <w:bookmarkStart w:id="638" w:name="_Toc369004922"/>
      <w:bookmarkStart w:id="639" w:name="_Toc369005027"/>
      <w:bookmarkStart w:id="640" w:name="_Toc369005208"/>
      <w:bookmarkStart w:id="641" w:name="_Toc369005307"/>
      <w:bookmarkStart w:id="642" w:name="_Toc369005406"/>
      <w:bookmarkStart w:id="643" w:name="_Toc369005680"/>
      <w:bookmarkStart w:id="644" w:name="_Toc369005505"/>
      <w:bookmarkStart w:id="645" w:name="_Toc369006177"/>
      <w:r w:rsidRPr="00F903CC">
        <w:rPr>
          <w:i/>
          <w:sz w:val="28"/>
        </w:rPr>
        <w:lastRenderedPageBreak/>
        <w:t>Quản lý nhà thuốc</w:t>
      </w:r>
      <w:bookmarkEnd w:id="636"/>
      <w:bookmarkEnd w:id="637"/>
      <w:bookmarkEnd w:id="638"/>
      <w:bookmarkEnd w:id="639"/>
      <w:bookmarkEnd w:id="640"/>
      <w:bookmarkEnd w:id="641"/>
      <w:bookmarkEnd w:id="642"/>
      <w:bookmarkEnd w:id="643"/>
      <w:bookmarkEnd w:id="644"/>
      <w:bookmarkEnd w:id="645"/>
    </w:p>
    <w:p w:rsidR="00AE2676" w:rsidRPr="00F903CC" w:rsidRDefault="00490BB1" w:rsidP="00607E04">
      <w:pPr>
        <w:pStyle w:val="ListParagraph"/>
        <w:numPr>
          <w:ilvl w:val="0"/>
          <w:numId w:val="11"/>
        </w:numPr>
        <w:spacing w:before="120" w:after="120" w:line="360" w:lineRule="auto"/>
        <w:ind w:left="993" w:hanging="426"/>
        <w:jc w:val="both"/>
        <w:rPr>
          <w:b/>
          <w:sz w:val="28"/>
        </w:rPr>
      </w:pPr>
      <w:r w:rsidRPr="00F903CC">
        <w:rPr>
          <w:sz w:val="28"/>
        </w:rPr>
        <w:t>Thêm mới thông tin nhà thuốc</w:t>
      </w:r>
    </w:p>
    <w:p w:rsidR="00CA03D6" w:rsidRPr="00F903CC" w:rsidRDefault="0019100D" w:rsidP="00251809">
      <w:pPr>
        <w:pStyle w:val="ListParagraph"/>
        <w:spacing w:before="120" w:after="120" w:line="360" w:lineRule="auto"/>
        <w:ind w:left="0"/>
        <w:jc w:val="both"/>
        <w:rPr>
          <w:b/>
          <w:sz w:val="28"/>
        </w:rPr>
      </w:pPr>
      <w:r w:rsidRPr="00F903CC">
        <w:rPr>
          <w:noProof/>
        </w:rPr>
        <w:drawing>
          <wp:inline distT="0" distB="0" distL="0" distR="0" wp14:anchorId="0B84C985" wp14:editId="003398DC">
            <wp:extent cx="5953125" cy="34766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53125" cy="3476625"/>
                    </a:xfrm>
                    <a:prstGeom prst="rect">
                      <a:avLst/>
                    </a:prstGeom>
                  </pic:spPr>
                </pic:pic>
              </a:graphicData>
            </a:graphic>
          </wp:inline>
        </w:drawing>
      </w:r>
    </w:p>
    <w:p w:rsidR="00997A58" w:rsidRPr="00F903CC" w:rsidRDefault="00BA66B7" w:rsidP="00BA66B7">
      <w:pPr>
        <w:pStyle w:val="Caption"/>
        <w:jc w:val="center"/>
        <w:rPr>
          <w:b/>
          <w:i w:val="0"/>
          <w:color w:val="auto"/>
          <w:sz w:val="28"/>
        </w:rPr>
      </w:pPr>
      <w:bookmarkStart w:id="646" w:name="_Toc369043523"/>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15</w:t>
      </w:r>
      <w:r w:rsidRPr="00F903CC">
        <w:rPr>
          <w:i w:val="0"/>
          <w:color w:val="auto"/>
          <w:sz w:val="28"/>
        </w:rPr>
        <w:fldChar w:fldCharType="end"/>
      </w:r>
      <w:r w:rsidR="00997A58" w:rsidRPr="00F903CC">
        <w:rPr>
          <w:i w:val="0"/>
          <w:color w:val="auto"/>
          <w:sz w:val="28"/>
        </w:rPr>
        <w:t xml:space="preserve"> Biểu đồ tuần tự thêm mới thông tin nhà thuốc</w:t>
      </w:r>
      <w:bookmarkEnd w:id="646"/>
    </w:p>
    <w:p w:rsidR="00490BB1" w:rsidRPr="00F903CC" w:rsidRDefault="00490BB1" w:rsidP="00607E04">
      <w:pPr>
        <w:pStyle w:val="ListParagraph"/>
        <w:numPr>
          <w:ilvl w:val="0"/>
          <w:numId w:val="11"/>
        </w:numPr>
        <w:spacing w:before="120" w:after="120" w:line="360" w:lineRule="auto"/>
        <w:ind w:left="993" w:hanging="426"/>
        <w:jc w:val="both"/>
        <w:rPr>
          <w:b/>
          <w:sz w:val="28"/>
        </w:rPr>
      </w:pPr>
      <w:r w:rsidRPr="00F903CC">
        <w:rPr>
          <w:sz w:val="28"/>
        </w:rPr>
        <w:t>Sửa thông tin nhà thuốc</w:t>
      </w:r>
    </w:p>
    <w:p w:rsidR="009A1ACC" w:rsidRPr="00F903CC" w:rsidRDefault="00706428" w:rsidP="0071458A">
      <w:pPr>
        <w:spacing w:before="120" w:after="120" w:line="360" w:lineRule="auto"/>
        <w:jc w:val="both"/>
        <w:rPr>
          <w:b/>
          <w:sz w:val="28"/>
        </w:rPr>
      </w:pPr>
      <w:r w:rsidRPr="00F903CC">
        <w:rPr>
          <w:noProof/>
        </w:rPr>
        <w:drawing>
          <wp:inline distT="0" distB="0" distL="0" distR="0" wp14:anchorId="567BE379" wp14:editId="69D27199">
            <wp:extent cx="5934075" cy="37909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4075" cy="3790950"/>
                    </a:xfrm>
                    <a:prstGeom prst="rect">
                      <a:avLst/>
                    </a:prstGeom>
                  </pic:spPr>
                </pic:pic>
              </a:graphicData>
            </a:graphic>
          </wp:inline>
        </w:drawing>
      </w:r>
    </w:p>
    <w:p w:rsidR="001A50D7" w:rsidRPr="00F903CC" w:rsidRDefault="000D7E30" w:rsidP="000D7E30">
      <w:pPr>
        <w:pStyle w:val="Caption"/>
        <w:jc w:val="center"/>
        <w:rPr>
          <w:b/>
          <w:i w:val="0"/>
          <w:color w:val="auto"/>
          <w:sz w:val="28"/>
        </w:rPr>
      </w:pPr>
      <w:bookmarkStart w:id="647" w:name="_Toc369043524"/>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16</w:t>
      </w:r>
      <w:r w:rsidRPr="00F903CC">
        <w:rPr>
          <w:i w:val="0"/>
          <w:color w:val="auto"/>
          <w:sz w:val="28"/>
        </w:rPr>
        <w:fldChar w:fldCharType="end"/>
      </w:r>
      <w:r w:rsidR="001A50D7" w:rsidRPr="00F903CC">
        <w:rPr>
          <w:i w:val="0"/>
          <w:color w:val="auto"/>
          <w:sz w:val="28"/>
        </w:rPr>
        <w:t xml:space="preserve"> Biểu đồ tuần tự sửa thông tin nhà thuốc</w:t>
      </w:r>
      <w:bookmarkEnd w:id="647"/>
    </w:p>
    <w:p w:rsidR="00490BB1" w:rsidRPr="00F903CC" w:rsidRDefault="00490BB1" w:rsidP="00087124">
      <w:pPr>
        <w:pStyle w:val="ListParagraph"/>
        <w:numPr>
          <w:ilvl w:val="0"/>
          <w:numId w:val="11"/>
        </w:numPr>
        <w:spacing w:before="120" w:after="120" w:line="360" w:lineRule="auto"/>
        <w:ind w:left="993" w:hanging="426"/>
        <w:jc w:val="both"/>
        <w:rPr>
          <w:b/>
          <w:sz w:val="28"/>
        </w:rPr>
      </w:pPr>
      <w:r w:rsidRPr="00F903CC">
        <w:rPr>
          <w:sz w:val="28"/>
        </w:rPr>
        <w:lastRenderedPageBreak/>
        <w:t>Xóa thông tin nhà thuốc</w:t>
      </w:r>
    </w:p>
    <w:p w:rsidR="00F649E9" w:rsidRPr="00F903CC" w:rsidRDefault="00CF5FB7" w:rsidP="0071458A">
      <w:pPr>
        <w:spacing w:before="120" w:after="120" w:line="360" w:lineRule="auto"/>
        <w:jc w:val="both"/>
        <w:rPr>
          <w:b/>
          <w:sz w:val="28"/>
        </w:rPr>
      </w:pPr>
      <w:r w:rsidRPr="00F903CC">
        <w:rPr>
          <w:noProof/>
        </w:rPr>
        <w:drawing>
          <wp:inline distT="0" distB="0" distL="0" distR="0" wp14:anchorId="495CDE3D" wp14:editId="0AC693F8">
            <wp:extent cx="5857875" cy="36385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57875" cy="3638550"/>
                    </a:xfrm>
                    <a:prstGeom prst="rect">
                      <a:avLst/>
                    </a:prstGeom>
                  </pic:spPr>
                </pic:pic>
              </a:graphicData>
            </a:graphic>
          </wp:inline>
        </w:drawing>
      </w:r>
    </w:p>
    <w:p w:rsidR="001A50D7" w:rsidRPr="00F903CC" w:rsidRDefault="000D7E30" w:rsidP="000D7E30">
      <w:pPr>
        <w:pStyle w:val="Caption"/>
        <w:jc w:val="center"/>
        <w:rPr>
          <w:b/>
          <w:i w:val="0"/>
          <w:color w:val="auto"/>
          <w:sz w:val="28"/>
        </w:rPr>
      </w:pPr>
      <w:bookmarkStart w:id="648" w:name="_Toc369043525"/>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17</w:t>
      </w:r>
      <w:r w:rsidRPr="00F903CC">
        <w:rPr>
          <w:i w:val="0"/>
          <w:color w:val="auto"/>
          <w:sz w:val="28"/>
        </w:rPr>
        <w:fldChar w:fldCharType="end"/>
      </w:r>
      <w:r w:rsidR="001A50D7" w:rsidRPr="00F903CC">
        <w:rPr>
          <w:i w:val="0"/>
          <w:color w:val="auto"/>
          <w:sz w:val="28"/>
        </w:rPr>
        <w:t xml:space="preserve"> Biểu đồ tuần tự xóa thông tin nhà thuốc</w:t>
      </w:r>
      <w:bookmarkEnd w:id="648"/>
    </w:p>
    <w:p w:rsidR="00AE2676" w:rsidRPr="00F903CC" w:rsidRDefault="00C458DD" w:rsidP="001B04F0">
      <w:pPr>
        <w:pStyle w:val="ListParagraph"/>
        <w:numPr>
          <w:ilvl w:val="3"/>
          <w:numId w:val="28"/>
        </w:numPr>
        <w:spacing w:before="120" w:after="120" w:line="360" w:lineRule="auto"/>
        <w:jc w:val="both"/>
        <w:outlineLvl w:val="3"/>
        <w:rPr>
          <w:i/>
          <w:sz w:val="28"/>
        </w:rPr>
      </w:pPr>
      <w:bookmarkStart w:id="649" w:name="_Toc369000916"/>
      <w:bookmarkStart w:id="650" w:name="_Toc369004581"/>
      <w:bookmarkStart w:id="651" w:name="_Toc369004923"/>
      <w:bookmarkStart w:id="652" w:name="_Toc369005028"/>
      <w:bookmarkStart w:id="653" w:name="_Toc369005209"/>
      <w:bookmarkStart w:id="654" w:name="_Toc369005308"/>
      <w:bookmarkStart w:id="655" w:name="_Toc369005407"/>
      <w:bookmarkStart w:id="656" w:name="_Toc369005681"/>
      <w:bookmarkStart w:id="657" w:name="_Toc369005506"/>
      <w:bookmarkStart w:id="658" w:name="_Toc369006178"/>
      <w:r w:rsidRPr="00F903CC">
        <w:rPr>
          <w:i/>
          <w:sz w:val="28"/>
        </w:rPr>
        <w:t>Quản lý thông tin phòng khám</w:t>
      </w:r>
      <w:bookmarkEnd w:id="649"/>
      <w:bookmarkEnd w:id="650"/>
      <w:bookmarkEnd w:id="651"/>
      <w:bookmarkEnd w:id="652"/>
      <w:bookmarkEnd w:id="653"/>
      <w:bookmarkEnd w:id="654"/>
      <w:bookmarkEnd w:id="655"/>
      <w:bookmarkEnd w:id="656"/>
      <w:bookmarkEnd w:id="657"/>
      <w:bookmarkEnd w:id="658"/>
    </w:p>
    <w:p w:rsidR="00C458DD" w:rsidRPr="00F903CC" w:rsidRDefault="00B32487" w:rsidP="00087124">
      <w:pPr>
        <w:pStyle w:val="ListParagraph"/>
        <w:numPr>
          <w:ilvl w:val="0"/>
          <w:numId w:val="11"/>
        </w:numPr>
        <w:spacing w:before="120" w:after="120" w:line="360" w:lineRule="auto"/>
        <w:ind w:left="993" w:hanging="426"/>
        <w:jc w:val="both"/>
        <w:rPr>
          <w:sz w:val="28"/>
        </w:rPr>
      </w:pPr>
      <w:r w:rsidRPr="00F903CC">
        <w:rPr>
          <w:sz w:val="28"/>
        </w:rPr>
        <w:t>Thêm mớ</w:t>
      </w:r>
      <w:r w:rsidR="0054480E" w:rsidRPr="00F903CC">
        <w:rPr>
          <w:sz w:val="28"/>
        </w:rPr>
        <w:t>i phò</w:t>
      </w:r>
      <w:r w:rsidRPr="00F903CC">
        <w:rPr>
          <w:sz w:val="28"/>
        </w:rPr>
        <w:t>ng khám</w:t>
      </w:r>
    </w:p>
    <w:p w:rsidR="00C458DD" w:rsidRPr="00F903CC" w:rsidRDefault="00130D62" w:rsidP="0071458A">
      <w:pPr>
        <w:spacing w:before="120" w:after="120" w:line="360" w:lineRule="auto"/>
        <w:jc w:val="both"/>
        <w:rPr>
          <w:sz w:val="28"/>
        </w:rPr>
      </w:pPr>
      <w:r w:rsidRPr="00F903CC">
        <w:rPr>
          <w:noProof/>
        </w:rPr>
        <w:drawing>
          <wp:inline distT="0" distB="0" distL="0" distR="0" wp14:anchorId="7F274158" wp14:editId="2002CC46">
            <wp:extent cx="6000750" cy="34004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00750" cy="3400425"/>
                    </a:xfrm>
                    <a:prstGeom prst="rect">
                      <a:avLst/>
                    </a:prstGeom>
                  </pic:spPr>
                </pic:pic>
              </a:graphicData>
            </a:graphic>
          </wp:inline>
        </w:drawing>
      </w:r>
    </w:p>
    <w:p w:rsidR="00C52FD4" w:rsidRPr="00F903CC" w:rsidRDefault="00C85914" w:rsidP="00C85914">
      <w:pPr>
        <w:pStyle w:val="Caption"/>
        <w:jc w:val="center"/>
        <w:rPr>
          <w:b/>
          <w:i w:val="0"/>
          <w:color w:val="auto"/>
          <w:sz w:val="28"/>
        </w:rPr>
      </w:pPr>
      <w:bookmarkStart w:id="659" w:name="_Toc369043526"/>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18</w:t>
      </w:r>
      <w:r w:rsidRPr="00F903CC">
        <w:rPr>
          <w:i w:val="0"/>
          <w:color w:val="auto"/>
          <w:sz w:val="28"/>
        </w:rPr>
        <w:fldChar w:fldCharType="end"/>
      </w:r>
      <w:r w:rsidR="00C52FD4" w:rsidRPr="00F903CC">
        <w:rPr>
          <w:i w:val="0"/>
          <w:color w:val="auto"/>
          <w:sz w:val="28"/>
        </w:rPr>
        <w:t xml:space="preserve"> Biểu đồ tuần tự thêm mới phòng khám</w:t>
      </w:r>
      <w:bookmarkEnd w:id="659"/>
    </w:p>
    <w:p w:rsidR="00AE2676" w:rsidRPr="00F903CC" w:rsidRDefault="0094102D" w:rsidP="00087124">
      <w:pPr>
        <w:pStyle w:val="ListParagraph"/>
        <w:numPr>
          <w:ilvl w:val="0"/>
          <w:numId w:val="11"/>
        </w:numPr>
        <w:spacing w:before="120" w:after="120" w:line="360" w:lineRule="auto"/>
        <w:ind w:left="993" w:hanging="426"/>
        <w:jc w:val="both"/>
        <w:rPr>
          <w:sz w:val="28"/>
        </w:rPr>
      </w:pPr>
      <w:r w:rsidRPr="00F903CC">
        <w:rPr>
          <w:sz w:val="28"/>
        </w:rPr>
        <w:lastRenderedPageBreak/>
        <w:t>Sửa thông tin phòng khám</w:t>
      </w:r>
    </w:p>
    <w:p w:rsidR="00AE2676" w:rsidRPr="00F903CC" w:rsidRDefault="004B1079" w:rsidP="0071458A">
      <w:pPr>
        <w:pStyle w:val="ListParagraph"/>
        <w:spacing w:before="120" w:after="120" w:line="360" w:lineRule="auto"/>
        <w:ind w:left="0"/>
        <w:jc w:val="both"/>
        <w:rPr>
          <w:sz w:val="28"/>
        </w:rPr>
      </w:pPr>
      <w:r w:rsidRPr="00F903CC">
        <w:rPr>
          <w:noProof/>
        </w:rPr>
        <w:drawing>
          <wp:inline distT="0" distB="0" distL="0" distR="0" wp14:anchorId="26636449" wp14:editId="4E0B099A">
            <wp:extent cx="5905500" cy="3905076"/>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22026" cy="3916004"/>
                    </a:xfrm>
                    <a:prstGeom prst="rect">
                      <a:avLst/>
                    </a:prstGeom>
                  </pic:spPr>
                </pic:pic>
              </a:graphicData>
            </a:graphic>
          </wp:inline>
        </w:drawing>
      </w:r>
    </w:p>
    <w:p w:rsidR="00F61E80" w:rsidRPr="00F903CC" w:rsidRDefault="00C85914" w:rsidP="00C85914">
      <w:pPr>
        <w:pStyle w:val="Caption"/>
        <w:jc w:val="center"/>
        <w:rPr>
          <w:i w:val="0"/>
          <w:color w:val="auto"/>
          <w:sz w:val="28"/>
        </w:rPr>
      </w:pPr>
      <w:bookmarkStart w:id="660" w:name="_Toc369043527"/>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19</w:t>
      </w:r>
      <w:r w:rsidRPr="00F903CC">
        <w:rPr>
          <w:i w:val="0"/>
          <w:color w:val="auto"/>
          <w:sz w:val="28"/>
        </w:rPr>
        <w:fldChar w:fldCharType="end"/>
      </w:r>
      <w:r w:rsidR="00F61E80" w:rsidRPr="00F903CC">
        <w:rPr>
          <w:i w:val="0"/>
          <w:color w:val="auto"/>
          <w:sz w:val="28"/>
        </w:rPr>
        <w:t xml:space="preserve"> Biểu đồ tuần tự</w:t>
      </w:r>
      <w:r w:rsidR="00AB7F7C" w:rsidRPr="00F903CC">
        <w:rPr>
          <w:i w:val="0"/>
          <w:color w:val="auto"/>
          <w:sz w:val="28"/>
        </w:rPr>
        <w:t xml:space="preserve"> sửa thông tin phòng khám</w:t>
      </w:r>
      <w:bookmarkEnd w:id="660"/>
    </w:p>
    <w:p w:rsidR="00AE2676" w:rsidRPr="00F903CC" w:rsidRDefault="00600553" w:rsidP="00087124">
      <w:pPr>
        <w:pStyle w:val="ListParagraph"/>
        <w:numPr>
          <w:ilvl w:val="0"/>
          <w:numId w:val="11"/>
        </w:numPr>
        <w:spacing w:before="120" w:after="120" w:line="360" w:lineRule="auto"/>
        <w:ind w:left="993" w:hanging="426"/>
        <w:jc w:val="both"/>
        <w:rPr>
          <w:sz w:val="28"/>
        </w:rPr>
      </w:pPr>
      <w:r w:rsidRPr="00F903CC">
        <w:rPr>
          <w:sz w:val="28"/>
        </w:rPr>
        <w:t>Xóa thông tin phòng khám</w:t>
      </w:r>
    </w:p>
    <w:p w:rsidR="00706428" w:rsidRPr="00F903CC" w:rsidRDefault="00C71472" w:rsidP="0071458A">
      <w:pPr>
        <w:pStyle w:val="ListParagraph"/>
        <w:spacing w:before="120" w:after="120" w:line="360" w:lineRule="auto"/>
        <w:ind w:left="0"/>
        <w:jc w:val="both"/>
        <w:rPr>
          <w:b/>
          <w:sz w:val="28"/>
        </w:rPr>
      </w:pPr>
      <w:r w:rsidRPr="00F903CC">
        <w:rPr>
          <w:noProof/>
        </w:rPr>
        <w:drawing>
          <wp:inline distT="0" distB="0" distL="0" distR="0" wp14:anchorId="187C44EB" wp14:editId="726CBB64">
            <wp:extent cx="5895975" cy="3762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95975" cy="3762375"/>
                    </a:xfrm>
                    <a:prstGeom prst="rect">
                      <a:avLst/>
                    </a:prstGeom>
                  </pic:spPr>
                </pic:pic>
              </a:graphicData>
            </a:graphic>
          </wp:inline>
        </w:drawing>
      </w:r>
    </w:p>
    <w:p w:rsidR="00251809" w:rsidRPr="00F903CC" w:rsidRDefault="007D0758" w:rsidP="007B3309">
      <w:pPr>
        <w:pStyle w:val="Caption"/>
        <w:jc w:val="center"/>
        <w:rPr>
          <w:b/>
          <w:i w:val="0"/>
          <w:color w:val="auto"/>
          <w:sz w:val="28"/>
        </w:rPr>
      </w:pPr>
      <w:bookmarkStart w:id="661" w:name="_Toc369043528"/>
      <w:r w:rsidRPr="00F903CC">
        <w:rPr>
          <w:i w:val="0"/>
          <w:color w:val="auto"/>
          <w:sz w:val="28"/>
        </w:rPr>
        <w:t>Hình 2.</w:t>
      </w:r>
      <w:r w:rsidR="007B3309" w:rsidRPr="00F903CC">
        <w:rPr>
          <w:i w:val="0"/>
          <w:color w:val="auto"/>
          <w:sz w:val="28"/>
        </w:rPr>
        <w:fldChar w:fldCharType="begin"/>
      </w:r>
      <w:r w:rsidR="007B3309" w:rsidRPr="00F903CC">
        <w:rPr>
          <w:i w:val="0"/>
          <w:color w:val="auto"/>
          <w:sz w:val="28"/>
        </w:rPr>
        <w:instrText xml:space="preserve"> SEQ 2. \* ARABIC </w:instrText>
      </w:r>
      <w:r w:rsidR="007B3309" w:rsidRPr="00F903CC">
        <w:rPr>
          <w:i w:val="0"/>
          <w:color w:val="auto"/>
          <w:sz w:val="28"/>
        </w:rPr>
        <w:fldChar w:fldCharType="separate"/>
      </w:r>
      <w:r w:rsidR="007977C8">
        <w:rPr>
          <w:i w:val="0"/>
          <w:noProof/>
          <w:color w:val="auto"/>
          <w:sz w:val="28"/>
        </w:rPr>
        <w:t>20</w:t>
      </w:r>
      <w:r w:rsidR="007B3309" w:rsidRPr="00F903CC">
        <w:rPr>
          <w:i w:val="0"/>
          <w:color w:val="auto"/>
          <w:sz w:val="28"/>
        </w:rPr>
        <w:fldChar w:fldCharType="end"/>
      </w:r>
      <w:r w:rsidRPr="00F903CC">
        <w:rPr>
          <w:i w:val="0"/>
          <w:color w:val="auto"/>
          <w:sz w:val="28"/>
        </w:rPr>
        <w:t xml:space="preserve"> Biểu đồ tuần tự xóa thông tin phòng khám</w:t>
      </w:r>
      <w:bookmarkEnd w:id="661"/>
    </w:p>
    <w:p w:rsidR="00F47E50" w:rsidRPr="00F903CC" w:rsidRDefault="00A7578E" w:rsidP="001B04F0">
      <w:pPr>
        <w:pStyle w:val="ListParagraph"/>
        <w:numPr>
          <w:ilvl w:val="3"/>
          <w:numId w:val="28"/>
        </w:numPr>
        <w:spacing w:before="120" w:after="120" w:line="360" w:lineRule="auto"/>
        <w:outlineLvl w:val="3"/>
        <w:rPr>
          <w:i/>
          <w:sz w:val="28"/>
        </w:rPr>
      </w:pPr>
      <w:bookmarkStart w:id="662" w:name="_Toc369000917"/>
      <w:bookmarkStart w:id="663" w:name="_Toc369004582"/>
      <w:bookmarkStart w:id="664" w:name="_Toc369004924"/>
      <w:bookmarkStart w:id="665" w:name="_Toc369005029"/>
      <w:bookmarkStart w:id="666" w:name="_Toc369005210"/>
      <w:bookmarkStart w:id="667" w:name="_Toc369005309"/>
      <w:bookmarkStart w:id="668" w:name="_Toc369005408"/>
      <w:bookmarkStart w:id="669" w:name="_Toc369005682"/>
      <w:bookmarkStart w:id="670" w:name="_Toc369005507"/>
      <w:bookmarkStart w:id="671" w:name="_Toc369006179"/>
      <w:r w:rsidRPr="00F903CC">
        <w:rPr>
          <w:i/>
          <w:sz w:val="28"/>
        </w:rPr>
        <w:lastRenderedPageBreak/>
        <w:t>Quản lý bệnh viện</w:t>
      </w:r>
      <w:bookmarkEnd w:id="662"/>
      <w:bookmarkEnd w:id="663"/>
      <w:bookmarkEnd w:id="664"/>
      <w:bookmarkEnd w:id="665"/>
      <w:bookmarkEnd w:id="666"/>
      <w:bookmarkEnd w:id="667"/>
      <w:bookmarkEnd w:id="668"/>
      <w:bookmarkEnd w:id="669"/>
      <w:bookmarkEnd w:id="670"/>
      <w:bookmarkEnd w:id="671"/>
    </w:p>
    <w:p w:rsidR="00A7578E" w:rsidRPr="00F903CC" w:rsidRDefault="00635486" w:rsidP="00D6161B">
      <w:pPr>
        <w:pStyle w:val="ListParagraph"/>
        <w:numPr>
          <w:ilvl w:val="0"/>
          <w:numId w:val="11"/>
        </w:numPr>
        <w:spacing w:before="120" w:after="120" w:line="360" w:lineRule="auto"/>
        <w:ind w:left="993" w:hanging="426"/>
        <w:rPr>
          <w:i/>
          <w:sz w:val="28"/>
        </w:rPr>
      </w:pPr>
      <w:r w:rsidRPr="00F903CC">
        <w:rPr>
          <w:sz w:val="28"/>
        </w:rPr>
        <w:t>Thêm mới bệnh viện</w:t>
      </w:r>
    </w:p>
    <w:p w:rsidR="00706428" w:rsidRPr="00F903CC" w:rsidRDefault="009B74F3" w:rsidP="0071458A">
      <w:pPr>
        <w:spacing w:before="120" w:after="120" w:line="360" w:lineRule="auto"/>
        <w:rPr>
          <w:sz w:val="28"/>
        </w:rPr>
      </w:pPr>
      <w:r w:rsidRPr="00F903CC">
        <w:rPr>
          <w:noProof/>
        </w:rPr>
        <w:drawing>
          <wp:inline distT="0" distB="0" distL="0" distR="0" wp14:anchorId="505DEB3B" wp14:editId="3E1612AC">
            <wp:extent cx="5857875" cy="33813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59458" cy="3382289"/>
                    </a:xfrm>
                    <a:prstGeom prst="rect">
                      <a:avLst/>
                    </a:prstGeom>
                  </pic:spPr>
                </pic:pic>
              </a:graphicData>
            </a:graphic>
          </wp:inline>
        </w:drawing>
      </w:r>
    </w:p>
    <w:p w:rsidR="007E335B" w:rsidRPr="00F903CC" w:rsidRDefault="007E335B" w:rsidP="00E86AA4">
      <w:pPr>
        <w:pStyle w:val="Caption"/>
        <w:jc w:val="center"/>
        <w:rPr>
          <w:i w:val="0"/>
          <w:color w:val="auto"/>
          <w:sz w:val="28"/>
        </w:rPr>
      </w:pPr>
      <w:bookmarkStart w:id="672" w:name="_Toc369043529"/>
      <w:r w:rsidRPr="00F903CC">
        <w:rPr>
          <w:i w:val="0"/>
          <w:color w:val="auto"/>
          <w:sz w:val="28"/>
        </w:rPr>
        <w:t>Hình 2.</w:t>
      </w:r>
      <w:r w:rsidR="00E86AA4" w:rsidRPr="00F903CC">
        <w:rPr>
          <w:i w:val="0"/>
          <w:color w:val="auto"/>
          <w:sz w:val="28"/>
        </w:rPr>
        <w:fldChar w:fldCharType="begin"/>
      </w:r>
      <w:r w:rsidR="00E86AA4" w:rsidRPr="00F903CC">
        <w:rPr>
          <w:i w:val="0"/>
          <w:color w:val="auto"/>
          <w:sz w:val="28"/>
        </w:rPr>
        <w:instrText xml:space="preserve"> SEQ 2. \* ARABIC </w:instrText>
      </w:r>
      <w:r w:rsidR="00E86AA4" w:rsidRPr="00F903CC">
        <w:rPr>
          <w:i w:val="0"/>
          <w:color w:val="auto"/>
          <w:sz w:val="28"/>
        </w:rPr>
        <w:fldChar w:fldCharType="separate"/>
      </w:r>
      <w:r w:rsidR="007977C8">
        <w:rPr>
          <w:i w:val="0"/>
          <w:noProof/>
          <w:color w:val="auto"/>
          <w:sz w:val="28"/>
        </w:rPr>
        <w:t>21</w:t>
      </w:r>
      <w:r w:rsidR="00E86AA4" w:rsidRPr="00F903CC">
        <w:rPr>
          <w:i w:val="0"/>
          <w:color w:val="auto"/>
          <w:sz w:val="28"/>
        </w:rPr>
        <w:fldChar w:fldCharType="end"/>
      </w:r>
      <w:r w:rsidRPr="00F903CC">
        <w:rPr>
          <w:i w:val="0"/>
          <w:color w:val="auto"/>
          <w:sz w:val="28"/>
        </w:rPr>
        <w:t xml:space="preserve"> Biểu đồ tuần tự thêm mới bệnh viện</w:t>
      </w:r>
      <w:bookmarkEnd w:id="672"/>
    </w:p>
    <w:p w:rsidR="00D840DE" w:rsidRPr="00F903CC" w:rsidRDefault="00E1414E" w:rsidP="00376E73">
      <w:pPr>
        <w:pStyle w:val="ListParagraph"/>
        <w:numPr>
          <w:ilvl w:val="0"/>
          <w:numId w:val="11"/>
        </w:numPr>
        <w:spacing w:before="120" w:after="120" w:line="360" w:lineRule="auto"/>
        <w:ind w:left="993" w:hanging="426"/>
        <w:rPr>
          <w:sz w:val="28"/>
        </w:rPr>
      </w:pPr>
      <w:r w:rsidRPr="00F903CC">
        <w:rPr>
          <w:sz w:val="28"/>
        </w:rPr>
        <w:t>Sửa thông tin b</w:t>
      </w:r>
      <w:r w:rsidR="001C0F32" w:rsidRPr="00F903CC">
        <w:rPr>
          <w:sz w:val="28"/>
        </w:rPr>
        <w:t>ệ</w:t>
      </w:r>
      <w:r w:rsidRPr="00F903CC">
        <w:rPr>
          <w:sz w:val="28"/>
        </w:rPr>
        <w:t>nh viện</w:t>
      </w:r>
    </w:p>
    <w:p w:rsidR="00CB0F90" w:rsidRPr="00F903CC" w:rsidRDefault="00570245" w:rsidP="0071458A">
      <w:pPr>
        <w:spacing w:before="120" w:after="120" w:line="360" w:lineRule="auto"/>
        <w:rPr>
          <w:b/>
          <w:sz w:val="28"/>
        </w:rPr>
      </w:pPr>
      <w:r w:rsidRPr="00F903CC">
        <w:rPr>
          <w:noProof/>
        </w:rPr>
        <w:drawing>
          <wp:inline distT="0" distB="0" distL="0" distR="0" wp14:anchorId="6FD71AF6" wp14:editId="2A323E56">
            <wp:extent cx="588645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88578" cy="3658922"/>
                    </a:xfrm>
                    <a:prstGeom prst="rect">
                      <a:avLst/>
                    </a:prstGeom>
                  </pic:spPr>
                </pic:pic>
              </a:graphicData>
            </a:graphic>
          </wp:inline>
        </w:drawing>
      </w:r>
    </w:p>
    <w:p w:rsidR="00C55957" w:rsidRPr="00F903CC" w:rsidRDefault="00C55957" w:rsidP="00E86AA4">
      <w:pPr>
        <w:pStyle w:val="Caption"/>
        <w:jc w:val="center"/>
        <w:rPr>
          <w:b/>
          <w:i w:val="0"/>
          <w:color w:val="auto"/>
          <w:sz w:val="28"/>
        </w:rPr>
      </w:pPr>
      <w:bookmarkStart w:id="673" w:name="_Toc369043530"/>
      <w:r w:rsidRPr="00F903CC">
        <w:rPr>
          <w:i w:val="0"/>
          <w:color w:val="auto"/>
          <w:sz w:val="28"/>
        </w:rPr>
        <w:t>Hình 2.</w:t>
      </w:r>
      <w:r w:rsidR="00E86AA4" w:rsidRPr="00F903CC">
        <w:rPr>
          <w:i w:val="0"/>
          <w:color w:val="auto"/>
          <w:sz w:val="28"/>
        </w:rPr>
        <w:fldChar w:fldCharType="begin"/>
      </w:r>
      <w:r w:rsidR="00E86AA4" w:rsidRPr="00F903CC">
        <w:rPr>
          <w:i w:val="0"/>
          <w:color w:val="auto"/>
          <w:sz w:val="28"/>
        </w:rPr>
        <w:instrText xml:space="preserve"> SEQ 2. \* ARABIC </w:instrText>
      </w:r>
      <w:r w:rsidR="00E86AA4" w:rsidRPr="00F903CC">
        <w:rPr>
          <w:i w:val="0"/>
          <w:color w:val="auto"/>
          <w:sz w:val="28"/>
        </w:rPr>
        <w:fldChar w:fldCharType="separate"/>
      </w:r>
      <w:r w:rsidR="007977C8">
        <w:rPr>
          <w:i w:val="0"/>
          <w:noProof/>
          <w:color w:val="auto"/>
          <w:sz w:val="28"/>
        </w:rPr>
        <w:t>22</w:t>
      </w:r>
      <w:r w:rsidR="00E86AA4" w:rsidRPr="00F903CC">
        <w:rPr>
          <w:i w:val="0"/>
          <w:color w:val="auto"/>
          <w:sz w:val="28"/>
        </w:rPr>
        <w:fldChar w:fldCharType="end"/>
      </w:r>
      <w:r w:rsidRPr="00F903CC">
        <w:rPr>
          <w:i w:val="0"/>
          <w:color w:val="auto"/>
          <w:sz w:val="28"/>
        </w:rPr>
        <w:t xml:space="preserve"> Biểu đồ tuần tự sửa thông tin bệnh viện</w:t>
      </w:r>
      <w:bookmarkEnd w:id="673"/>
    </w:p>
    <w:p w:rsidR="001C0F32" w:rsidRPr="00F903CC" w:rsidRDefault="00570245" w:rsidP="00376E73">
      <w:pPr>
        <w:pStyle w:val="ListParagraph"/>
        <w:numPr>
          <w:ilvl w:val="0"/>
          <w:numId w:val="11"/>
        </w:numPr>
        <w:spacing w:before="120" w:after="120" w:line="360" w:lineRule="auto"/>
        <w:ind w:left="993" w:hanging="426"/>
        <w:rPr>
          <w:sz w:val="28"/>
        </w:rPr>
      </w:pPr>
      <w:r w:rsidRPr="00F903CC">
        <w:rPr>
          <w:sz w:val="28"/>
        </w:rPr>
        <w:lastRenderedPageBreak/>
        <w:t>Xóa bệnh viện</w:t>
      </w:r>
    </w:p>
    <w:p w:rsidR="00DA56B7" w:rsidRPr="00F903CC" w:rsidRDefault="006F5AC0" w:rsidP="0071458A">
      <w:pPr>
        <w:spacing w:before="120" w:after="120" w:line="360" w:lineRule="auto"/>
        <w:rPr>
          <w:b/>
          <w:sz w:val="28"/>
        </w:rPr>
      </w:pPr>
      <w:r w:rsidRPr="00F903CC">
        <w:rPr>
          <w:noProof/>
        </w:rPr>
        <w:drawing>
          <wp:inline distT="0" distB="0" distL="0" distR="0" wp14:anchorId="648E4387" wp14:editId="40C18D86">
            <wp:extent cx="5829300" cy="36099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688" cy="3611454"/>
                    </a:xfrm>
                    <a:prstGeom prst="rect">
                      <a:avLst/>
                    </a:prstGeom>
                  </pic:spPr>
                </pic:pic>
              </a:graphicData>
            </a:graphic>
          </wp:inline>
        </w:drawing>
      </w:r>
    </w:p>
    <w:p w:rsidR="00D110ED" w:rsidRPr="00F903CC" w:rsidRDefault="00D110ED" w:rsidP="00E86AA4">
      <w:pPr>
        <w:pStyle w:val="Caption"/>
        <w:jc w:val="center"/>
        <w:rPr>
          <w:b/>
          <w:i w:val="0"/>
          <w:color w:val="auto"/>
          <w:sz w:val="28"/>
        </w:rPr>
      </w:pPr>
      <w:bookmarkStart w:id="674" w:name="_Toc369043531"/>
      <w:r w:rsidRPr="00F903CC">
        <w:rPr>
          <w:i w:val="0"/>
          <w:color w:val="auto"/>
          <w:sz w:val="28"/>
        </w:rPr>
        <w:t>Hình 2.</w:t>
      </w:r>
      <w:r w:rsidR="00E86AA4" w:rsidRPr="00F903CC">
        <w:rPr>
          <w:i w:val="0"/>
          <w:color w:val="auto"/>
          <w:sz w:val="28"/>
        </w:rPr>
        <w:fldChar w:fldCharType="begin"/>
      </w:r>
      <w:r w:rsidR="00E86AA4" w:rsidRPr="00F903CC">
        <w:rPr>
          <w:i w:val="0"/>
          <w:color w:val="auto"/>
          <w:sz w:val="28"/>
        </w:rPr>
        <w:instrText xml:space="preserve"> SEQ 2. \* ARABIC </w:instrText>
      </w:r>
      <w:r w:rsidR="00E86AA4" w:rsidRPr="00F903CC">
        <w:rPr>
          <w:i w:val="0"/>
          <w:color w:val="auto"/>
          <w:sz w:val="28"/>
        </w:rPr>
        <w:fldChar w:fldCharType="separate"/>
      </w:r>
      <w:r w:rsidR="007977C8">
        <w:rPr>
          <w:i w:val="0"/>
          <w:noProof/>
          <w:color w:val="auto"/>
          <w:sz w:val="28"/>
        </w:rPr>
        <w:t>23</w:t>
      </w:r>
      <w:r w:rsidR="00E86AA4" w:rsidRPr="00F903CC">
        <w:rPr>
          <w:i w:val="0"/>
          <w:color w:val="auto"/>
          <w:sz w:val="28"/>
        </w:rPr>
        <w:fldChar w:fldCharType="end"/>
      </w:r>
      <w:r w:rsidRPr="00F903CC">
        <w:rPr>
          <w:i w:val="0"/>
          <w:color w:val="auto"/>
          <w:sz w:val="28"/>
        </w:rPr>
        <w:t xml:space="preserve"> Biểu đồ tuần tự xóa bệnh viện</w:t>
      </w:r>
      <w:bookmarkEnd w:id="674"/>
    </w:p>
    <w:p w:rsidR="001C0F32" w:rsidRPr="00F903CC" w:rsidRDefault="00E86695" w:rsidP="001B04F0">
      <w:pPr>
        <w:pStyle w:val="ListParagraph"/>
        <w:numPr>
          <w:ilvl w:val="3"/>
          <w:numId w:val="28"/>
        </w:numPr>
        <w:spacing w:before="120" w:after="120" w:line="360" w:lineRule="auto"/>
        <w:outlineLvl w:val="3"/>
        <w:rPr>
          <w:i/>
          <w:sz w:val="32"/>
        </w:rPr>
      </w:pPr>
      <w:bookmarkStart w:id="675" w:name="_Toc369000918"/>
      <w:bookmarkStart w:id="676" w:name="_Toc369004583"/>
      <w:bookmarkStart w:id="677" w:name="_Toc369004925"/>
      <w:bookmarkStart w:id="678" w:name="_Toc369005030"/>
      <w:bookmarkStart w:id="679" w:name="_Toc369005211"/>
      <w:bookmarkStart w:id="680" w:name="_Toc369005310"/>
      <w:bookmarkStart w:id="681" w:name="_Toc369005409"/>
      <w:bookmarkStart w:id="682" w:name="_Toc369005683"/>
      <w:bookmarkStart w:id="683" w:name="_Toc369005508"/>
      <w:bookmarkStart w:id="684" w:name="_Toc369006180"/>
      <w:r w:rsidRPr="00F903CC">
        <w:rPr>
          <w:i/>
          <w:sz w:val="28"/>
        </w:rPr>
        <w:t>Quản lý thiết bị y tế</w:t>
      </w:r>
      <w:bookmarkEnd w:id="675"/>
      <w:bookmarkEnd w:id="676"/>
      <w:bookmarkEnd w:id="677"/>
      <w:bookmarkEnd w:id="678"/>
      <w:bookmarkEnd w:id="679"/>
      <w:bookmarkEnd w:id="680"/>
      <w:bookmarkEnd w:id="681"/>
      <w:bookmarkEnd w:id="682"/>
      <w:bookmarkEnd w:id="683"/>
      <w:bookmarkEnd w:id="684"/>
    </w:p>
    <w:p w:rsidR="001C0F32" w:rsidRPr="00F903CC" w:rsidRDefault="00B0327F" w:rsidP="00376E73">
      <w:pPr>
        <w:pStyle w:val="ListParagraph"/>
        <w:numPr>
          <w:ilvl w:val="0"/>
          <w:numId w:val="11"/>
        </w:numPr>
        <w:spacing w:before="120" w:after="120" w:line="360" w:lineRule="auto"/>
        <w:ind w:left="993" w:hanging="426"/>
        <w:rPr>
          <w:sz w:val="28"/>
        </w:rPr>
      </w:pPr>
      <w:r w:rsidRPr="00F903CC">
        <w:rPr>
          <w:sz w:val="28"/>
        </w:rPr>
        <w:t>Thêm mới thiết bị y tế</w:t>
      </w:r>
    </w:p>
    <w:p w:rsidR="00E86695" w:rsidRPr="00F903CC" w:rsidRDefault="00C838E3" w:rsidP="0071458A">
      <w:pPr>
        <w:spacing w:before="120" w:after="120" w:line="360" w:lineRule="auto"/>
        <w:rPr>
          <w:b/>
          <w:sz w:val="28"/>
        </w:rPr>
      </w:pPr>
      <w:r w:rsidRPr="00F903CC">
        <w:rPr>
          <w:noProof/>
        </w:rPr>
        <w:drawing>
          <wp:inline distT="0" distB="0" distL="0" distR="0" wp14:anchorId="5C5F34B4" wp14:editId="4B75D43A">
            <wp:extent cx="5838825" cy="34671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8825" cy="3467100"/>
                    </a:xfrm>
                    <a:prstGeom prst="rect">
                      <a:avLst/>
                    </a:prstGeom>
                  </pic:spPr>
                </pic:pic>
              </a:graphicData>
            </a:graphic>
          </wp:inline>
        </w:drawing>
      </w:r>
    </w:p>
    <w:p w:rsidR="00D110ED" w:rsidRPr="00F903CC" w:rsidRDefault="00E86AA4" w:rsidP="00E86AA4">
      <w:pPr>
        <w:pStyle w:val="Caption"/>
        <w:jc w:val="center"/>
        <w:rPr>
          <w:b/>
          <w:i w:val="0"/>
          <w:color w:val="auto"/>
          <w:sz w:val="28"/>
        </w:rPr>
      </w:pPr>
      <w:bookmarkStart w:id="685" w:name="_Toc369043532"/>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24</w:t>
      </w:r>
      <w:r w:rsidRPr="00F903CC">
        <w:rPr>
          <w:i w:val="0"/>
          <w:color w:val="auto"/>
          <w:sz w:val="28"/>
        </w:rPr>
        <w:fldChar w:fldCharType="end"/>
      </w:r>
      <w:r w:rsidR="00D110ED" w:rsidRPr="00F903CC">
        <w:rPr>
          <w:i w:val="0"/>
          <w:color w:val="auto"/>
          <w:sz w:val="28"/>
        </w:rPr>
        <w:t xml:space="preserve"> Biểu đồ tuần tự</w:t>
      </w:r>
      <w:r w:rsidR="000736C6" w:rsidRPr="00F903CC">
        <w:rPr>
          <w:i w:val="0"/>
          <w:color w:val="auto"/>
          <w:sz w:val="28"/>
        </w:rPr>
        <w:t xml:space="preserve"> thêm mới thiết bị y tế</w:t>
      </w:r>
      <w:bookmarkEnd w:id="685"/>
    </w:p>
    <w:p w:rsidR="00D10D56" w:rsidRPr="00F903CC" w:rsidRDefault="00631578" w:rsidP="009A7E7C">
      <w:pPr>
        <w:pStyle w:val="ListParagraph"/>
        <w:numPr>
          <w:ilvl w:val="0"/>
          <w:numId w:val="11"/>
        </w:numPr>
        <w:spacing w:before="120" w:after="120" w:line="360" w:lineRule="auto"/>
        <w:ind w:left="993" w:hanging="426"/>
        <w:rPr>
          <w:sz w:val="28"/>
        </w:rPr>
      </w:pPr>
      <w:r w:rsidRPr="00F903CC">
        <w:rPr>
          <w:sz w:val="28"/>
        </w:rPr>
        <w:lastRenderedPageBreak/>
        <w:t>Sửa thông tin thiết bị y tế</w:t>
      </w:r>
    </w:p>
    <w:p w:rsidR="00A15166" w:rsidRPr="00F903CC" w:rsidRDefault="00A15166" w:rsidP="0071458A">
      <w:pPr>
        <w:spacing w:before="120" w:after="120" w:line="360" w:lineRule="auto"/>
        <w:rPr>
          <w:b/>
          <w:sz w:val="28"/>
        </w:rPr>
      </w:pPr>
      <w:r w:rsidRPr="00F903CC">
        <w:rPr>
          <w:noProof/>
        </w:rPr>
        <w:drawing>
          <wp:inline distT="0" distB="0" distL="0" distR="0" wp14:anchorId="025B920F" wp14:editId="0DFF0CE3">
            <wp:extent cx="5772150" cy="3657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74811" cy="3659286"/>
                    </a:xfrm>
                    <a:prstGeom prst="rect">
                      <a:avLst/>
                    </a:prstGeom>
                  </pic:spPr>
                </pic:pic>
              </a:graphicData>
            </a:graphic>
          </wp:inline>
        </w:drawing>
      </w:r>
    </w:p>
    <w:p w:rsidR="0086075C" w:rsidRPr="00F903CC" w:rsidRDefault="00E86AA4" w:rsidP="00E86AA4">
      <w:pPr>
        <w:pStyle w:val="Caption"/>
        <w:jc w:val="center"/>
        <w:rPr>
          <w:b/>
          <w:i w:val="0"/>
          <w:color w:val="auto"/>
          <w:sz w:val="28"/>
        </w:rPr>
      </w:pPr>
      <w:bookmarkStart w:id="686" w:name="_Toc369043533"/>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25</w:t>
      </w:r>
      <w:r w:rsidRPr="00F903CC">
        <w:rPr>
          <w:i w:val="0"/>
          <w:color w:val="auto"/>
          <w:sz w:val="28"/>
        </w:rPr>
        <w:fldChar w:fldCharType="end"/>
      </w:r>
      <w:r w:rsidR="0086075C" w:rsidRPr="00F903CC">
        <w:rPr>
          <w:i w:val="0"/>
          <w:color w:val="auto"/>
          <w:sz w:val="28"/>
        </w:rPr>
        <w:t xml:space="preserve"> Biểu đồ tuần tự sửa thiết bị y tế</w:t>
      </w:r>
      <w:bookmarkEnd w:id="686"/>
    </w:p>
    <w:p w:rsidR="00A15166" w:rsidRPr="00F903CC" w:rsidRDefault="00A15166" w:rsidP="00AE2DED">
      <w:pPr>
        <w:pStyle w:val="ListParagraph"/>
        <w:numPr>
          <w:ilvl w:val="0"/>
          <w:numId w:val="11"/>
        </w:numPr>
        <w:spacing w:before="120" w:after="120" w:line="360" w:lineRule="auto"/>
        <w:ind w:left="993" w:hanging="426"/>
        <w:rPr>
          <w:sz w:val="28"/>
        </w:rPr>
      </w:pPr>
      <w:r w:rsidRPr="00F903CC">
        <w:rPr>
          <w:sz w:val="28"/>
        </w:rPr>
        <w:t>Xóa thiết bị</w:t>
      </w:r>
    </w:p>
    <w:p w:rsidR="00E86695" w:rsidRPr="00F903CC" w:rsidRDefault="00637196" w:rsidP="0071458A">
      <w:pPr>
        <w:spacing w:before="120" w:after="120" w:line="360" w:lineRule="auto"/>
        <w:rPr>
          <w:b/>
          <w:sz w:val="28"/>
        </w:rPr>
      </w:pPr>
      <w:r w:rsidRPr="00F903CC">
        <w:rPr>
          <w:noProof/>
        </w:rPr>
        <w:drawing>
          <wp:inline distT="0" distB="0" distL="0" distR="0" wp14:anchorId="0C9E263B" wp14:editId="2A2D4DAC">
            <wp:extent cx="5848350" cy="381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48350" cy="3810000"/>
                    </a:xfrm>
                    <a:prstGeom prst="rect">
                      <a:avLst/>
                    </a:prstGeom>
                  </pic:spPr>
                </pic:pic>
              </a:graphicData>
            </a:graphic>
          </wp:inline>
        </w:drawing>
      </w:r>
    </w:p>
    <w:p w:rsidR="0086075C" w:rsidRPr="00F903CC" w:rsidRDefault="00B650EE" w:rsidP="00B650EE">
      <w:pPr>
        <w:pStyle w:val="Caption"/>
        <w:jc w:val="center"/>
        <w:rPr>
          <w:b/>
          <w:i w:val="0"/>
          <w:color w:val="auto"/>
          <w:sz w:val="28"/>
        </w:rPr>
      </w:pPr>
      <w:bookmarkStart w:id="687" w:name="_Toc369043534"/>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26</w:t>
      </w:r>
      <w:r w:rsidRPr="00F903CC">
        <w:rPr>
          <w:i w:val="0"/>
          <w:color w:val="auto"/>
          <w:sz w:val="28"/>
        </w:rPr>
        <w:fldChar w:fldCharType="end"/>
      </w:r>
      <w:r w:rsidR="0086075C" w:rsidRPr="00F903CC">
        <w:rPr>
          <w:i w:val="0"/>
          <w:color w:val="auto"/>
          <w:sz w:val="28"/>
        </w:rPr>
        <w:t xml:space="preserve"> Biểu đồ tuần tự xóa thiết bị</w:t>
      </w:r>
      <w:bookmarkEnd w:id="687"/>
    </w:p>
    <w:p w:rsidR="006D1FEF" w:rsidRPr="00F903CC" w:rsidRDefault="00B847DA" w:rsidP="001B04F0">
      <w:pPr>
        <w:pStyle w:val="ListParagraph"/>
        <w:numPr>
          <w:ilvl w:val="3"/>
          <w:numId w:val="28"/>
        </w:numPr>
        <w:spacing w:before="120" w:after="120" w:line="360" w:lineRule="auto"/>
        <w:outlineLvl w:val="3"/>
        <w:rPr>
          <w:i/>
          <w:sz w:val="28"/>
        </w:rPr>
      </w:pPr>
      <w:bookmarkStart w:id="688" w:name="_Toc369000919"/>
      <w:bookmarkStart w:id="689" w:name="_Toc369004584"/>
      <w:bookmarkStart w:id="690" w:name="_Toc369004926"/>
      <w:bookmarkStart w:id="691" w:name="_Toc369005031"/>
      <w:bookmarkStart w:id="692" w:name="_Toc369005212"/>
      <w:bookmarkStart w:id="693" w:name="_Toc369005311"/>
      <w:bookmarkStart w:id="694" w:name="_Toc369005410"/>
      <w:bookmarkStart w:id="695" w:name="_Toc369005684"/>
      <w:bookmarkStart w:id="696" w:name="_Toc369005509"/>
      <w:bookmarkStart w:id="697" w:name="_Toc369006181"/>
      <w:r w:rsidRPr="00F903CC">
        <w:rPr>
          <w:i/>
          <w:sz w:val="28"/>
        </w:rPr>
        <w:lastRenderedPageBreak/>
        <w:t>Quản lý nhóm dược lý</w:t>
      </w:r>
      <w:bookmarkEnd w:id="688"/>
      <w:bookmarkEnd w:id="689"/>
      <w:bookmarkEnd w:id="690"/>
      <w:bookmarkEnd w:id="691"/>
      <w:bookmarkEnd w:id="692"/>
      <w:bookmarkEnd w:id="693"/>
      <w:bookmarkEnd w:id="694"/>
      <w:bookmarkEnd w:id="695"/>
      <w:bookmarkEnd w:id="696"/>
      <w:bookmarkEnd w:id="697"/>
    </w:p>
    <w:p w:rsidR="00036B2D" w:rsidRPr="00F903CC" w:rsidRDefault="006012F4" w:rsidP="00447832">
      <w:pPr>
        <w:pStyle w:val="ListParagraph"/>
        <w:numPr>
          <w:ilvl w:val="0"/>
          <w:numId w:val="11"/>
        </w:numPr>
        <w:spacing w:before="120" w:after="120" w:line="360" w:lineRule="auto"/>
        <w:ind w:left="993" w:hanging="426"/>
        <w:rPr>
          <w:sz w:val="28"/>
        </w:rPr>
      </w:pPr>
      <w:r w:rsidRPr="00F903CC">
        <w:rPr>
          <w:sz w:val="28"/>
        </w:rPr>
        <w:t>Thêm mới nhóm dược lý</w:t>
      </w:r>
    </w:p>
    <w:p w:rsidR="00B847DA" w:rsidRPr="00F903CC" w:rsidRDefault="00F620FC" w:rsidP="0071458A">
      <w:pPr>
        <w:spacing w:before="120" w:after="120" w:line="360" w:lineRule="auto"/>
        <w:rPr>
          <w:sz w:val="28"/>
        </w:rPr>
      </w:pPr>
      <w:r w:rsidRPr="00F903CC">
        <w:rPr>
          <w:noProof/>
        </w:rPr>
        <w:drawing>
          <wp:inline distT="0" distB="0" distL="0" distR="0" wp14:anchorId="270987B8" wp14:editId="33A85538">
            <wp:extent cx="5772150" cy="3638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72150" cy="3638550"/>
                    </a:xfrm>
                    <a:prstGeom prst="rect">
                      <a:avLst/>
                    </a:prstGeom>
                  </pic:spPr>
                </pic:pic>
              </a:graphicData>
            </a:graphic>
          </wp:inline>
        </w:drawing>
      </w:r>
    </w:p>
    <w:p w:rsidR="00DC6BE5" w:rsidRPr="00F903CC" w:rsidRDefault="00DC6BE5" w:rsidP="00B650EE">
      <w:pPr>
        <w:pStyle w:val="Caption"/>
        <w:jc w:val="center"/>
        <w:rPr>
          <w:i w:val="0"/>
          <w:color w:val="auto"/>
          <w:sz w:val="28"/>
        </w:rPr>
      </w:pPr>
      <w:bookmarkStart w:id="698" w:name="_Toc369043535"/>
      <w:r w:rsidRPr="00F903CC">
        <w:rPr>
          <w:i w:val="0"/>
          <w:color w:val="auto"/>
          <w:sz w:val="28"/>
        </w:rPr>
        <w:t>Hình 2.</w:t>
      </w:r>
      <w:r w:rsidR="00B650EE" w:rsidRPr="00F903CC">
        <w:rPr>
          <w:i w:val="0"/>
          <w:color w:val="auto"/>
          <w:sz w:val="28"/>
        </w:rPr>
        <w:fldChar w:fldCharType="begin"/>
      </w:r>
      <w:r w:rsidR="00B650EE" w:rsidRPr="00F903CC">
        <w:rPr>
          <w:i w:val="0"/>
          <w:color w:val="auto"/>
          <w:sz w:val="28"/>
        </w:rPr>
        <w:instrText xml:space="preserve"> SEQ 2. \* ARABIC </w:instrText>
      </w:r>
      <w:r w:rsidR="00B650EE" w:rsidRPr="00F903CC">
        <w:rPr>
          <w:i w:val="0"/>
          <w:color w:val="auto"/>
          <w:sz w:val="28"/>
        </w:rPr>
        <w:fldChar w:fldCharType="separate"/>
      </w:r>
      <w:r w:rsidR="007977C8">
        <w:rPr>
          <w:i w:val="0"/>
          <w:noProof/>
          <w:color w:val="auto"/>
          <w:sz w:val="28"/>
        </w:rPr>
        <w:t>27</w:t>
      </w:r>
      <w:r w:rsidR="00B650EE" w:rsidRPr="00F903CC">
        <w:rPr>
          <w:i w:val="0"/>
          <w:color w:val="auto"/>
          <w:sz w:val="28"/>
        </w:rPr>
        <w:fldChar w:fldCharType="end"/>
      </w:r>
      <w:r w:rsidRPr="00F903CC">
        <w:rPr>
          <w:i w:val="0"/>
          <w:color w:val="auto"/>
          <w:sz w:val="28"/>
        </w:rPr>
        <w:t xml:space="preserve"> Biểu đồ tuần tự thêm mới nhóm dược lý</w:t>
      </w:r>
      <w:bookmarkEnd w:id="698"/>
    </w:p>
    <w:p w:rsidR="00E86695" w:rsidRPr="00F903CC" w:rsidRDefault="00540B43" w:rsidP="00447832">
      <w:pPr>
        <w:pStyle w:val="ListParagraph"/>
        <w:numPr>
          <w:ilvl w:val="0"/>
          <w:numId w:val="11"/>
        </w:numPr>
        <w:spacing w:before="120" w:after="120" w:line="360" w:lineRule="auto"/>
        <w:ind w:left="993" w:hanging="426"/>
        <w:rPr>
          <w:sz w:val="28"/>
        </w:rPr>
      </w:pPr>
      <w:r w:rsidRPr="00F903CC">
        <w:rPr>
          <w:sz w:val="28"/>
        </w:rPr>
        <w:t>Sửa nhóm dược lý</w:t>
      </w:r>
    </w:p>
    <w:p w:rsidR="00540B43" w:rsidRPr="00F903CC" w:rsidRDefault="00536389" w:rsidP="0071458A">
      <w:pPr>
        <w:pStyle w:val="ListParagraph"/>
        <w:spacing w:before="120" w:after="120" w:line="360" w:lineRule="auto"/>
        <w:ind w:left="0"/>
        <w:rPr>
          <w:b/>
          <w:sz w:val="28"/>
        </w:rPr>
      </w:pPr>
      <w:r w:rsidRPr="00F903CC">
        <w:rPr>
          <w:noProof/>
        </w:rPr>
        <w:drawing>
          <wp:inline distT="0" distB="0" distL="0" distR="0" wp14:anchorId="5BDA01BC" wp14:editId="55817292">
            <wp:extent cx="5772150" cy="3648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72150" cy="3648075"/>
                    </a:xfrm>
                    <a:prstGeom prst="rect">
                      <a:avLst/>
                    </a:prstGeom>
                  </pic:spPr>
                </pic:pic>
              </a:graphicData>
            </a:graphic>
          </wp:inline>
        </w:drawing>
      </w:r>
    </w:p>
    <w:p w:rsidR="00DC6BE5" w:rsidRPr="00F903CC" w:rsidRDefault="00DC6BE5" w:rsidP="00B650EE">
      <w:pPr>
        <w:pStyle w:val="Caption"/>
        <w:jc w:val="center"/>
        <w:rPr>
          <w:b/>
          <w:i w:val="0"/>
          <w:color w:val="auto"/>
          <w:sz w:val="28"/>
        </w:rPr>
      </w:pPr>
      <w:bookmarkStart w:id="699" w:name="_Toc369043536"/>
      <w:r w:rsidRPr="00F903CC">
        <w:rPr>
          <w:i w:val="0"/>
          <w:color w:val="auto"/>
          <w:sz w:val="28"/>
        </w:rPr>
        <w:t>Hình 2.</w:t>
      </w:r>
      <w:r w:rsidR="00B650EE" w:rsidRPr="00F903CC">
        <w:rPr>
          <w:i w:val="0"/>
          <w:color w:val="auto"/>
          <w:sz w:val="28"/>
        </w:rPr>
        <w:fldChar w:fldCharType="begin"/>
      </w:r>
      <w:r w:rsidR="00B650EE" w:rsidRPr="00F903CC">
        <w:rPr>
          <w:i w:val="0"/>
          <w:color w:val="auto"/>
          <w:sz w:val="28"/>
        </w:rPr>
        <w:instrText xml:space="preserve"> SEQ 2. \* ARABIC </w:instrText>
      </w:r>
      <w:r w:rsidR="00B650EE" w:rsidRPr="00F903CC">
        <w:rPr>
          <w:i w:val="0"/>
          <w:color w:val="auto"/>
          <w:sz w:val="28"/>
        </w:rPr>
        <w:fldChar w:fldCharType="separate"/>
      </w:r>
      <w:r w:rsidR="007977C8">
        <w:rPr>
          <w:i w:val="0"/>
          <w:noProof/>
          <w:color w:val="auto"/>
          <w:sz w:val="28"/>
        </w:rPr>
        <w:t>28</w:t>
      </w:r>
      <w:r w:rsidR="00B650EE" w:rsidRPr="00F903CC">
        <w:rPr>
          <w:i w:val="0"/>
          <w:color w:val="auto"/>
          <w:sz w:val="28"/>
        </w:rPr>
        <w:fldChar w:fldCharType="end"/>
      </w:r>
      <w:r w:rsidRPr="00F903CC">
        <w:rPr>
          <w:i w:val="0"/>
          <w:color w:val="auto"/>
          <w:sz w:val="28"/>
        </w:rPr>
        <w:t xml:space="preserve"> Biểu đồ tuần tự sửa thông tin nhóm dược lý</w:t>
      </w:r>
      <w:bookmarkEnd w:id="699"/>
    </w:p>
    <w:p w:rsidR="00540B43" w:rsidRPr="00F903CC" w:rsidRDefault="00540B43" w:rsidP="00447832">
      <w:pPr>
        <w:pStyle w:val="ListParagraph"/>
        <w:numPr>
          <w:ilvl w:val="0"/>
          <w:numId w:val="11"/>
        </w:numPr>
        <w:spacing w:before="120" w:after="120" w:line="360" w:lineRule="auto"/>
        <w:ind w:left="993" w:hanging="426"/>
        <w:rPr>
          <w:sz w:val="28"/>
        </w:rPr>
      </w:pPr>
      <w:r w:rsidRPr="00F903CC">
        <w:rPr>
          <w:sz w:val="28"/>
        </w:rPr>
        <w:lastRenderedPageBreak/>
        <w:t>Xóa nhóm dược lý</w:t>
      </w:r>
    </w:p>
    <w:p w:rsidR="00520E71" w:rsidRPr="00F903CC" w:rsidRDefault="00CF5FB7" w:rsidP="0071458A">
      <w:pPr>
        <w:pStyle w:val="ListParagraph"/>
        <w:spacing w:before="120" w:after="120" w:line="360" w:lineRule="auto"/>
        <w:ind w:left="0"/>
        <w:rPr>
          <w:b/>
          <w:sz w:val="28"/>
        </w:rPr>
      </w:pPr>
      <w:r w:rsidRPr="00F903CC">
        <w:rPr>
          <w:noProof/>
        </w:rPr>
        <w:drawing>
          <wp:inline distT="0" distB="0" distL="0" distR="0" wp14:anchorId="62152CBE" wp14:editId="61626FD4">
            <wp:extent cx="5931535" cy="3733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31917" cy="3734040"/>
                    </a:xfrm>
                    <a:prstGeom prst="rect">
                      <a:avLst/>
                    </a:prstGeom>
                  </pic:spPr>
                </pic:pic>
              </a:graphicData>
            </a:graphic>
          </wp:inline>
        </w:drawing>
      </w:r>
    </w:p>
    <w:p w:rsidR="00E86695" w:rsidRPr="00F903CC" w:rsidRDefault="001D67C1" w:rsidP="0073273F">
      <w:pPr>
        <w:pStyle w:val="Caption"/>
        <w:jc w:val="center"/>
        <w:rPr>
          <w:b/>
          <w:i w:val="0"/>
          <w:color w:val="auto"/>
          <w:sz w:val="28"/>
        </w:rPr>
      </w:pPr>
      <w:bookmarkStart w:id="700" w:name="_Toc369043537"/>
      <w:r w:rsidRPr="00F903CC">
        <w:rPr>
          <w:i w:val="0"/>
          <w:color w:val="auto"/>
          <w:sz w:val="28"/>
        </w:rPr>
        <w:t>Hình 2.</w:t>
      </w:r>
      <w:r w:rsidR="0073273F" w:rsidRPr="00F903CC">
        <w:rPr>
          <w:i w:val="0"/>
          <w:color w:val="auto"/>
          <w:sz w:val="28"/>
        </w:rPr>
        <w:fldChar w:fldCharType="begin"/>
      </w:r>
      <w:r w:rsidR="0073273F" w:rsidRPr="00F903CC">
        <w:rPr>
          <w:i w:val="0"/>
          <w:color w:val="auto"/>
          <w:sz w:val="28"/>
        </w:rPr>
        <w:instrText xml:space="preserve"> SEQ 2. \* ARABIC </w:instrText>
      </w:r>
      <w:r w:rsidR="0073273F" w:rsidRPr="00F903CC">
        <w:rPr>
          <w:i w:val="0"/>
          <w:color w:val="auto"/>
          <w:sz w:val="28"/>
        </w:rPr>
        <w:fldChar w:fldCharType="separate"/>
      </w:r>
      <w:r w:rsidR="007977C8">
        <w:rPr>
          <w:i w:val="0"/>
          <w:noProof/>
          <w:color w:val="auto"/>
          <w:sz w:val="28"/>
        </w:rPr>
        <w:t>29</w:t>
      </w:r>
      <w:r w:rsidR="0073273F" w:rsidRPr="00F903CC">
        <w:rPr>
          <w:i w:val="0"/>
          <w:color w:val="auto"/>
          <w:sz w:val="28"/>
        </w:rPr>
        <w:fldChar w:fldCharType="end"/>
      </w:r>
      <w:r w:rsidRPr="00F903CC">
        <w:rPr>
          <w:i w:val="0"/>
          <w:color w:val="auto"/>
          <w:sz w:val="28"/>
        </w:rPr>
        <w:t xml:space="preserve"> Biểu đồ tuần tự xóa nhóm dượ</w:t>
      </w:r>
      <w:r w:rsidR="00FE3B72" w:rsidRPr="00F903CC">
        <w:rPr>
          <w:i w:val="0"/>
          <w:color w:val="auto"/>
          <w:sz w:val="28"/>
        </w:rPr>
        <w:t>c lý</w:t>
      </w:r>
      <w:bookmarkEnd w:id="700"/>
    </w:p>
    <w:p w:rsidR="00E86695" w:rsidRPr="00F903CC" w:rsidRDefault="000442B4" w:rsidP="001B04F0">
      <w:pPr>
        <w:pStyle w:val="ListParagraph"/>
        <w:numPr>
          <w:ilvl w:val="3"/>
          <w:numId w:val="28"/>
        </w:numPr>
        <w:spacing w:before="120" w:after="120" w:line="360" w:lineRule="auto"/>
        <w:outlineLvl w:val="3"/>
        <w:rPr>
          <w:i/>
          <w:sz w:val="28"/>
        </w:rPr>
      </w:pPr>
      <w:bookmarkStart w:id="701" w:name="_Toc369000920"/>
      <w:bookmarkStart w:id="702" w:name="_Toc369004585"/>
      <w:bookmarkStart w:id="703" w:name="_Toc369004927"/>
      <w:bookmarkStart w:id="704" w:name="_Toc369005032"/>
      <w:bookmarkStart w:id="705" w:name="_Toc369005213"/>
      <w:bookmarkStart w:id="706" w:name="_Toc369005312"/>
      <w:bookmarkStart w:id="707" w:name="_Toc369005411"/>
      <w:bookmarkStart w:id="708" w:name="_Toc369005685"/>
      <w:bookmarkStart w:id="709" w:name="_Toc369005510"/>
      <w:bookmarkStart w:id="710" w:name="_Toc369006182"/>
      <w:r w:rsidRPr="00F903CC">
        <w:rPr>
          <w:i/>
          <w:sz w:val="28"/>
        </w:rPr>
        <w:t>Quản lý nhà sản xuất</w:t>
      </w:r>
      <w:bookmarkEnd w:id="701"/>
      <w:bookmarkEnd w:id="702"/>
      <w:bookmarkEnd w:id="703"/>
      <w:bookmarkEnd w:id="704"/>
      <w:bookmarkEnd w:id="705"/>
      <w:bookmarkEnd w:id="706"/>
      <w:bookmarkEnd w:id="707"/>
      <w:bookmarkEnd w:id="708"/>
      <w:bookmarkEnd w:id="709"/>
      <w:bookmarkEnd w:id="710"/>
    </w:p>
    <w:p w:rsidR="00E86695" w:rsidRPr="00F903CC" w:rsidRDefault="0035197C" w:rsidP="003A41C4">
      <w:pPr>
        <w:pStyle w:val="ListParagraph"/>
        <w:numPr>
          <w:ilvl w:val="0"/>
          <w:numId w:val="11"/>
        </w:numPr>
        <w:spacing w:before="120" w:after="120" w:line="360" w:lineRule="auto"/>
        <w:ind w:left="993" w:hanging="426"/>
        <w:rPr>
          <w:sz w:val="28"/>
        </w:rPr>
      </w:pPr>
      <w:r w:rsidRPr="00F903CC">
        <w:rPr>
          <w:sz w:val="28"/>
        </w:rPr>
        <w:t>Thêm nhà sản xuất</w:t>
      </w:r>
    </w:p>
    <w:p w:rsidR="0035197C" w:rsidRPr="00F903CC" w:rsidRDefault="00A751D2" w:rsidP="0071458A">
      <w:pPr>
        <w:spacing w:before="120" w:after="120" w:line="360" w:lineRule="auto"/>
        <w:rPr>
          <w:sz w:val="28"/>
        </w:rPr>
      </w:pPr>
      <w:r w:rsidRPr="00F903CC">
        <w:rPr>
          <w:noProof/>
        </w:rPr>
        <w:drawing>
          <wp:inline distT="0" distB="0" distL="0" distR="0" wp14:anchorId="18690D0E" wp14:editId="1126A14A">
            <wp:extent cx="5990590" cy="34956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94454" cy="3497930"/>
                    </a:xfrm>
                    <a:prstGeom prst="rect">
                      <a:avLst/>
                    </a:prstGeom>
                  </pic:spPr>
                </pic:pic>
              </a:graphicData>
            </a:graphic>
          </wp:inline>
        </w:drawing>
      </w:r>
    </w:p>
    <w:p w:rsidR="003C0AE3" w:rsidRPr="00F903CC" w:rsidRDefault="003C0AE3" w:rsidP="00830BFB">
      <w:pPr>
        <w:pStyle w:val="Caption"/>
        <w:jc w:val="center"/>
        <w:rPr>
          <w:i w:val="0"/>
          <w:color w:val="auto"/>
          <w:sz w:val="28"/>
        </w:rPr>
      </w:pPr>
      <w:bookmarkStart w:id="711" w:name="_Toc369043538"/>
      <w:r w:rsidRPr="00F903CC">
        <w:rPr>
          <w:i w:val="0"/>
          <w:color w:val="auto"/>
          <w:sz w:val="28"/>
        </w:rPr>
        <w:t>Hình 2.</w:t>
      </w:r>
      <w:r w:rsidR="00830BFB" w:rsidRPr="00F903CC">
        <w:rPr>
          <w:i w:val="0"/>
          <w:color w:val="auto"/>
          <w:sz w:val="28"/>
        </w:rPr>
        <w:fldChar w:fldCharType="begin"/>
      </w:r>
      <w:r w:rsidR="00830BFB" w:rsidRPr="00F903CC">
        <w:rPr>
          <w:i w:val="0"/>
          <w:color w:val="auto"/>
          <w:sz w:val="28"/>
        </w:rPr>
        <w:instrText xml:space="preserve"> SEQ 2. \* ARABIC </w:instrText>
      </w:r>
      <w:r w:rsidR="00830BFB" w:rsidRPr="00F903CC">
        <w:rPr>
          <w:i w:val="0"/>
          <w:color w:val="auto"/>
          <w:sz w:val="28"/>
        </w:rPr>
        <w:fldChar w:fldCharType="separate"/>
      </w:r>
      <w:r w:rsidR="007977C8">
        <w:rPr>
          <w:i w:val="0"/>
          <w:noProof/>
          <w:color w:val="auto"/>
          <w:sz w:val="28"/>
        </w:rPr>
        <w:t>30</w:t>
      </w:r>
      <w:r w:rsidR="00830BFB" w:rsidRPr="00F903CC">
        <w:rPr>
          <w:i w:val="0"/>
          <w:color w:val="auto"/>
          <w:sz w:val="28"/>
        </w:rPr>
        <w:fldChar w:fldCharType="end"/>
      </w:r>
      <w:r w:rsidRPr="00F903CC">
        <w:rPr>
          <w:i w:val="0"/>
          <w:color w:val="auto"/>
          <w:sz w:val="28"/>
        </w:rPr>
        <w:t xml:space="preserve"> Biểu đồ tuần tự thêm mới nhà sản xuất</w:t>
      </w:r>
      <w:bookmarkEnd w:id="711"/>
    </w:p>
    <w:p w:rsidR="00E86695" w:rsidRPr="00F903CC" w:rsidRDefault="00BF7DB7" w:rsidP="003A41C4">
      <w:pPr>
        <w:pStyle w:val="ListParagraph"/>
        <w:numPr>
          <w:ilvl w:val="0"/>
          <w:numId w:val="11"/>
        </w:numPr>
        <w:spacing w:before="120" w:after="120" w:line="360" w:lineRule="auto"/>
        <w:ind w:left="993" w:hanging="426"/>
        <w:rPr>
          <w:sz w:val="28"/>
        </w:rPr>
      </w:pPr>
      <w:r w:rsidRPr="00F903CC">
        <w:rPr>
          <w:sz w:val="28"/>
        </w:rPr>
        <w:lastRenderedPageBreak/>
        <w:t>Sửa nhà sản xuất</w:t>
      </w:r>
    </w:p>
    <w:p w:rsidR="00BF7DB7" w:rsidRPr="00F903CC" w:rsidRDefault="00430A0F" w:rsidP="0071458A">
      <w:pPr>
        <w:pStyle w:val="ListParagraph"/>
        <w:spacing w:before="120" w:after="120" w:line="360" w:lineRule="auto"/>
        <w:ind w:left="0"/>
        <w:rPr>
          <w:sz w:val="28"/>
        </w:rPr>
      </w:pPr>
      <w:r w:rsidRPr="00F903CC">
        <w:rPr>
          <w:noProof/>
        </w:rPr>
        <w:drawing>
          <wp:inline distT="0" distB="0" distL="0" distR="0" wp14:anchorId="12064723" wp14:editId="15E3C67C">
            <wp:extent cx="5829300" cy="39243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830558" cy="3925147"/>
                    </a:xfrm>
                    <a:prstGeom prst="rect">
                      <a:avLst/>
                    </a:prstGeom>
                  </pic:spPr>
                </pic:pic>
              </a:graphicData>
            </a:graphic>
          </wp:inline>
        </w:drawing>
      </w:r>
    </w:p>
    <w:p w:rsidR="003C0AE3" w:rsidRPr="00F903CC" w:rsidRDefault="003C0AE3" w:rsidP="00830BFB">
      <w:pPr>
        <w:pStyle w:val="Caption"/>
        <w:jc w:val="center"/>
        <w:rPr>
          <w:i w:val="0"/>
          <w:color w:val="auto"/>
          <w:sz w:val="28"/>
        </w:rPr>
      </w:pPr>
      <w:bookmarkStart w:id="712" w:name="_Toc369043539"/>
      <w:r w:rsidRPr="00F903CC">
        <w:rPr>
          <w:i w:val="0"/>
          <w:color w:val="auto"/>
          <w:sz w:val="28"/>
        </w:rPr>
        <w:t>Hình 2.</w:t>
      </w:r>
      <w:r w:rsidR="00830BFB" w:rsidRPr="00F903CC">
        <w:rPr>
          <w:i w:val="0"/>
          <w:color w:val="auto"/>
          <w:sz w:val="28"/>
        </w:rPr>
        <w:fldChar w:fldCharType="begin"/>
      </w:r>
      <w:r w:rsidR="00830BFB" w:rsidRPr="00F903CC">
        <w:rPr>
          <w:i w:val="0"/>
          <w:color w:val="auto"/>
          <w:sz w:val="28"/>
        </w:rPr>
        <w:instrText xml:space="preserve"> SEQ 2. \* ARABIC </w:instrText>
      </w:r>
      <w:r w:rsidR="00830BFB" w:rsidRPr="00F903CC">
        <w:rPr>
          <w:i w:val="0"/>
          <w:color w:val="auto"/>
          <w:sz w:val="28"/>
        </w:rPr>
        <w:fldChar w:fldCharType="separate"/>
      </w:r>
      <w:r w:rsidR="007977C8">
        <w:rPr>
          <w:i w:val="0"/>
          <w:noProof/>
          <w:color w:val="auto"/>
          <w:sz w:val="28"/>
        </w:rPr>
        <w:t>31</w:t>
      </w:r>
      <w:r w:rsidR="00830BFB" w:rsidRPr="00F903CC">
        <w:rPr>
          <w:i w:val="0"/>
          <w:color w:val="auto"/>
          <w:sz w:val="28"/>
        </w:rPr>
        <w:fldChar w:fldCharType="end"/>
      </w:r>
      <w:r w:rsidRPr="00F903CC">
        <w:rPr>
          <w:i w:val="0"/>
          <w:color w:val="auto"/>
          <w:sz w:val="28"/>
        </w:rPr>
        <w:t xml:space="preserve"> Biểu đồ tuần tự sửa nhà sản xuất</w:t>
      </w:r>
      <w:bookmarkEnd w:id="712"/>
    </w:p>
    <w:p w:rsidR="00E86695" w:rsidRPr="00F903CC" w:rsidRDefault="00BF7DB7" w:rsidP="003A41C4">
      <w:pPr>
        <w:pStyle w:val="ListParagraph"/>
        <w:numPr>
          <w:ilvl w:val="0"/>
          <w:numId w:val="11"/>
        </w:numPr>
        <w:spacing w:before="120" w:after="120" w:line="360" w:lineRule="auto"/>
        <w:ind w:left="993" w:hanging="426"/>
        <w:rPr>
          <w:sz w:val="28"/>
        </w:rPr>
      </w:pPr>
      <w:r w:rsidRPr="00F903CC">
        <w:rPr>
          <w:sz w:val="28"/>
        </w:rPr>
        <w:t>Xóa nhà sản xuất</w:t>
      </w:r>
    </w:p>
    <w:p w:rsidR="00E86695" w:rsidRPr="00F903CC" w:rsidRDefault="00C57206" w:rsidP="0071458A">
      <w:pPr>
        <w:pStyle w:val="ListParagraph"/>
        <w:spacing w:before="120" w:after="120" w:line="360" w:lineRule="auto"/>
        <w:ind w:left="0"/>
        <w:rPr>
          <w:b/>
          <w:sz w:val="28"/>
        </w:rPr>
      </w:pPr>
      <w:r w:rsidRPr="00F903CC">
        <w:rPr>
          <w:noProof/>
        </w:rPr>
        <w:drawing>
          <wp:inline distT="0" distB="0" distL="0" distR="0" wp14:anchorId="5E42426F" wp14:editId="2EFB8FCA">
            <wp:extent cx="5809844" cy="369570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15578" cy="3699348"/>
                    </a:xfrm>
                    <a:prstGeom prst="rect">
                      <a:avLst/>
                    </a:prstGeom>
                  </pic:spPr>
                </pic:pic>
              </a:graphicData>
            </a:graphic>
          </wp:inline>
        </w:drawing>
      </w:r>
    </w:p>
    <w:p w:rsidR="003C0AE3" w:rsidRPr="00F903CC" w:rsidRDefault="003C0AE3" w:rsidP="00830BFB">
      <w:pPr>
        <w:pStyle w:val="Caption"/>
        <w:jc w:val="center"/>
        <w:rPr>
          <w:b/>
          <w:i w:val="0"/>
          <w:color w:val="auto"/>
          <w:sz w:val="28"/>
        </w:rPr>
      </w:pPr>
      <w:bookmarkStart w:id="713" w:name="_Toc369043540"/>
      <w:r w:rsidRPr="00F903CC">
        <w:rPr>
          <w:i w:val="0"/>
          <w:color w:val="auto"/>
          <w:sz w:val="28"/>
        </w:rPr>
        <w:t>Hình 2.</w:t>
      </w:r>
      <w:r w:rsidR="00830BFB" w:rsidRPr="00F903CC">
        <w:rPr>
          <w:i w:val="0"/>
          <w:color w:val="auto"/>
          <w:sz w:val="28"/>
        </w:rPr>
        <w:fldChar w:fldCharType="begin"/>
      </w:r>
      <w:r w:rsidR="00830BFB" w:rsidRPr="00F903CC">
        <w:rPr>
          <w:i w:val="0"/>
          <w:color w:val="auto"/>
          <w:sz w:val="28"/>
        </w:rPr>
        <w:instrText xml:space="preserve"> SEQ 2. \* ARABIC </w:instrText>
      </w:r>
      <w:r w:rsidR="00830BFB" w:rsidRPr="00F903CC">
        <w:rPr>
          <w:i w:val="0"/>
          <w:color w:val="auto"/>
          <w:sz w:val="28"/>
        </w:rPr>
        <w:fldChar w:fldCharType="separate"/>
      </w:r>
      <w:r w:rsidR="007977C8">
        <w:rPr>
          <w:i w:val="0"/>
          <w:noProof/>
          <w:color w:val="auto"/>
          <w:sz w:val="28"/>
        </w:rPr>
        <w:t>32</w:t>
      </w:r>
      <w:r w:rsidR="00830BFB" w:rsidRPr="00F903CC">
        <w:rPr>
          <w:i w:val="0"/>
          <w:color w:val="auto"/>
          <w:sz w:val="28"/>
        </w:rPr>
        <w:fldChar w:fldCharType="end"/>
      </w:r>
      <w:r w:rsidRPr="00F903CC">
        <w:rPr>
          <w:i w:val="0"/>
          <w:color w:val="auto"/>
          <w:sz w:val="28"/>
        </w:rPr>
        <w:t xml:space="preserve"> Biểu đồ tuần tự xóa nhà sản xuất</w:t>
      </w:r>
      <w:bookmarkEnd w:id="713"/>
    </w:p>
    <w:p w:rsidR="00C57206" w:rsidRPr="00F903CC" w:rsidRDefault="006C5D41" w:rsidP="001B04F0">
      <w:pPr>
        <w:pStyle w:val="ListParagraph"/>
        <w:numPr>
          <w:ilvl w:val="3"/>
          <w:numId w:val="28"/>
        </w:numPr>
        <w:spacing w:before="120" w:after="120" w:line="360" w:lineRule="auto"/>
        <w:outlineLvl w:val="3"/>
        <w:rPr>
          <w:i/>
          <w:sz w:val="28"/>
        </w:rPr>
      </w:pPr>
      <w:bookmarkStart w:id="714" w:name="_Toc369000921"/>
      <w:bookmarkStart w:id="715" w:name="_Toc369004586"/>
      <w:bookmarkStart w:id="716" w:name="_Toc369004928"/>
      <w:bookmarkStart w:id="717" w:name="_Toc369005033"/>
      <w:bookmarkStart w:id="718" w:name="_Toc369005214"/>
      <w:bookmarkStart w:id="719" w:name="_Toc369005313"/>
      <w:bookmarkStart w:id="720" w:name="_Toc369005412"/>
      <w:bookmarkStart w:id="721" w:name="_Toc369005686"/>
      <w:bookmarkStart w:id="722" w:name="_Toc369005511"/>
      <w:bookmarkStart w:id="723" w:name="_Toc369006183"/>
      <w:r w:rsidRPr="00F903CC">
        <w:rPr>
          <w:i/>
          <w:sz w:val="28"/>
        </w:rPr>
        <w:lastRenderedPageBreak/>
        <w:t>Quản lý nhà phân phối</w:t>
      </w:r>
      <w:bookmarkEnd w:id="714"/>
      <w:bookmarkEnd w:id="715"/>
      <w:bookmarkEnd w:id="716"/>
      <w:bookmarkEnd w:id="717"/>
      <w:bookmarkEnd w:id="718"/>
      <w:bookmarkEnd w:id="719"/>
      <w:bookmarkEnd w:id="720"/>
      <w:bookmarkEnd w:id="721"/>
      <w:bookmarkEnd w:id="722"/>
      <w:bookmarkEnd w:id="723"/>
    </w:p>
    <w:p w:rsidR="008834C9" w:rsidRPr="00F903CC" w:rsidRDefault="00901B6B" w:rsidP="00011BAB">
      <w:pPr>
        <w:pStyle w:val="ListParagraph"/>
        <w:numPr>
          <w:ilvl w:val="0"/>
          <w:numId w:val="11"/>
        </w:numPr>
        <w:spacing w:before="120" w:after="120" w:line="360" w:lineRule="auto"/>
        <w:ind w:left="993" w:hanging="426"/>
        <w:rPr>
          <w:sz w:val="28"/>
        </w:rPr>
      </w:pPr>
      <w:r w:rsidRPr="00F903CC">
        <w:rPr>
          <w:sz w:val="28"/>
        </w:rPr>
        <w:t>Thêm mới nhà phân phối</w:t>
      </w:r>
    </w:p>
    <w:p w:rsidR="00037FC0" w:rsidRPr="00F903CC" w:rsidRDefault="00465A46" w:rsidP="0071458A">
      <w:pPr>
        <w:spacing w:before="120" w:after="120" w:line="360" w:lineRule="auto"/>
        <w:rPr>
          <w:sz w:val="28"/>
        </w:rPr>
      </w:pPr>
      <w:r w:rsidRPr="00F903CC">
        <w:rPr>
          <w:noProof/>
        </w:rPr>
        <w:drawing>
          <wp:inline distT="0" distB="0" distL="0" distR="0" wp14:anchorId="03C80EB4" wp14:editId="2CE8CC75">
            <wp:extent cx="5772150" cy="34004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74230" cy="3401650"/>
                    </a:xfrm>
                    <a:prstGeom prst="rect">
                      <a:avLst/>
                    </a:prstGeom>
                  </pic:spPr>
                </pic:pic>
              </a:graphicData>
            </a:graphic>
          </wp:inline>
        </w:drawing>
      </w:r>
    </w:p>
    <w:p w:rsidR="003C0AE3" w:rsidRPr="00F903CC" w:rsidRDefault="003C0AE3" w:rsidP="00830BFB">
      <w:pPr>
        <w:pStyle w:val="Caption"/>
        <w:jc w:val="center"/>
        <w:rPr>
          <w:i w:val="0"/>
          <w:color w:val="auto"/>
          <w:sz w:val="28"/>
        </w:rPr>
      </w:pPr>
      <w:bookmarkStart w:id="724" w:name="_Toc369043541"/>
      <w:r w:rsidRPr="00F903CC">
        <w:rPr>
          <w:i w:val="0"/>
          <w:color w:val="auto"/>
          <w:sz w:val="28"/>
        </w:rPr>
        <w:t>Hình 2.</w:t>
      </w:r>
      <w:r w:rsidR="00830BFB" w:rsidRPr="00F903CC">
        <w:rPr>
          <w:i w:val="0"/>
          <w:color w:val="auto"/>
          <w:sz w:val="28"/>
        </w:rPr>
        <w:fldChar w:fldCharType="begin"/>
      </w:r>
      <w:r w:rsidR="00830BFB" w:rsidRPr="00F903CC">
        <w:rPr>
          <w:i w:val="0"/>
          <w:color w:val="auto"/>
          <w:sz w:val="28"/>
        </w:rPr>
        <w:instrText xml:space="preserve"> SEQ 2. \* ARABIC </w:instrText>
      </w:r>
      <w:r w:rsidR="00830BFB" w:rsidRPr="00F903CC">
        <w:rPr>
          <w:i w:val="0"/>
          <w:color w:val="auto"/>
          <w:sz w:val="28"/>
        </w:rPr>
        <w:fldChar w:fldCharType="separate"/>
      </w:r>
      <w:r w:rsidR="007977C8">
        <w:rPr>
          <w:i w:val="0"/>
          <w:noProof/>
          <w:color w:val="auto"/>
          <w:sz w:val="28"/>
        </w:rPr>
        <w:t>33</w:t>
      </w:r>
      <w:r w:rsidR="00830BFB" w:rsidRPr="00F903CC">
        <w:rPr>
          <w:i w:val="0"/>
          <w:color w:val="auto"/>
          <w:sz w:val="28"/>
        </w:rPr>
        <w:fldChar w:fldCharType="end"/>
      </w:r>
      <w:r w:rsidRPr="00F903CC">
        <w:rPr>
          <w:i w:val="0"/>
          <w:color w:val="auto"/>
          <w:sz w:val="28"/>
        </w:rPr>
        <w:t xml:space="preserve"> Biểu đồ tuần tự thêm mới nhà phân phối</w:t>
      </w:r>
      <w:bookmarkEnd w:id="724"/>
    </w:p>
    <w:p w:rsidR="00760407" w:rsidRPr="00F903CC" w:rsidRDefault="00EF6AF5" w:rsidP="00A056B5">
      <w:pPr>
        <w:pStyle w:val="ListParagraph"/>
        <w:numPr>
          <w:ilvl w:val="0"/>
          <w:numId w:val="11"/>
        </w:numPr>
        <w:spacing w:before="120" w:after="120" w:line="360" w:lineRule="auto"/>
        <w:ind w:left="993" w:hanging="426"/>
        <w:rPr>
          <w:sz w:val="28"/>
        </w:rPr>
      </w:pPr>
      <w:r w:rsidRPr="00F903CC">
        <w:rPr>
          <w:sz w:val="28"/>
        </w:rPr>
        <w:t>Sửa nhà phân phối</w:t>
      </w:r>
    </w:p>
    <w:p w:rsidR="00C614A6" w:rsidRPr="00F903CC" w:rsidRDefault="00D67961" w:rsidP="0071458A">
      <w:pPr>
        <w:spacing w:before="120" w:after="120" w:line="360" w:lineRule="auto"/>
        <w:rPr>
          <w:sz w:val="28"/>
        </w:rPr>
      </w:pPr>
      <w:r w:rsidRPr="00F903CC">
        <w:rPr>
          <w:noProof/>
        </w:rPr>
        <w:drawing>
          <wp:inline distT="0" distB="0" distL="0" distR="0" wp14:anchorId="79F87FC3" wp14:editId="4D4A652F">
            <wp:extent cx="5781675" cy="36957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83374" cy="3696786"/>
                    </a:xfrm>
                    <a:prstGeom prst="rect">
                      <a:avLst/>
                    </a:prstGeom>
                  </pic:spPr>
                </pic:pic>
              </a:graphicData>
            </a:graphic>
          </wp:inline>
        </w:drawing>
      </w:r>
    </w:p>
    <w:p w:rsidR="003C0AE3" w:rsidRPr="00F903CC" w:rsidRDefault="00830BFB" w:rsidP="00830BFB">
      <w:pPr>
        <w:pStyle w:val="Caption"/>
        <w:jc w:val="center"/>
        <w:rPr>
          <w:i w:val="0"/>
          <w:color w:val="auto"/>
          <w:sz w:val="28"/>
        </w:rPr>
      </w:pPr>
      <w:bookmarkStart w:id="725" w:name="_Toc369043542"/>
      <w:r w:rsidRPr="00F903CC">
        <w:rPr>
          <w:i w:val="0"/>
          <w:color w:val="auto"/>
          <w:sz w:val="28"/>
        </w:rPr>
        <w:t>Hình 2.</w:t>
      </w:r>
      <w:r w:rsidRPr="00F903CC">
        <w:rPr>
          <w:i w:val="0"/>
          <w:color w:val="auto"/>
          <w:sz w:val="28"/>
        </w:rPr>
        <w:fldChar w:fldCharType="begin"/>
      </w:r>
      <w:r w:rsidRPr="00F903CC">
        <w:rPr>
          <w:i w:val="0"/>
          <w:color w:val="auto"/>
          <w:sz w:val="28"/>
        </w:rPr>
        <w:instrText xml:space="preserve"> SEQ 2. \* ARABIC </w:instrText>
      </w:r>
      <w:r w:rsidRPr="00F903CC">
        <w:rPr>
          <w:i w:val="0"/>
          <w:color w:val="auto"/>
          <w:sz w:val="28"/>
        </w:rPr>
        <w:fldChar w:fldCharType="separate"/>
      </w:r>
      <w:r w:rsidR="007977C8">
        <w:rPr>
          <w:i w:val="0"/>
          <w:noProof/>
          <w:color w:val="auto"/>
          <w:sz w:val="28"/>
        </w:rPr>
        <w:t>34</w:t>
      </w:r>
      <w:r w:rsidRPr="00F903CC">
        <w:rPr>
          <w:i w:val="0"/>
          <w:color w:val="auto"/>
          <w:sz w:val="28"/>
        </w:rPr>
        <w:fldChar w:fldCharType="end"/>
      </w:r>
      <w:r w:rsidR="003C0AE3" w:rsidRPr="00F903CC">
        <w:rPr>
          <w:i w:val="0"/>
          <w:color w:val="auto"/>
          <w:sz w:val="28"/>
        </w:rPr>
        <w:t xml:space="preserve"> Biểu đồ tuần tự sửa nhà phân phối</w:t>
      </w:r>
      <w:bookmarkEnd w:id="725"/>
    </w:p>
    <w:p w:rsidR="00EF6AF5" w:rsidRPr="00F903CC" w:rsidRDefault="00EF6AF5" w:rsidP="00A056B5">
      <w:pPr>
        <w:pStyle w:val="ListParagraph"/>
        <w:numPr>
          <w:ilvl w:val="0"/>
          <w:numId w:val="11"/>
        </w:numPr>
        <w:spacing w:before="120" w:after="120" w:line="360" w:lineRule="auto"/>
        <w:ind w:left="993" w:hanging="426"/>
        <w:rPr>
          <w:sz w:val="28"/>
        </w:rPr>
      </w:pPr>
      <w:r w:rsidRPr="00F903CC">
        <w:rPr>
          <w:sz w:val="28"/>
        </w:rPr>
        <w:lastRenderedPageBreak/>
        <w:t>Xóa nhà phân phối</w:t>
      </w:r>
    </w:p>
    <w:p w:rsidR="00196977" w:rsidRPr="00F903CC" w:rsidRDefault="00804B4E" w:rsidP="0071458A">
      <w:pPr>
        <w:spacing w:before="120" w:after="120" w:line="360" w:lineRule="auto"/>
        <w:rPr>
          <w:sz w:val="28"/>
        </w:rPr>
      </w:pPr>
      <w:r w:rsidRPr="00F903CC">
        <w:rPr>
          <w:noProof/>
        </w:rPr>
        <w:drawing>
          <wp:inline distT="0" distB="0" distL="0" distR="0" wp14:anchorId="3A1893F7" wp14:editId="5BF1470A">
            <wp:extent cx="5695950" cy="35528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96946" cy="3553446"/>
                    </a:xfrm>
                    <a:prstGeom prst="rect">
                      <a:avLst/>
                    </a:prstGeom>
                  </pic:spPr>
                </pic:pic>
              </a:graphicData>
            </a:graphic>
          </wp:inline>
        </w:drawing>
      </w:r>
    </w:p>
    <w:p w:rsidR="003C0AE3" w:rsidRPr="00F903CC" w:rsidRDefault="003C0AE3" w:rsidP="00144789">
      <w:pPr>
        <w:pStyle w:val="Caption"/>
        <w:jc w:val="center"/>
        <w:rPr>
          <w:i w:val="0"/>
          <w:color w:val="auto"/>
          <w:sz w:val="28"/>
        </w:rPr>
      </w:pPr>
      <w:bookmarkStart w:id="726" w:name="_Toc369043543"/>
      <w:r w:rsidRPr="00F903CC">
        <w:rPr>
          <w:i w:val="0"/>
          <w:color w:val="auto"/>
          <w:sz w:val="28"/>
        </w:rPr>
        <w:t>Hình 2.</w:t>
      </w:r>
      <w:r w:rsidR="00144789" w:rsidRPr="00F903CC">
        <w:rPr>
          <w:i w:val="0"/>
          <w:color w:val="auto"/>
          <w:sz w:val="28"/>
        </w:rPr>
        <w:fldChar w:fldCharType="begin"/>
      </w:r>
      <w:r w:rsidR="00144789" w:rsidRPr="00F903CC">
        <w:rPr>
          <w:i w:val="0"/>
          <w:color w:val="auto"/>
          <w:sz w:val="28"/>
        </w:rPr>
        <w:instrText xml:space="preserve"> SEQ 2. \* ARABIC </w:instrText>
      </w:r>
      <w:r w:rsidR="00144789" w:rsidRPr="00F903CC">
        <w:rPr>
          <w:i w:val="0"/>
          <w:color w:val="auto"/>
          <w:sz w:val="28"/>
        </w:rPr>
        <w:fldChar w:fldCharType="separate"/>
      </w:r>
      <w:r w:rsidR="007977C8">
        <w:rPr>
          <w:i w:val="0"/>
          <w:noProof/>
          <w:color w:val="auto"/>
          <w:sz w:val="28"/>
        </w:rPr>
        <w:t>35</w:t>
      </w:r>
      <w:r w:rsidR="00144789" w:rsidRPr="00F903CC">
        <w:rPr>
          <w:i w:val="0"/>
          <w:color w:val="auto"/>
          <w:sz w:val="28"/>
        </w:rPr>
        <w:fldChar w:fldCharType="end"/>
      </w:r>
      <w:r w:rsidRPr="00F903CC">
        <w:rPr>
          <w:i w:val="0"/>
          <w:color w:val="auto"/>
          <w:sz w:val="28"/>
        </w:rPr>
        <w:t xml:space="preserve"> Biểu đồ tuần tự xóa nhà phân phối</w:t>
      </w:r>
      <w:bookmarkEnd w:id="726"/>
    </w:p>
    <w:p w:rsidR="001E2546" w:rsidRPr="00F903CC" w:rsidRDefault="001E2546" w:rsidP="001B04F0">
      <w:pPr>
        <w:pStyle w:val="ListParagraph"/>
        <w:numPr>
          <w:ilvl w:val="3"/>
          <w:numId w:val="28"/>
        </w:numPr>
        <w:spacing w:before="120" w:after="120" w:line="360" w:lineRule="auto"/>
        <w:outlineLvl w:val="3"/>
        <w:rPr>
          <w:i/>
          <w:sz w:val="28"/>
        </w:rPr>
      </w:pPr>
      <w:bookmarkStart w:id="727" w:name="_Toc369000922"/>
      <w:bookmarkStart w:id="728" w:name="_Toc369004587"/>
      <w:bookmarkStart w:id="729" w:name="_Toc369004929"/>
      <w:bookmarkStart w:id="730" w:name="_Toc369005034"/>
      <w:bookmarkStart w:id="731" w:name="_Toc369005215"/>
      <w:bookmarkStart w:id="732" w:name="_Toc369005314"/>
      <w:bookmarkStart w:id="733" w:name="_Toc369005413"/>
      <w:bookmarkStart w:id="734" w:name="_Toc369005687"/>
      <w:bookmarkStart w:id="735" w:name="_Toc369005512"/>
      <w:bookmarkStart w:id="736" w:name="_Toc369006184"/>
      <w:r w:rsidRPr="00F903CC">
        <w:rPr>
          <w:i/>
          <w:sz w:val="28"/>
        </w:rPr>
        <w:t>Quản lý chuyên khoa</w:t>
      </w:r>
      <w:bookmarkEnd w:id="727"/>
      <w:bookmarkEnd w:id="728"/>
      <w:bookmarkEnd w:id="729"/>
      <w:bookmarkEnd w:id="730"/>
      <w:bookmarkEnd w:id="731"/>
      <w:bookmarkEnd w:id="732"/>
      <w:bookmarkEnd w:id="733"/>
      <w:bookmarkEnd w:id="734"/>
      <w:bookmarkEnd w:id="735"/>
      <w:bookmarkEnd w:id="736"/>
    </w:p>
    <w:p w:rsidR="004D7A00" w:rsidRPr="00F903CC" w:rsidRDefault="0073601C" w:rsidP="00A056B5">
      <w:pPr>
        <w:pStyle w:val="ListParagraph"/>
        <w:numPr>
          <w:ilvl w:val="0"/>
          <w:numId w:val="11"/>
        </w:numPr>
        <w:spacing w:before="120" w:after="120" w:line="360" w:lineRule="auto"/>
        <w:ind w:left="993" w:hanging="426"/>
        <w:rPr>
          <w:sz w:val="28"/>
        </w:rPr>
      </w:pPr>
      <w:r w:rsidRPr="00F903CC">
        <w:rPr>
          <w:sz w:val="28"/>
        </w:rPr>
        <w:t>Thêm mớ</w:t>
      </w:r>
      <w:r w:rsidR="00B85EDD" w:rsidRPr="00F903CC">
        <w:rPr>
          <w:sz w:val="28"/>
        </w:rPr>
        <w:t>i chuyên khoa</w:t>
      </w:r>
    </w:p>
    <w:p w:rsidR="00655481" w:rsidRPr="00F903CC" w:rsidRDefault="00F251B6" w:rsidP="0071458A">
      <w:pPr>
        <w:spacing w:before="120" w:after="120" w:line="360" w:lineRule="auto"/>
        <w:rPr>
          <w:sz w:val="28"/>
        </w:rPr>
      </w:pPr>
      <w:r w:rsidRPr="00F903CC">
        <w:rPr>
          <w:noProof/>
        </w:rPr>
        <w:drawing>
          <wp:inline distT="0" distB="0" distL="0" distR="0" wp14:anchorId="523F4271" wp14:editId="5FE4D3E6">
            <wp:extent cx="5715000" cy="3562088"/>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25994" cy="3568941"/>
                    </a:xfrm>
                    <a:prstGeom prst="rect">
                      <a:avLst/>
                    </a:prstGeom>
                  </pic:spPr>
                </pic:pic>
              </a:graphicData>
            </a:graphic>
          </wp:inline>
        </w:drawing>
      </w:r>
    </w:p>
    <w:p w:rsidR="00A63EF5" w:rsidRPr="00F903CC" w:rsidRDefault="00A63EF5" w:rsidP="00144789">
      <w:pPr>
        <w:pStyle w:val="Caption"/>
        <w:jc w:val="center"/>
        <w:rPr>
          <w:i w:val="0"/>
          <w:color w:val="auto"/>
          <w:sz w:val="28"/>
        </w:rPr>
      </w:pPr>
      <w:bookmarkStart w:id="737" w:name="_Toc369043544"/>
      <w:r w:rsidRPr="00F903CC">
        <w:rPr>
          <w:i w:val="0"/>
          <w:color w:val="auto"/>
          <w:sz w:val="28"/>
        </w:rPr>
        <w:t>Hình 2.</w:t>
      </w:r>
      <w:r w:rsidR="00144789" w:rsidRPr="00F903CC">
        <w:rPr>
          <w:i w:val="0"/>
          <w:color w:val="auto"/>
          <w:sz w:val="28"/>
        </w:rPr>
        <w:fldChar w:fldCharType="begin"/>
      </w:r>
      <w:r w:rsidR="00144789" w:rsidRPr="00F903CC">
        <w:rPr>
          <w:i w:val="0"/>
          <w:color w:val="auto"/>
          <w:sz w:val="28"/>
        </w:rPr>
        <w:instrText xml:space="preserve"> SEQ 2. \* ARABIC </w:instrText>
      </w:r>
      <w:r w:rsidR="00144789" w:rsidRPr="00F903CC">
        <w:rPr>
          <w:i w:val="0"/>
          <w:color w:val="auto"/>
          <w:sz w:val="28"/>
        </w:rPr>
        <w:fldChar w:fldCharType="separate"/>
      </w:r>
      <w:r w:rsidR="007977C8">
        <w:rPr>
          <w:i w:val="0"/>
          <w:noProof/>
          <w:color w:val="auto"/>
          <w:sz w:val="28"/>
        </w:rPr>
        <w:t>36</w:t>
      </w:r>
      <w:r w:rsidR="00144789" w:rsidRPr="00F903CC">
        <w:rPr>
          <w:i w:val="0"/>
          <w:color w:val="auto"/>
          <w:sz w:val="28"/>
        </w:rPr>
        <w:fldChar w:fldCharType="end"/>
      </w:r>
      <w:r w:rsidRPr="00F903CC">
        <w:rPr>
          <w:i w:val="0"/>
          <w:color w:val="auto"/>
          <w:sz w:val="28"/>
        </w:rPr>
        <w:t xml:space="preserve"> Biểu đồ tuần tự thêm mới chuyên khoa</w:t>
      </w:r>
      <w:bookmarkEnd w:id="737"/>
    </w:p>
    <w:p w:rsidR="00655481" w:rsidRPr="00F903CC" w:rsidRDefault="00655481" w:rsidP="00A056B5">
      <w:pPr>
        <w:pStyle w:val="ListParagraph"/>
        <w:numPr>
          <w:ilvl w:val="0"/>
          <w:numId w:val="11"/>
        </w:numPr>
        <w:spacing w:before="120" w:after="120" w:line="360" w:lineRule="auto"/>
        <w:ind w:left="993" w:hanging="426"/>
        <w:rPr>
          <w:sz w:val="28"/>
        </w:rPr>
      </w:pPr>
      <w:r w:rsidRPr="00F903CC">
        <w:rPr>
          <w:sz w:val="28"/>
        </w:rPr>
        <w:lastRenderedPageBreak/>
        <w:t>Sửa chuyên khoa</w:t>
      </w:r>
    </w:p>
    <w:p w:rsidR="00655481" w:rsidRPr="00F903CC" w:rsidRDefault="004C28A1" w:rsidP="0071458A">
      <w:pPr>
        <w:spacing w:before="120" w:after="120" w:line="360" w:lineRule="auto"/>
        <w:rPr>
          <w:sz w:val="28"/>
        </w:rPr>
      </w:pPr>
      <w:r w:rsidRPr="00F903CC">
        <w:rPr>
          <w:noProof/>
        </w:rPr>
        <w:drawing>
          <wp:inline distT="0" distB="0" distL="0" distR="0" wp14:anchorId="68A1F924" wp14:editId="28DFCB12">
            <wp:extent cx="5819775" cy="37433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19775" cy="3743325"/>
                    </a:xfrm>
                    <a:prstGeom prst="rect">
                      <a:avLst/>
                    </a:prstGeom>
                  </pic:spPr>
                </pic:pic>
              </a:graphicData>
            </a:graphic>
          </wp:inline>
        </w:drawing>
      </w:r>
    </w:p>
    <w:p w:rsidR="00E326D0" w:rsidRPr="00F903CC" w:rsidRDefault="00E326D0" w:rsidP="001E53FF">
      <w:pPr>
        <w:pStyle w:val="Caption"/>
        <w:jc w:val="center"/>
        <w:rPr>
          <w:i w:val="0"/>
          <w:color w:val="auto"/>
          <w:sz w:val="28"/>
        </w:rPr>
      </w:pPr>
      <w:bookmarkStart w:id="738" w:name="_Toc369043545"/>
      <w:r w:rsidRPr="00F903CC">
        <w:rPr>
          <w:i w:val="0"/>
          <w:color w:val="auto"/>
          <w:sz w:val="28"/>
        </w:rPr>
        <w:t>Hình 2.</w:t>
      </w:r>
      <w:r w:rsidR="001E53FF" w:rsidRPr="00F903CC">
        <w:rPr>
          <w:i w:val="0"/>
          <w:color w:val="auto"/>
          <w:sz w:val="28"/>
        </w:rPr>
        <w:fldChar w:fldCharType="begin"/>
      </w:r>
      <w:r w:rsidR="001E53FF" w:rsidRPr="00F903CC">
        <w:rPr>
          <w:i w:val="0"/>
          <w:color w:val="auto"/>
          <w:sz w:val="28"/>
        </w:rPr>
        <w:instrText xml:space="preserve"> SEQ 2. \* ARABIC </w:instrText>
      </w:r>
      <w:r w:rsidR="001E53FF" w:rsidRPr="00F903CC">
        <w:rPr>
          <w:i w:val="0"/>
          <w:color w:val="auto"/>
          <w:sz w:val="28"/>
        </w:rPr>
        <w:fldChar w:fldCharType="separate"/>
      </w:r>
      <w:r w:rsidR="007977C8">
        <w:rPr>
          <w:i w:val="0"/>
          <w:noProof/>
          <w:color w:val="auto"/>
          <w:sz w:val="28"/>
        </w:rPr>
        <w:t>37</w:t>
      </w:r>
      <w:r w:rsidR="001E53FF" w:rsidRPr="00F903CC">
        <w:rPr>
          <w:i w:val="0"/>
          <w:color w:val="auto"/>
          <w:sz w:val="28"/>
        </w:rPr>
        <w:fldChar w:fldCharType="end"/>
      </w:r>
      <w:r w:rsidRPr="00F903CC">
        <w:rPr>
          <w:i w:val="0"/>
          <w:color w:val="auto"/>
          <w:sz w:val="28"/>
        </w:rPr>
        <w:t xml:space="preserve"> Biểu đồ tuần tự sửa chuyên khoa</w:t>
      </w:r>
      <w:bookmarkEnd w:id="738"/>
    </w:p>
    <w:p w:rsidR="00655481" w:rsidRPr="00F903CC" w:rsidRDefault="00655481" w:rsidP="00DE134A">
      <w:pPr>
        <w:pStyle w:val="ListParagraph"/>
        <w:numPr>
          <w:ilvl w:val="0"/>
          <w:numId w:val="11"/>
        </w:numPr>
        <w:spacing w:before="120" w:after="120" w:line="360" w:lineRule="auto"/>
        <w:ind w:left="993" w:hanging="426"/>
        <w:rPr>
          <w:sz w:val="28"/>
        </w:rPr>
      </w:pPr>
      <w:r w:rsidRPr="00F903CC">
        <w:rPr>
          <w:sz w:val="28"/>
        </w:rPr>
        <w:t>Xóa chuyên khoa</w:t>
      </w:r>
    </w:p>
    <w:p w:rsidR="00C41B19" w:rsidRPr="00F903CC" w:rsidRDefault="00C41B19" w:rsidP="0071458A">
      <w:pPr>
        <w:spacing w:before="120" w:after="120" w:line="360" w:lineRule="auto"/>
        <w:rPr>
          <w:sz w:val="28"/>
        </w:rPr>
      </w:pPr>
      <w:r w:rsidRPr="00F903CC">
        <w:rPr>
          <w:noProof/>
        </w:rPr>
        <w:drawing>
          <wp:inline distT="0" distB="0" distL="0" distR="0" wp14:anchorId="2C7E4815" wp14:editId="03A01F9B">
            <wp:extent cx="5760085" cy="3524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085" cy="3524250"/>
                    </a:xfrm>
                    <a:prstGeom prst="rect">
                      <a:avLst/>
                    </a:prstGeom>
                  </pic:spPr>
                </pic:pic>
              </a:graphicData>
            </a:graphic>
          </wp:inline>
        </w:drawing>
      </w:r>
    </w:p>
    <w:p w:rsidR="00C41B19" w:rsidRPr="00F903CC" w:rsidRDefault="00C41B19" w:rsidP="00C356D2">
      <w:pPr>
        <w:pStyle w:val="Caption"/>
        <w:jc w:val="center"/>
        <w:rPr>
          <w:i w:val="0"/>
          <w:color w:val="auto"/>
          <w:sz w:val="28"/>
        </w:rPr>
      </w:pPr>
      <w:bookmarkStart w:id="739" w:name="_Toc369043546"/>
      <w:r w:rsidRPr="00F903CC">
        <w:rPr>
          <w:i w:val="0"/>
          <w:color w:val="auto"/>
          <w:sz w:val="28"/>
        </w:rPr>
        <w:t>Hình 2.</w:t>
      </w:r>
      <w:r w:rsidR="00C356D2" w:rsidRPr="00F903CC">
        <w:rPr>
          <w:i w:val="0"/>
          <w:color w:val="auto"/>
          <w:sz w:val="28"/>
        </w:rPr>
        <w:fldChar w:fldCharType="begin"/>
      </w:r>
      <w:r w:rsidR="00C356D2" w:rsidRPr="00F903CC">
        <w:rPr>
          <w:i w:val="0"/>
          <w:color w:val="auto"/>
          <w:sz w:val="28"/>
        </w:rPr>
        <w:instrText xml:space="preserve"> SEQ 2. \* ARABIC </w:instrText>
      </w:r>
      <w:r w:rsidR="00C356D2" w:rsidRPr="00F903CC">
        <w:rPr>
          <w:i w:val="0"/>
          <w:color w:val="auto"/>
          <w:sz w:val="28"/>
        </w:rPr>
        <w:fldChar w:fldCharType="separate"/>
      </w:r>
      <w:r w:rsidR="007977C8">
        <w:rPr>
          <w:i w:val="0"/>
          <w:noProof/>
          <w:color w:val="auto"/>
          <w:sz w:val="28"/>
        </w:rPr>
        <w:t>38</w:t>
      </w:r>
      <w:r w:rsidR="00C356D2" w:rsidRPr="00F903CC">
        <w:rPr>
          <w:i w:val="0"/>
          <w:color w:val="auto"/>
          <w:sz w:val="28"/>
        </w:rPr>
        <w:fldChar w:fldCharType="end"/>
      </w:r>
      <w:r w:rsidRPr="00F903CC">
        <w:rPr>
          <w:i w:val="0"/>
          <w:color w:val="auto"/>
          <w:sz w:val="28"/>
        </w:rPr>
        <w:t xml:space="preserve"> Biểu đồ tuần tự</w:t>
      </w:r>
      <w:r w:rsidR="005757FF" w:rsidRPr="00F903CC">
        <w:rPr>
          <w:i w:val="0"/>
          <w:color w:val="auto"/>
          <w:sz w:val="28"/>
        </w:rPr>
        <w:t xml:space="preserve"> xóa chuyên khoa</w:t>
      </w:r>
      <w:bookmarkEnd w:id="739"/>
    </w:p>
    <w:p w:rsidR="001E2546" w:rsidRPr="00F903CC" w:rsidRDefault="001E2546" w:rsidP="001B04F0">
      <w:pPr>
        <w:pStyle w:val="ListParagraph"/>
        <w:numPr>
          <w:ilvl w:val="3"/>
          <w:numId w:val="28"/>
        </w:numPr>
        <w:spacing w:before="120" w:after="120" w:line="360" w:lineRule="auto"/>
        <w:outlineLvl w:val="3"/>
        <w:rPr>
          <w:i/>
          <w:sz w:val="28"/>
        </w:rPr>
      </w:pPr>
      <w:bookmarkStart w:id="740" w:name="_Toc369000923"/>
      <w:bookmarkStart w:id="741" w:name="_Toc369004588"/>
      <w:bookmarkStart w:id="742" w:name="_Toc369004930"/>
      <w:bookmarkStart w:id="743" w:name="_Toc369005035"/>
      <w:bookmarkStart w:id="744" w:name="_Toc369005216"/>
      <w:bookmarkStart w:id="745" w:name="_Toc369005315"/>
      <w:bookmarkStart w:id="746" w:name="_Toc369005414"/>
      <w:bookmarkStart w:id="747" w:name="_Toc369005688"/>
      <w:bookmarkStart w:id="748" w:name="_Toc369005513"/>
      <w:bookmarkStart w:id="749" w:name="_Toc369006185"/>
      <w:r w:rsidRPr="00F903CC">
        <w:rPr>
          <w:i/>
          <w:sz w:val="28"/>
        </w:rPr>
        <w:lastRenderedPageBreak/>
        <w:t>Quản lý thành phố</w:t>
      </w:r>
      <w:bookmarkEnd w:id="740"/>
      <w:bookmarkEnd w:id="741"/>
      <w:bookmarkEnd w:id="742"/>
      <w:bookmarkEnd w:id="743"/>
      <w:bookmarkEnd w:id="744"/>
      <w:bookmarkEnd w:id="745"/>
      <w:bookmarkEnd w:id="746"/>
      <w:bookmarkEnd w:id="747"/>
      <w:bookmarkEnd w:id="748"/>
      <w:bookmarkEnd w:id="749"/>
    </w:p>
    <w:p w:rsidR="00552717" w:rsidRPr="00F903CC" w:rsidRDefault="00552717" w:rsidP="00DE134A">
      <w:pPr>
        <w:pStyle w:val="ListParagraph"/>
        <w:numPr>
          <w:ilvl w:val="0"/>
          <w:numId w:val="11"/>
        </w:numPr>
        <w:spacing w:before="120" w:after="120" w:line="360" w:lineRule="auto"/>
        <w:ind w:left="993" w:hanging="426"/>
        <w:rPr>
          <w:sz w:val="28"/>
        </w:rPr>
      </w:pPr>
      <w:r w:rsidRPr="00F903CC">
        <w:rPr>
          <w:sz w:val="28"/>
        </w:rPr>
        <w:t>Thêm mới thành phố</w:t>
      </w:r>
    </w:p>
    <w:p w:rsidR="00552717" w:rsidRPr="00F903CC" w:rsidRDefault="00724C61" w:rsidP="0071458A">
      <w:pPr>
        <w:spacing w:before="120" w:after="120" w:line="360" w:lineRule="auto"/>
        <w:rPr>
          <w:sz w:val="28"/>
        </w:rPr>
      </w:pPr>
      <w:r w:rsidRPr="00F903CC">
        <w:rPr>
          <w:noProof/>
        </w:rPr>
        <w:drawing>
          <wp:inline distT="0" distB="0" distL="0" distR="0" wp14:anchorId="30E925D9" wp14:editId="7B5DB392">
            <wp:extent cx="5715000" cy="36385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18566" cy="3640820"/>
                    </a:xfrm>
                    <a:prstGeom prst="rect">
                      <a:avLst/>
                    </a:prstGeom>
                  </pic:spPr>
                </pic:pic>
              </a:graphicData>
            </a:graphic>
          </wp:inline>
        </w:drawing>
      </w:r>
    </w:p>
    <w:p w:rsidR="005757FF" w:rsidRPr="00F903CC" w:rsidRDefault="005757FF" w:rsidP="00BF6F10">
      <w:pPr>
        <w:pStyle w:val="Caption"/>
        <w:jc w:val="center"/>
        <w:rPr>
          <w:i w:val="0"/>
          <w:color w:val="auto"/>
          <w:sz w:val="28"/>
        </w:rPr>
      </w:pPr>
      <w:bookmarkStart w:id="750" w:name="_Toc369043547"/>
      <w:r w:rsidRPr="00F903CC">
        <w:rPr>
          <w:i w:val="0"/>
          <w:color w:val="auto"/>
          <w:sz w:val="28"/>
        </w:rPr>
        <w:t>Hình 2.</w:t>
      </w:r>
      <w:r w:rsidR="00BF6F10" w:rsidRPr="00F903CC">
        <w:rPr>
          <w:i w:val="0"/>
          <w:color w:val="auto"/>
          <w:sz w:val="28"/>
        </w:rPr>
        <w:fldChar w:fldCharType="begin"/>
      </w:r>
      <w:r w:rsidR="00BF6F10" w:rsidRPr="00F903CC">
        <w:rPr>
          <w:i w:val="0"/>
          <w:color w:val="auto"/>
          <w:sz w:val="28"/>
        </w:rPr>
        <w:instrText xml:space="preserve"> SEQ 2. \* ARABIC </w:instrText>
      </w:r>
      <w:r w:rsidR="00BF6F10" w:rsidRPr="00F903CC">
        <w:rPr>
          <w:i w:val="0"/>
          <w:color w:val="auto"/>
          <w:sz w:val="28"/>
        </w:rPr>
        <w:fldChar w:fldCharType="separate"/>
      </w:r>
      <w:r w:rsidR="007977C8">
        <w:rPr>
          <w:i w:val="0"/>
          <w:noProof/>
          <w:color w:val="auto"/>
          <w:sz w:val="28"/>
        </w:rPr>
        <w:t>39</w:t>
      </w:r>
      <w:r w:rsidR="00BF6F10" w:rsidRPr="00F903CC">
        <w:rPr>
          <w:i w:val="0"/>
          <w:color w:val="auto"/>
          <w:sz w:val="28"/>
        </w:rPr>
        <w:fldChar w:fldCharType="end"/>
      </w:r>
      <w:r w:rsidRPr="00F903CC">
        <w:rPr>
          <w:i w:val="0"/>
          <w:color w:val="auto"/>
          <w:sz w:val="28"/>
        </w:rPr>
        <w:t xml:space="preserve"> Biểu đồ tuần tự thêm mới thành phố</w:t>
      </w:r>
      <w:bookmarkEnd w:id="750"/>
    </w:p>
    <w:p w:rsidR="00552717" w:rsidRPr="00F903CC" w:rsidRDefault="00552717" w:rsidP="00DE134A">
      <w:pPr>
        <w:pStyle w:val="ListParagraph"/>
        <w:numPr>
          <w:ilvl w:val="0"/>
          <w:numId w:val="11"/>
        </w:numPr>
        <w:spacing w:before="120" w:after="120" w:line="360" w:lineRule="auto"/>
        <w:ind w:left="993" w:hanging="426"/>
        <w:rPr>
          <w:sz w:val="28"/>
        </w:rPr>
      </w:pPr>
      <w:r w:rsidRPr="00F903CC">
        <w:rPr>
          <w:sz w:val="28"/>
        </w:rPr>
        <w:t>Sửa thành phố</w:t>
      </w:r>
    </w:p>
    <w:p w:rsidR="00552717" w:rsidRPr="00F903CC" w:rsidRDefault="002A7142" w:rsidP="0071458A">
      <w:pPr>
        <w:spacing w:before="120" w:after="120" w:line="360" w:lineRule="auto"/>
        <w:rPr>
          <w:sz w:val="28"/>
        </w:rPr>
      </w:pPr>
      <w:r w:rsidRPr="00F903CC">
        <w:rPr>
          <w:noProof/>
        </w:rPr>
        <w:drawing>
          <wp:inline distT="0" distB="0" distL="0" distR="0" wp14:anchorId="54BEDBA7" wp14:editId="38FD79FF">
            <wp:extent cx="5867400" cy="3429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67400" cy="3429000"/>
                    </a:xfrm>
                    <a:prstGeom prst="rect">
                      <a:avLst/>
                    </a:prstGeom>
                  </pic:spPr>
                </pic:pic>
              </a:graphicData>
            </a:graphic>
          </wp:inline>
        </w:drawing>
      </w:r>
    </w:p>
    <w:p w:rsidR="00407E57" w:rsidRPr="00F903CC" w:rsidRDefault="00407E57" w:rsidP="00BF6F10">
      <w:pPr>
        <w:pStyle w:val="Caption"/>
        <w:jc w:val="center"/>
        <w:rPr>
          <w:i w:val="0"/>
          <w:color w:val="auto"/>
          <w:sz w:val="28"/>
        </w:rPr>
      </w:pPr>
      <w:bookmarkStart w:id="751" w:name="_Toc369043548"/>
      <w:r w:rsidRPr="00F903CC">
        <w:rPr>
          <w:i w:val="0"/>
          <w:color w:val="auto"/>
          <w:sz w:val="28"/>
        </w:rPr>
        <w:t>Hình 2</w:t>
      </w:r>
      <w:r w:rsidR="00BF6F10" w:rsidRPr="00F903CC">
        <w:rPr>
          <w:i w:val="0"/>
          <w:color w:val="auto"/>
          <w:sz w:val="28"/>
        </w:rPr>
        <w:t>.</w:t>
      </w:r>
      <w:r w:rsidR="00BF6F10" w:rsidRPr="00F903CC">
        <w:rPr>
          <w:i w:val="0"/>
          <w:color w:val="auto"/>
          <w:sz w:val="28"/>
        </w:rPr>
        <w:fldChar w:fldCharType="begin"/>
      </w:r>
      <w:r w:rsidR="00BF6F10" w:rsidRPr="00F903CC">
        <w:rPr>
          <w:i w:val="0"/>
          <w:color w:val="auto"/>
          <w:sz w:val="28"/>
        </w:rPr>
        <w:instrText xml:space="preserve"> SEQ 2. \* ARABIC </w:instrText>
      </w:r>
      <w:r w:rsidR="00BF6F10" w:rsidRPr="00F903CC">
        <w:rPr>
          <w:i w:val="0"/>
          <w:color w:val="auto"/>
          <w:sz w:val="28"/>
        </w:rPr>
        <w:fldChar w:fldCharType="separate"/>
      </w:r>
      <w:r w:rsidR="007977C8">
        <w:rPr>
          <w:i w:val="0"/>
          <w:noProof/>
          <w:color w:val="auto"/>
          <w:sz w:val="28"/>
        </w:rPr>
        <w:t>40</w:t>
      </w:r>
      <w:r w:rsidR="00BF6F10" w:rsidRPr="00F903CC">
        <w:rPr>
          <w:i w:val="0"/>
          <w:color w:val="auto"/>
          <w:sz w:val="28"/>
        </w:rPr>
        <w:fldChar w:fldCharType="end"/>
      </w:r>
      <w:r w:rsidRPr="00F903CC">
        <w:rPr>
          <w:i w:val="0"/>
          <w:color w:val="auto"/>
          <w:sz w:val="28"/>
        </w:rPr>
        <w:t xml:space="preserve"> Biểu đồ tuần tự sửa thành phố</w:t>
      </w:r>
      <w:bookmarkEnd w:id="751"/>
    </w:p>
    <w:p w:rsidR="00552717" w:rsidRPr="00F903CC" w:rsidRDefault="00552717" w:rsidP="00DE134A">
      <w:pPr>
        <w:pStyle w:val="ListParagraph"/>
        <w:numPr>
          <w:ilvl w:val="0"/>
          <w:numId w:val="11"/>
        </w:numPr>
        <w:spacing w:before="120" w:after="120" w:line="360" w:lineRule="auto"/>
        <w:ind w:left="993" w:hanging="426"/>
        <w:rPr>
          <w:sz w:val="28"/>
        </w:rPr>
      </w:pPr>
      <w:r w:rsidRPr="00F903CC">
        <w:rPr>
          <w:sz w:val="28"/>
        </w:rPr>
        <w:lastRenderedPageBreak/>
        <w:t>Xóa thành phố</w:t>
      </w:r>
    </w:p>
    <w:p w:rsidR="00596048" w:rsidRPr="00F903CC" w:rsidRDefault="003416BE" w:rsidP="0071458A">
      <w:pPr>
        <w:spacing w:before="120" w:after="120" w:line="360" w:lineRule="auto"/>
        <w:rPr>
          <w:sz w:val="28"/>
        </w:rPr>
      </w:pPr>
      <w:r w:rsidRPr="00F903CC">
        <w:rPr>
          <w:noProof/>
        </w:rPr>
        <w:drawing>
          <wp:inline distT="0" distB="0" distL="0" distR="0" wp14:anchorId="6F3E0DCA" wp14:editId="3AA3FCA3">
            <wp:extent cx="5743575" cy="36861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43575" cy="3686175"/>
                    </a:xfrm>
                    <a:prstGeom prst="rect">
                      <a:avLst/>
                    </a:prstGeom>
                  </pic:spPr>
                </pic:pic>
              </a:graphicData>
            </a:graphic>
          </wp:inline>
        </w:drawing>
      </w:r>
    </w:p>
    <w:p w:rsidR="00D5365F" w:rsidRPr="00F903CC" w:rsidRDefault="00D5365F" w:rsidP="0072176E">
      <w:pPr>
        <w:pStyle w:val="Caption"/>
        <w:jc w:val="center"/>
        <w:rPr>
          <w:i w:val="0"/>
          <w:color w:val="auto"/>
          <w:sz w:val="28"/>
        </w:rPr>
      </w:pPr>
      <w:bookmarkStart w:id="752" w:name="_Toc369043549"/>
      <w:r w:rsidRPr="00F903CC">
        <w:rPr>
          <w:i w:val="0"/>
          <w:color w:val="auto"/>
          <w:sz w:val="28"/>
        </w:rPr>
        <w:t>Hình 2.</w:t>
      </w:r>
      <w:r w:rsidR="0072176E" w:rsidRPr="00F903CC">
        <w:rPr>
          <w:i w:val="0"/>
          <w:color w:val="auto"/>
          <w:sz w:val="28"/>
        </w:rPr>
        <w:fldChar w:fldCharType="begin"/>
      </w:r>
      <w:r w:rsidR="0072176E" w:rsidRPr="00F903CC">
        <w:rPr>
          <w:i w:val="0"/>
          <w:color w:val="auto"/>
          <w:sz w:val="28"/>
        </w:rPr>
        <w:instrText xml:space="preserve"> SEQ 2. \* ARABIC </w:instrText>
      </w:r>
      <w:r w:rsidR="0072176E" w:rsidRPr="00F903CC">
        <w:rPr>
          <w:i w:val="0"/>
          <w:color w:val="auto"/>
          <w:sz w:val="28"/>
        </w:rPr>
        <w:fldChar w:fldCharType="separate"/>
      </w:r>
      <w:r w:rsidR="007977C8">
        <w:rPr>
          <w:i w:val="0"/>
          <w:noProof/>
          <w:color w:val="auto"/>
          <w:sz w:val="28"/>
        </w:rPr>
        <w:t>41</w:t>
      </w:r>
      <w:r w:rsidR="0072176E" w:rsidRPr="00F903CC">
        <w:rPr>
          <w:i w:val="0"/>
          <w:color w:val="auto"/>
          <w:sz w:val="28"/>
        </w:rPr>
        <w:fldChar w:fldCharType="end"/>
      </w:r>
      <w:r w:rsidR="003061F6" w:rsidRPr="00F903CC">
        <w:rPr>
          <w:i w:val="0"/>
          <w:color w:val="auto"/>
          <w:sz w:val="28"/>
        </w:rPr>
        <w:t xml:space="preserve"> </w:t>
      </w:r>
      <w:r w:rsidRPr="00F903CC">
        <w:rPr>
          <w:i w:val="0"/>
          <w:color w:val="auto"/>
          <w:sz w:val="28"/>
        </w:rPr>
        <w:t>Biểu đồ tuần tự xóa thành phố</w:t>
      </w:r>
      <w:bookmarkEnd w:id="752"/>
    </w:p>
    <w:p w:rsidR="00703906" w:rsidRPr="00F903CC" w:rsidRDefault="00703906" w:rsidP="001B04F0">
      <w:pPr>
        <w:pStyle w:val="ListParagraph"/>
        <w:numPr>
          <w:ilvl w:val="3"/>
          <w:numId w:val="28"/>
        </w:numPr>
        <w:spacing w:before="120" w:after="120" w:line="360" w:lineRule="auto"/>
        <w:outlineLvl w:val="3"/>
        <w:rPr>
          <w:i/>
          <w:sz w:val="28"/>
        </w:rPr>
      </w:pPr>
      <w:bookmarkStart w:id="753" w:name="_Toc369000924"/>
      <w:bookmarkStart w:id="754" w:name="_Toc369004589"/>
      <w:bookmarkStart w:id="755" w:name="_Toc369004931"/>
      <w:bookmarkStart w:id="756" w:name="_Toc369005036"/>
      <w:bookmarkStart w:id="757" w:name="_Toc369005217"/>
      <w:bookmarkStart w:id="758" w:name="_Toc369005316"/>
      <w:bookmarkStart w:id="759" w:name="_Toc369005415"/>
      <w:bookmarkStart w:id="760" w:name="_Toc369005689"/>
      <w:bookmarkStart w:id="761" w:name="_Toc369005514"/>
      <w:bookmarkStart w:id="762" w:name="_Toc369006186"/>
      <w:r w:rsidRPr="00F903CC">
        <w:rPr>
          <w:i/>
          <w:sz w:val="28"/>
        </w:rPr>
        <w:t>Tìm kiếm thuốc</w:t>
      </w:r>
      <w:bookmarkEnd w:id="753"/>
      <w:bookmarkEnd w:id="754"/>
      <w:bookmarkEnd w:id="755"/>
      <w:bookmarkEnd w:id="756"/>
      <w:bookmarkEnd w:id="757"/>
      <w:bookmarkEnd w:id="758"/>
      <w:bookmarkEnd w:id="759"/>
      <w:bookmarkEnd w:id="760"/>
      <w:bookmarkEnd w:id="761"/>
      <w:bookmarkEnd w:id="762"/>
    </w:p>
    <w:p w:rsidR="00596048" w:rsidRPr="00F903CC" w:rsidRDefault="00185937" w:rsidP="0071458A">
      <w:pPr>
        <w:spacing w:before="120" w:after="120" w:line="360" w:lineRule="auto"/>
      </w:pPr>
      <w:r w:rsidRPr="00F903CC">
        <w:rPr>
          <w:noProof/>
        </w:rPr>
        <w:drawing>
          <wp:inline distT="0" distB="0" distL="0" distR="0" wp14:anchorId="401FD59A" wp14:editId="20524D5D">
            <wp:extent cx="5819775" cy="3609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19775" cy="3609975"/>
                    </a:xfrm>
                    <a:prstGeom prst="rect">
                      <a:avLst/>
                    </a:prstGeom>
                  </pic:spPr>
                </pic:pic>
              </a:graphicData>
            </a:graphic>
          </wp:inline>
        </w:drawing>
      </w:r>
    </w:p>
    <w:p w:rsidR="00D5365F" w:rsidRPr="00F903CC" w:rsidRDefault="00D5365F" w:rsidP="0072176E">
      <w:pPr>
        <w:pStyle w:val="Caption"/>
        <w:jc w:val="center"/>
        <w:rPr>
          <w:i w:val="0"/>
          <w:color w:val="auto"/>
        </w:rPr>
      </w:pPr>
      <w:bookmarkStart w:id="763" w:name="_Toc369043550"/>
      <w:r w:rsidRPr="00F903CC">
        <w:rPr>
          <w:i w:val="0"/>
          <w:color w:val="auto"/>
          <w:sz w:val="28"/>
        </w:rPr>
        <w:t>Hình 2.</w:t>
      </w:r>
      <w:r w:rsidR="0072176E" w:rsidRPr="00F903CC">
        <w:rPr>
          <w:i w:val="0"/>
          <w:color w:val="auto"/>
          <w:sz w:val="28"/>
        </w:rPr>
        <w:fldChar w:fldCharType="begin"/>
      </w:r>
      <w:r w:rsidR="0072176E" w:rsidRPr="00F903CC">
        <w:rPr>
          <w:i w:val="0"/>
          <w:color w:val="auto"/>
          <w:sz w:val="28"/>
        </w:rPr>
        <w:instrText xml:space="preserve"> SEQ 2. \* ARABIC </w:instrText>
      </w:r>
      <w:r w:rsidR="0072176E" w:rsidRPr="00F903CC">
        <w:rPr>
          <w:i w:val="0"/>
          <w:color w:val="auto"/>
          <w:sz w:val="28"/>
        </w:rPr>
        <w:fldChar w:fldCharType="separate"/>
      </w:r>
      <w:r w:rsidR="007977C8">
        <w:rPr>
          <w:i w:val="0"/>
          <w:noProof/>
          <w:color w:val="auto"/>
          <w:sz w:val="28"/>
        </w:rPr>
        <w:t>42</w:t>
      </w:r>
      <w:r w:rsidR="0072176E" w:rsidRPr="00F903CC">
        <w:rPr>
          <w:i w:val="0"/>
          <w:color w:val="auto"/>
          <w:sz w:val="28"/>
        </w:rPr>
        <w:fldChar w:fldCharType="end"/>
      </w:r>
      <w:r w:rsidRPr="00F903CC">
        <w:rPr>
          <w:i w:val="0"/>
          <w:color w:val="auto"/>
          <w:sz w:val="28"/>
        </w:rPr>
        <w:t xml:space="preserve"> Biểu đồ tuần tự</w:t>
      </w:r>
      <w:r w:rsidR="003061F6" w:rsidRPr="00F903CC">
        <w:rPr>
          <w:i w:val="0"/>
          <w:color w:val="auto"/>
          <w:sz w:val="28"/>
        </w:rPr>
        <w:t xml:space="preserve"> </w:t>
      </w:r>
      <w:r w:rsidR="008A25A7" w:rsidRPr="00F903CC">
        <w:rPr>
          <w:i w:val="0"/>
          <w:color w:val="auto"/>
          <w:sz w:val="28"/>
        </w:rPr>
        <w:t>tìm kiếm thuốc</w:t>
      </w:r>
      <w:bookmarkEnd w:id="763"/>
    </w:p>
    <w:p w:rsidR="00890707" w:rsidRPr="00F903CC" w:rsidRDefault="00890707" w:rsidP="001B04F0">
      <w:pPr>
        <w:pStyle w:val="ListParagraph"/>
        <w:numPr>
          <w:ilvl w:val="3"/>
          <w:numId w:val="28"/>
        </w:numPr>
        <w:spacing w:before="120" w:after="120" w:line="360" w:lineRule="auto"/>
        <w:outlineLvl w:val="3"/>
        <w:rPr>
          <w:i/>
          <w:sz w:val="28"/>
        </w:rPr>
      </w:pPr>
      <w:bookmarkStart w:id="764" w:name="_Toc369000925"/>
      <w:bookmarkStart w:id="765" w:name="_Toc369004590"/>
      <w:bookmarkStart w:id="766" w:name="_Toc369004932"/>
      <w:bookmarkStart w:id="767" w:name="_Toc369005037"/>
      <w:bookmarkStart w:id="768" w:name="_Toc369005218"/>
      <w:bookmarkStart w:id="769" w:name="_Toc369005317"/>
      <w:bookmarkStart w:id="770" w:name="_Toc369005416"/>
      <w:bookmarkStart w:id="771" w:name="_Toc369005690"/>
      <w:bookmarkStart w:id="772" w:name="_Toc369005515"/>
      <w:bookmarkStart w:id="773" w:name="_Toc369006187"/>
      <w:r w:rsidRPr="00F903CC">
        <w:rPr>
          <w:i/>
          <w:sz w:val="28"/>
        </w:rPr>
        <w:lastRenderedPageBreak/>
        <w:t>Tìm kiếm nhà thuốc</w:t>
      </w:r>
      <w:bookmarkEnd w:id="764"/>
      <w:bookmarkEnd w:id="765"/>
      <w:bookmarkEnd w:id="766"/>
      <w:bookmarkEnd w:id="767"/>
      <w:bookmarkEnd w:id="768"/>
      <w:bookmarkEnd w:id="769"/>
      <w:bookmarkEnd w:id="770"/>
      <w:bookmarkEnd w:id="771"/>
      <w:bookmarkEnd w:id="772"/>
      <w:bookmarkEnd w:id="773"/>
    </w:p>
    <w:p w:rsidR="00596048" w:rsidRPr="00F903CC" w:rsidRDefault="00BB7AC0" w:rsidP="0071458A">
      <w:pPr>
        <w:spacing w:before="120" w:after="120" w:line="360" w:lineRule="auto"/>
      </w:pPr>
      <w:r w:rsidRPr="00F903CC">
        <w:rPr>
          <w:noProof/>
        </w:rPr>
        <w:drawing>
          <wp:inline distT="0" distB="0" distL="0" distR="0" wp14:anchorId="106EA927" wp14:editId="005BF1C6">
            <wp:extent cx="5762625" cy="3714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2625" cy="3714750"/>
                    </a:xfrm>
                    <a:prstGeom prst="rect">
                      <a:avLst/>
                    </a:prstGeom>
                  </pic:spPr>
                </pic:pic>
              </a:graphicData>
            </a:graphic>
          </wp:inline>
        </w:drawing>
      </w:r>
    </w:p>
    <w:p w:rsidR="00BB3E71" w:rsidRPr="00F903CC" w:rsidRDefault="00BB3E71" w:rsidP="0072176E">
      <w:pPr>
        <w:pStyle w:val="Caption"/>
        <w:jc w:val="center"/>
        <w:rPr>
          <w:i w:val="0"/>
          <w:color w:val="auto"/>
        </w:rPr>
      </w:pPr>
      <w:bookmarkStart w:id="774" w:name="_Toc369043551"/>
      <w:r w:rsidRPr="00F903CC">
        <w:rPr>
          <w:i w:val="0"/>
          <w:color w:val="auto"/>
          <w:sz w:val="28"/>
        </w:rPr>
        <w:t>Hình 2.</w:t>
      </w:r>
      <w:r w:rsidR="0072176E" w:rsidRPr="00F903CC">
        <w:rPr>
          <w:i w:val="0"/>
          <w:color w:val="auto"/>
          <w:sz w:val="28"/>
        </w:rPr>
        <w:fldChar w:fldCharType="begin"/>
      </w:r>
      <w:r w:rsidR="0072176E" w:rsidRPr="00F903CC">
        <w:rPr>
          <w:i w:val="0"/>
          <w:color w:val="auto"/>
          <w:sz w:val="28"/>
        </w:rPr>
        <w:instrText xml:space="preserve"> SEQ 2. \* ARABIC </w:instrText>
      </w:r>
      <w:r w:rsidR="0072176E" w:rsidRPr="00F903CC">
        <w:rPr>
          <w:i w:val="0"/>
          <w:color w:val="auto"/>
          <w:sz w:val="28"/>
        </w:rPr>
        <w:fldChar w:fldCharType="separate"/>
      </w:r>
      <w:r w:rsidR="007977C8">
        <w:rPr>
          <w:i w:val="0"/>
          <w:noProof/>
          <w:color w:val="auto"/>
          <w:sz w:val="28"/>
        </w:rPr>
        <w:t>43</w:t>
      </w:r>
      <w:r w:rsidR="0072176E" w:rsidRPr="00F903CC">
        <w:rPr>
          <w:i w:val="0"/>
          <w:color w:val="auto"/>
          <w:sz w:val="28"/>
        </w:rPr>
        <w:fldChar w:fldCharType="end"/>
      </w:r>
      <w:r w:rsidRPr="00F903CC">
        <w:rPr>
          <w:i w:val="0"/>
          <w:color w:val="auto"/>
          <w:sz w:val="28"/>
        </w:rPr>
        <w:t xml:space="preserve"> Biểu đồ tuần tự tìm kiếm nhà thuốc</w:t>
      </w:r>
      <w:bookmarkEnd w:id="774"/>
    </w:p>
    <w:p w:rsidR="00703906" w:rsidRPr="00F903CC" w:rsidRDefault="00703906" w:rsidP="001B04F0">
      <w:pPr>
        <w:pStyle w:val="ListParagraph"/>
        <w:numPr>
          <w:ilvl w:val="3"/>
          <w:numId w:val="28"/>
        </w:numPr>
        <w:spacing w:before="120" w:after="120" w:line="360" w:lineRule="auto"/>
        <w:outlineLvl w:val="3"/>
        <w:rPr>
          <w:i/>
          <w:sz w:val="28"/>
        </w:rPr>
      </w:pPr>
      <w:bookmarkStart w:id="775" w:name="_Toc369000926"/>
      <w:bookmarkStart w:id="776" w:name="_Toc369004591"/>
      <w:bookmarkStart w:id="777" w:name="_Toc369004933"/>
      <w:bookmarkStart w:id="778" w:name="_Toc369005038"/>
      <w:bookmarkStart w:id="779" w:name="_Toc369005219"/>
      <w:bookmarkStart w:id="780" w:name="_Toc369005318"/>
      <w:bookmarkStart w:id="781" w:name="_Toc369005417"/>
      <w:bookmarkStart w:id="782" w:name="_Toc369005691"/>
      <w:bookmarkStart w:id="783" w:name="_Toc369005516"/>
      <w:bookmarkStart w:id="784" w:name="_Toc369006188"/>
      <w:r w:rsidRPr="00F903CC">
        <w:rPr>
          <w:i/>
          <w:sz w:val="28"/>
        </w:rPr>
        <w:t>Tìm kiếm phòng khám</w:t>
      </w:r>
      <w:bookmarkEnd w:id="775"/>
      <w:bookmarkEnd w:id="776"/>
      <w:bookmarkEnd w:id="777"/>
      <w:bookmarkEnd w:id="778"/>
      <w:bookmarkEnd w:id="779"/>
      <w:bookmarkEnd w:id="780"/>
      <w:bookmarkEnd w:id="781"/>
      <w:bookmarkEnd w:id="782"/>
      <w:bookmarkEnd w:id="783"/>
      <w:bookmarkEnd w:id="784"/>
    </w:p>
    <w:p w:rsidR="00596048" w:rsidRPr="00F903CC" w:rsidRDefault="0022641F" w:rsidP="0071458A">
      <w:pPr>
        <w:spacing w:before="120" w:after="120" w:line="360" w:lineRule="auto"/>
      </w:pPr>
      <w:r w:rsidRPr="00F903CC">
        <w:rPr>
          <w:noProof/>
        </w:rPr>
        <w:drawing>
          <wp:inline distT="0" distB="0" distL="0" distR="0" wp14:anchorId="6256D9AC" wp14:editId="38E983C9">
            <wp:extent cx="5743575" cy="3695065"/>
            <wp:effectExtent l="0" t="0" r="952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49675" cy="3698989"/>
                    </a:xfrm>
                    <a:prstGeom prst="rect">
                      <a:avLst/>
                    </a:prstGeom>
                  </pic:spPr>
                </pic:pic>
              </a:graphicData>
            </a:graphic>
          </wp:inline>
        </w:drawing>
      </w:r>
    </w:p>
    <w:p w:rsidR="004862D7" w:rsidRPr="00F903CC" w:rsidRDefault="004862D7" w:rsidP="0072176E">
      <w:pPr>
        <w:pStyle w:val="Caption"/>
        <w:jc w:val="center"/>
        <w:rPr>
          <w:i w:val="0"/>
          <w:color w:val="auto"/>
        </w:rPr>
      </w:pPr>
      <w:bookmarkStart w:id="785" w:name="_Toc369043552"/>
      <w:r w:rsidRPr="00F903CC">
        <w:rPr>
          <w:i w:val="0"/>
          <w:color w:val="auto"/>
          <w:sz w:val="28"/>
        </w:rPr>
        <w:t>Hình 2.</w:t>
      </w:r>
      <w:r w:rsidR="0072176E" w:rsidRPr="00F903CC">
        <w:rPr>
          <w:i w:val="0"/>
          <w:color w:val="auto"/>
          <w:sz w:val="28"/>
        </w:rPr>
        <w:fldChar w:fldCharType="begin"/>
      </w:r>
      <w:r w:rsidR="0072176E" w:rsidRPr="00F903CC">
        <w:rPr>
          <w:i w:val="0"/>
          <w:color w:val="auto"/>
          <w:sz w:val="28"/>
        </w:rPr>
        <w:instrText xml:space="preserve"> SEQ 2. \* ARABIC </w:instrText>
      </w:r>
      <w:r w:rsidR="0072176E" w:rsidRPr="00F903CC">
        <w:rPr>
          <w:i w:val="0"/>
          <w:color w:val="auto"/>
          <w:sz w:val="28"/>
        </w:rPr>
        <w:fldChar w:fldCharType="separate"/>
      </w:r>
      <w:r w:rsidR="007977C8">
        <w:rPr>
          <w:i w:val="0"/>
          <w:noProof/>
          <w:color w:val="auto"/>
          <w:sz w:val="28"/>
        </w:rPr>
        <w:t>44</w:t>
      </w:r>
      <w:r w:rsidR="0072176E" w:rsidRPr="00F903CC">
        <w:rPr>
          <w:i w:val="0"/>
          <w:color w:val="auto"/>
          <w:sz w:val="28"/>
        </w:rPr>
        <w:fldChar w:fldCharType="end"/>
      </w:r>
      <w:r w:rsidRPr="00F903CC">
        <w:rPr>
          <w:i w:val="0"/>
          <w:color w:val="auto"/>
          <w:sz w:val="28"/>
        </w:rPr>
        <w:t xml:space="preserve"> Biểu đồ tuần tự tìm kiếm phòng khám</w:t>
      </w:r>
      <w:bookmarkEnd w:id="785"/>
    </w:p>
    <w:p w:rsidR="00703906" w:rsidRPr="00F903CC" w:rsidRDefault="00703906" w:rsidP="001B04F0">
      <w:pPr>
        <w:pStyle w:val="ListParagraph"/>
        <w:numPr>
          <w:ilvl w:val="3"/>
          <w:numId w:val="28"/>
        </w:numPr>
        <w:spacing w:before="120" w:after="120" w:line="360" w:lineRule="auto"/>
        <w:outlineLvl w:val="3"/>
        <w:rPr>
          <w:i/>
          <w:sz w:val="28"/>
        </w:rPr>
      </w:pPr>
      <w:bookmarkStart w:id="786" w:name="_Toc369000927"/>
      <w:bookmarkStart w:id="787" w:name="_Toc369004592"/>
      <w:bookmarkStart w:id="788" w:name="_Toc369004934"/>
      <w:bookmarkStart w:id="789" w:name="_Toc369005039"/>
      <w:bookmarkStart w:id="790" w:name="_Toc369005220"/>
      <w:bookmarkStart w:id="791" w:name="_Toc369005319"/>
      <w:bookmarkStart w:id="792" w:name="_Toc369005418"/>
      <w:bookmarkStart w:id="793" w:name="_Toc369005692"/>
      <w:bookmarkStart w:id="794" w:name="_Toc369005517"/>
      <w:bookmarkStart w:id="795" w:name="_Toc369006189"/>
      <w:r w:rsidRPr="00F903CC">
        <w:rPr>
          <w:i/>
          <w:sz w:val="28"/>
        </w:rPr>
        <w:lastRenderedPageBreak/>
        <w:t>Tìm kiếm bệnh viện</w:t>
      </w:r>
      <w:bookmarkEnd w:id="786"/>
      <w:bookmarkEnd w:id="787"/>
      <w:bookmarkEnd w:id="788"/>
      <w:bookmarkEnd w:id="789"/>
      <w:bookmarkEnd w:id="790"/>
      <w:bookmarkEnd w:id="791"/>
      <w:bookmarkEnd w:id="792"/>
      <w:bookmarkEnd w:id="793"/>
      <w:bookmarkEnd w:id="794"/>
      <w:bookmarkEnd w:id="795"/>
    </w:p>
    <w:p w:rsidR="00596048" w:rsidRPr="00F903CC" w:rsidRDefault="0022641F" w:rsidP="0071458A">
      <w:pPr>
        <w:spacing w:before="120" w:after="120" w:line="360" w:lineRule="auto"/>
      </w:pPr>
      <w:r w:rsidRPr="00F903CC">
        <w:rPr>
          <w:noProof/>
        </w:rPr>
        <w:drawing>
          <wp:inline distT="0" distB="0" distL="0" distR="0" wp14:anchorId="7171983F" wp14:editId="2DEAAE1C">
            <wp:extent cx="5886450" cy="3905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86450" cy="3905250"/>
                    </a:xfrm>
                    <a:prstGeom prst="rect">
                      <a:avLst/>
                    </a:prstGeom>
                  </pic:spPr>
                </pic:pic>
              </a:graphicData>
            </a:graphic>
          </wp:inline>
        </w:drawing>
      </w:r>
    </w:p>
    <w:p w:rsidR="00ED405C" w:rsidRPr="00F903CC" w:rsidRDefault="00ED405C" w:rsidP="0071574F">
      <w:pPr>
        <w:pStyle w:val="Caption"/>
        <w:jc w:val="center"/>
        <w:rPr>
          <w:i w:val="0"/>
          <w:color w:val="auto"/>
        </w:rPr>
      </w:pPr>
      <w:bookmarkStart w:id="796" w:name="_Toc369043553"/>
      <w:r w:rsidRPr="00F903CC">
        <w:rPr>
          <w:i w:val="0"/>
          <w:color w:val="auto"/>
          <w:sz w:val="28"/>
        </w:rPr>
        <w:t>Hình 2.</w:t>
      </w:r>
      <w:r w:rsidR="0071574F" w:rsidRPr="00F903CC">
        <w:rPr>
          <w:i w:val="0"/>
          <w:color w:val="auto"/>
          <w:sz w:val="28"/>
        </w:rPr>
        <w:fldChar w:fldCharType="begin"/>
      </w:r>
      <w:r w:rsidR="0071574F" w:rsidRPr="00F903CC">
        <w:rPr>
          <w:i w:val="0"/>
          <w:color w:val="auto"/>
          <w:sz w:val="28"/>
        </w:rPr>
        <w:instrText xml:space="preserve"> SEQ 2. \* ARABIC </w:instrText>
      </w:r>
      <w:r w:rsidR="0071574F" w:rsidRPr="00F903CC">
        <w:rPr>
          <w:i w:val="0"/>
          <w:color w:val="auto"/>
          <w:sz w:val="28"/>
        </w:rPr>
        <w:fldChar w:fldCharType="separate"/>
      </w:r>
      <w:r w:rsidR="007977C8">
        <w:rPr>
          <w:i w:val="0"/>
          <w:noProof/>
          <w:color w:val="auto"/>
          <w:sz w:val="28"/>
        </w:rPr>
        <w:t>45</w:t>
      </w:r>
      <w:r w:rsidR="0071574F" w:rsidRPr="00F903CC">
        <w:rPr>
          <w:i w:val="0"/>
          <w:color w:val="auto"/>
          <w:sz w:val="28"/>
        </w:rPr>
        <w:fldChar w:fldCharType="end"/>
      </w:r>
      <w:r w:rsidRPr="00F903CC">
        <w:rPr>
          <w:i w:val="0"/>
          <w:color w:val="auto"/>
          <w:sz w:val="28"/>
        </w:rPr>
        <w:t xml:space="preserve"> Biểu đồ tuần tự tìm kiếm bệnh vi</w:t>
      </w:r>
      <w:r w:rsidR="005E4689" w:rsidRPr="00F903CC">
        <w:rPr>
          <w:i w:val="0"/>
          <w:color w:val="auto"/>
          <w:sz w:val="28"/>
        </w:rPr>
        <w:t>ện</w:t>
      </w:r>
      <w:bookmarkEnd w:id="796"/>
    </w:p>
    <w:p w:rsidR="00703906" w:rsidRPr="00F903CC" w:rsidRDefault="00703906" w:rsidP="001B04F0">
      <w:pPr>
        <w:pStyle w:val="ListParagraph"/>
        <w:numPr>
          <w:ilvl w:val="3"/>
          <w:numId w:val="28"/>
        </w:numPr>
        <w:spacing w:before="120" w:after="120" w:line="360" w:lineRule="auto"/>
        <w:outlineLvl w:val="3"/>
        <w:rPr>
          <w:i/>
          <w:sz w:val="28"/>
        </w:rPr>
      </w:pPr>
      <w:bookmarkStart w:id="797" w:name="_Toc369000928"/>
      <w:bookmarkStart w:id="798" w:name="_Toc369004593"/>
      <w:bookmarkStart w:id="799" w:name="_Toc369004935"/>
      <w:bookmarkStart w:id="800" w:name="_Toc369005040"/>
      <w:bookmarkStart w:id="801" w:name="_Toc369005221"/>
      <w:bookmarkStart w:id="802" w:name="_Toc369005320"/>
      <w:bookmarkStart w:id="803" w:name="_Toc369005419"/>
      <w:bookmarkStart w:id="804" w:name="_Toc369005693"/>
      <w:bookmarkStart w:id="805" w:name="_Toc369005518"/>
      <w:bookmarkStart w:id="806" w:name="_Toc369006190"/>
      <w:r w:rsidRPr="00F903CC">
        <w:rPr>
          <w:i/>
          <w:sz w:val="28"/>
        </w:rPr>
        <w:t>Tìm kiếm thông tin thiết bị y tế</w:t>
      </w:r>
      <w:bookmarkEnd w:id="797"/>
      <w:bookmarkEnd w:id="798"/>
      <w:bookmarkEnd w:id="799"/>
      <w:bookmarkEnd w:id="800"/>
      <w:bookmarkEnd w:id="801"/>
      <w:bookmarkEnd w:id="802"/>
      <w:bookmarkEnd w:id="803"/>
      <w:bookmarkEnd w:id="804"/>
      <w:bookmarkEnd w:id="805"/>
      <w:bookmarkEnd w:id="806"/>
    </w:p>
    <w:p w:rsidR="00596048" w:rsidRPr="00F903CC" w:rsidRDefault="0051579D" w:rsidP="0071458A">
      <w:pPr>
        <w:spacing w:before="120" w:after="120" w:line="360" w:lineRule="auto"/>
      </w:pPr>
      <w:r w:rsidRPr="00F903CC">
        <w:rPr>
          <w:noProof/>
        </w:rPr>
        <w:drawing>
          <wp:inline distT="0" distB="0" distL="0" distR="0" wp14:anchorId="1F264084" wp14:editId="1985C15A">
            <wp:extent cx="5789930" cy="3533775"/>
            <wp:effectExtent l="0" t="0" r="127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08130" cy="3544883"/>
                    </a:xfrm>
                    <a:prstGeom prst="rect">
                      <a:avLst/>
                    </a:prstGeom>
                  </pic:spPr>
                </pic:pic>
              </a:graphicData>
            </a:graphic>
          </wp:inline>
        </w:drawing>
      </w:r>
    </w:p>
    <w:p w:rsidR="002E0801" w:rsidRPr="00F903CC" w:rsidRDefault="002E0801" w:rsidP="0071574F">
      <w:pPr>
        <w:pStyle w:val="Caption"/>
        <w:jc w:val="center"/>
        <w:rPr>
          <w:i w:val="0"/>
          <w:color w:val="auto"/>
        </w:rPr>
      </w:pPr>
      <w:bookmarkStart w:id="807" w:name="_Toc369043554"/>
      <w:r w:rsidRPr="00F903CC">
        <w:rPr>
          <w:i w:val="0"/>
          <w:color w:val="auto"/>
          <w:sz w:val="28"/>
        </w:rPr>
        <w:t>Hình 2.</w:t>
      </w:r>
      <w:r w:rsidR="0071574F" w:rsidRPr="00F903CC">
        <w:rPr>
          <w:i w:val="0"/>
          <w:color w:val="auto"/>
          <w:sz w:val="28"/>
        </w:rPr>
        <w:fldChar w:fldCharType="begin"/>
      </w:r>
      <w:r w:rsidR="0071574F" w:rsidRPr="00F903CC">
        <w:rPr>
          <w:i w:val="0"/>
          <w:color w:val="auto"/>
          <w:sz w:val="28"/>
        </w:rPr>
        <w:instrText xml:space="preserve"> SEQ 2. \* ARABIC </w:instrText>
      </w:r>
      <w:r w:rsidR="0071574F" w:rsidRPr="00F903CC">
        <w:rPr>
          <w:i w:val="0"/>
          <w:color w:val="auto"/>
          <w:sz w:val="28"/>
        </w:rPr>
        <w:fldChar w:fldCharType="separate"/>
      </w:r>
      <w:r w:rsidR="007977C8">
        <w:rPr>
          <w:i w:val="0"/>
          <w:noProof/>
          <w:color w:val="auto"/>
          <w:sz w:val="28"/>
        </w:rPr>
        <w:t>46</w:t>
      </w:r>
      <w:r w:rsidR="0071574F" w:rsidRPr="00F903CC">
        <w:rPr>
          <w:i w:val="0"/>
          <w:color w:val="auto"/>
          <w:sz w:val="28"/>
        </w:rPr>
        <w:fldChar w:fldCharType="end"/>
      </w:r>
      <w:r w:rsidR="0071574F" w:rsidRPr="00F903CC">
        <w:rPr>
          <w:i w:val="0"/>
          <w:color w:val="auto"/>
          <w:sz w:val="28"/>
        </w:rPr>
        <w:t xml:space="preserve"> </w:t>
      </w:r>
      <w:r w:rsidRPr="00F903CC">
        <w:rPr>
          <w:i w:val="0"/>
          <w:color w:val="auto"/>
          <w:sz w:val="28"/>
        </w:rPr>
        <w:t>Biểu đồ tuần tự tìm kiếm thiết bị y tế</w:t>
      </w:r>
      <w:bookmarkEnd w:id="807"/>
    </w:p>
    <w:p w:rsidR="00703906" w:rsidRPr="00F903CC" w:rsidRDefault="00703906" w:rsidP="001B04F0">
      <w:pPr>
        <w:pStyle w:val="ListParagraph"/>
        <w:numPr>
          <w:ilvl w:val="3"/>
          <w:numId w:val="28"/>
        </w:numPr>
        <w:spacing w:before="120" w:after="120" w:line="360" w:lineRule="auto"/>
        <w:outlineLvl w:val="3"/>
        <w:rPr>
          <w:i/>
          <w:sz w:val="28"/>
        </w:rPr>
      </w:pPr>
      <w:bookmarkStart w:id="808" w:name="_Toc369000929"/>
      <w:bookmarkStart w:id="809" w:name="_Toc369004594"/>
      <w:bookmarkStart w:id="810" w:name="_Toc369004936"/>
      <w:bookmarkStart w:id="811" w:name="_Toc369005041"/>
      <w:bookmarkStart w:id="812" w:name="_Toc369005222"/>
      <w:bookmarkStart w:id="813" w:name="_Toc369005321"/>
      <w:bookmarkStart w:id="814" w:name="_Toc369005420"/>
      <w:bookmarkStart w:id="815" w:name="_Toc369005694"/>
      <w:bookmarkStart w:id="816" w:name="_Toc369005519"/>
      <w:bookmarkStart w:id="817" w:name="_Toc369006191"/>
      <w:r w:rsidRPr="00F903CC">
        <w:rPr>
          <w:i/>
          <w:sz w:val="28"/>
        </w:rPr>
        <w:lastRenderedPageBreak/>
        <w:t>Đánh giá thuốc</w:t>
      </w:r>
      <w:bookmarkEnd w:id="808"/>
      <w:bookmarkEnd w:id="809"/>
      <w:bookmarkEnd w:id="810"/>
      <w:bookmarkEnd w:id="811"/>
      <w:bookmarkEnd w:id="812"/>
      <w:bookmarkEnd w:id="813"/>
      <w:bookmarkEnd w:id="814"/>
      <w:bookmarkEnd w:id="815"/>
      <w:bookmarkEnd w:id="816"/>
      <w:bookmarkEnd w:id="817"/>
    </w:p>
    <w:p w:rsidR="00596048" w:rsidRPr="00F903CC" w:rsidRDefault="004F7B98" w:rsidP="0071458A">
      <w:pPr>
        <w:spacing w:before="120" w:after="120" w:line="360" w:lineRule="auto"/>
        <w:jc w:val="center"/>
      </w:pPr>
      <w:r w:rsidRPr="00F903CC">
        <w:rPr>
          <w:noProof/>
        </w:rPr>
        <w:drawing>
          <wp:inline distT="0" distB="0" distL="0" distR="0" wp14:anchorId="3B57526B" wp14:editId="2001999B">
            <wp:extent cx="5760085" cy="37909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3790950"/>
                    </a:xfrm>
                    <a:prstGeom prst="rect">
                      <a:avLst/>
                    </a:prstGeom>
                  </pic:spPr>
                </pic:pic>
              </a:graphicData>
            </a:graphic>
          </wp:inline>
        </w:drawing>
      </w:r>
    </w:p>
    <w:p w:rsidR="00F12CE4" w:rsidRPr="00F903CC" w:rsidRDefault="00F12CE4" w:rsidP="0071574F">
      <w:pPr>
        <w:pStyle w:val="Caption"/>
        <w:jc w:val="center"/>
        <w:rPr>
          <w:i w:val="0"/>
          <w:color w:val="auto"/>
        </w:rPr>
      </w:pPr>
      <w:bookmarkStart w:id="818" w:name="_Toc369043555"/>
      <w:r w:rsidRPr="00F903CC">
        <w:rPr>
          <w:i w:val="0"/>
          <w:color w:val="auto"/>
          <w:sz w:val="28"/>
        </w:rPr>
        <w:t>Hình 2.</w:t>
      </w:r>
      <w:r w:rsidR="0071574F" w:rsidRPr="00F903CC">
        <w:rPr>
          <w:i w:val="0"/>
          <w:color w:val="auto"/>
          <w:sz w:val="28"/>
        </w:rPr>
        <w:fldChar w:fldCharType="begin"/>
      </w:r>
      <w:r w:rsidR="0071574F" w:rsidRPr="00F903CC">
        <w:rPr>
          <w:i w:val="0"/>
          <w:color w:val="auto"/>
          <w:sz w:val="28"/>
        </w:rPr>
        <w:instrText xml:space="preserve"> SEQ 2. \* ARABIC </w:instrText>
      </w:r>
      <w:r w:rsidR="0071574F" w:rsidRPr="00F903CC">
        <w:rPr>
          <w:i w:val="0"/>
          <w:color w:val="auto"/>
          <w:sz w:val="28"/>
        </w:rPr>
        <w:fldChar w:fldCharType="separate"/>
      </w:r>
      <w:r w:rsidR="007977C8">
        <w:rPr>
          <w:i w:val="0"/>
          <w:noProof/>
          <w:color w:val="auto"/>
          <w:sz w:val="28"/>
        </w:rPr>
        <w:t>47</w:t>
      </w:r>
      <w:r w:rsidR="0071574F" w:rsidRPr="00F903CC">
        <w:rPr>
          <w:i w:val="0"/>
          <w:color w:val="auto"/>
          <w:sz w:val="28"/>
        </w:rPr>
        <w:fldChar w:fldCharType="end"/>
      </w:r>
      <w:r w:rsidRPr="00F903CC">
        <w:rPr>
          <w:i w:val="0"/>
          <w:color w:val="auto"/>
          <w:sz w:val="28"/>
        </w:rPr>
        <w:t xml:space="preserve"> Biểu đồ tuần tự đánh giá thuốc</w:t>
      </w:r>
      <w:bookmarkEnd w:id="818"/>
    </w:p>
    <w:p w:rsidR="000F6B77" w:rsidRPr="00F903CC" w:rsidRDefault="000F6B77" w:rsidP="001B04F0">
      <w:pPr>
        <w:pStyle w:val="ListParagraph"/>
        <w:numPr>
          <w:ilvl w:val="3"/>
          <w:numId w:val="28"/>
        </w:numPr>
        <w:spacing w:before="120" w:after="120" w:line="360" w:lineRule="auto"/>
        <w:outlineLvl w:val="3"/>
        <w:rPr>
          <w:i/>
          <w:sz w:val="28"/>
        </w:rPr>
      </w:pPr>
      <w:bookmarkStart w:id="819" w:name="_Toc369000930"/>
      <w:bookmarkStart w:id="820" w:name="_Toc369004595"/>
      <w:bookmarkStart w:id="821" w:name="_Toc369004937"/>
      <w:bookmarkStart w:id="822" w:name="_Toc369005042"/>
      <w:bookmarkStart w:id="823" w:name="_Toc369005223"/>
      <w:bookmarkStart w:id="824" w:name="_Toc369005322"/>
      <w:bookmarkStart w:id="825" w:name="_Toc369005421"/>
      <w:bookmarkStart w:id="826" w:name="_Toc369005695"/>
      <w:bookmarkStart w:id="827" w:name="_Toc369005520"/>
      <w:bookmarkStart w:id="828" w:name="_Toc369006192"/>
      <w:r w:rsidRPr="00F903CC">
        <w:rPr>
          <w:i/>
          <w:sz w:val="28"/>
        </w:rPr>
        <w:t>Đánh giá nhà thuốc</w:t>
      </w:r>
      <w:bookmarkEnd w:id="819"/>
      <w:bookmarkEnd w:id="820"/>
      <w:bookmarkEnd w:id="821"/>
      <w:bookmarkEnd w:id="822"/>
      <w:bookmarkEnd w:id="823"/>
      <w:bookmarkEnd w:id="824"/>
      <w:bookmarkEnd w:id="825"/>
      <w:bookmarkEnd w:id="826"/>
      <w:bookmarkEnd w:id="827"/>
      <w:bookmarkEnd w:id="828"/>
    </w:p>
    <w:p w:rsidR="007D40D4" w:rsidRPr="00F903CC" w:rsidRDefault="00902948" w:rsidP="0071458A">
      <w:pPr>
        <w:spacing w:before="120" w:after="120" w:line="360" w:lineRule="auto"/>
        <w:jc w:val="center"/>
      </w:pPr>
      <w:r w:rsidRPr="00F903CC">
        <w:rPr>
          <w:noProof/>
        </w:rPr>
        <w:drawing>
          <wp:inline distT="0" distB="0" distL="0" distR="0" wp14:anchorId="786E94C4" wp14:editId="454E0BA7">
            <wp:extent cx="5760085" cy="35718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571875"/>
                    </a:xfrm>
                    <a:prstGeom prst="rect">
                      <a:avLst/>
                    </a:prstGeom>
                  </pic:spPr>
                </pic:pic>
              </a:graphicData>
            </a:graphic>
          </wp:inline>
        </w:drawing>
      </w:r>
    </w:p>
    <w:p w:rsidR="001D2671" w:rsidRPr="00F903CC" w:rsidRDefault="001D2671" w:rsidP="0071574F">
      <w:pPr>
        <w:pStyle w:val="Caption"/>
        <w:jc w:val="center"/>
        <w:rPr>
          <w:i w:val="0"/>
          <w:color w:val="auto"/>
        </w:rPr>
      </w:pPr>
      <w:bookmarkStart w:id="829" w:name="_Toc369043556"/>
      <w:r w:rsidRPr="00F903CC">
        <w:rPr>
          <w:i w:val="0"/>
          <w:color w:val="auto"/>
          <w:sz w:val="28"/>
        </w:rPr>
        <w:t>Hình 2.</w:t>
      </w:r>
      <w:r w:rsidR="0071574F" w:rsidRPr="00F903CC">
        <w:rPr>
          <w:i w:val="0"/>
          <w:color w:val="auto"/>
          <w:sz w:val="28"/>
        </w:rPr>
        <w:fldChar w:fldCharType="begin"/>
      </w:r>
      <w:r w:rsidR="0071574F" w:rsidRPr="00F903CC">
        <w:rPr>
          <w:i w:val="0"/>
          <w:color w:val="auto"/>
          <w:sz w:val="28"/>
        </w:rPr>
        <w:instrText xml:space="preserve"> SEQ 2. \* ARABIC </w:instrText>
      </w:r>
      <w:r w:rsidR="0071574F" w:rsidRPr="00F903CC">
        <w:rPr>
          <w:i w:val="0"/>
          <w:color w:val="auto"/>
          <w:sz w:val="28"/>
        </w:rPr>
        <w:fldChar w:fldCharType="separate"/>
      </w:r>
      <w:r w:rsidR="007977C8">
        <w:rPr>
          <w:i w:val="0"/>
          <w:noProof/>
          <w:color w:val="auto"/>
          <w:sz w:val="28"/>
        </w:rPr>
        <w:t>48</w:t>
      </w:r>
      <w:r w:rsidR="0071574F" w:rsidRPr="00F903CC">
        <w:rPr>
          <w:i w:val="0"/>
          <w:color w:val="auto"/>
          <w:sz w:val="28"/>
        </w:rPr>
        <w:fldChar w:fldCharType="end"/>
      </w:r>
      <w:r w:rsidRPr="00F903CC">
        <w:rPr>
          <w:i w:val="0"/>
          <w:color w:val="auto"/>
          <w:sz w:val="28"/>
        </w:rPr>
        <w:t xml:space="preserve"> Biểu đồ tuần tự đánh giá</w:t>
      </w:r>
      <w:r w:rsidR="001C005B" w:rsidRPr="00F903CC">
        <w:rPr>
          <w:i w:val="0"/>
          <w:color w:val="auto"/>
          <w:sz w:val="28"/>
        </w:rPr>
        <w:t xml:space="preserve"> nhà thuốc</w:t>
      </w:r>
      <w:bookmarkEnd w:id="829"/>
    </w:p>
    <w:p w:rsidR="00703906" w:rsidRPr="00F903CC" w:rsidRDefault="00703906" w:rsidP="001B04F0">
      <w:pPr>
        <w:pStyle w:val="ListParagraph"/>
        <w:numPr>
          <w:ilvl w:val="3"/>
          <w:numId w:val="28"/>
        </w:numPr>
        <w:spacing w:before="120" w:after="120" w:line="360" w:lineRule="auto"/>
        <w:outlineLvl w:val="3"/>
        <w:rPr>
          <w:i/>
          <w:sz w:val="28"/>
        </w:rPr>
      </w:pPr>
      <w:bookmarkStart w:id="830" w:name="_Toc369000931"/>
      <w:bookmarkStart w:id="831" w:name="_Toc369004596"/>
      <w:bookmarkStart w:id="832" w:name="_Toc369004938"/>
      <w:bookmarkStart w:id="833" w:name="_Toc369005043"/>
      <w:bookmarkStart w:id="834" w:name="_Toc369005224"/>
      <w:bookmarkStart w:id="835" w:name="_Toc369005323"/>
      <w:bookmarkStart w:id="836" w:name="_Toc369005422"/>
      <w:bookmarkStart w:id="837" w:name="_Toc369005696"/>
      <w:bookmarkStart w:id="838" w:name="_Toc369005521"/>
      <w:bookmarkStart w:id="839" w:name="_Toc369006193"/>
      <w:r w:rsidRPr="00F903CC">
        <w:rPr>
          <w:i/>
          <w:sz w:val="28"/>
        </w:rPr>
        <w:lastRenderedPageBreak/>
        <w:t>Đánh giá phòng khám</w:t>
      </w:r>
      <w:bookmarkEnd w:id="830"/>
      <w:bookmarkEnd w:id="831"/>
      <w:bookmarkEnd w:id="832"/>
      <w:bookmarkEnd w:id="833"/>
      <w:bookmarkEnd w:id="834"/>
      <w:bookmarkEnd w:id="835"/>
      <w:bookmarkEnd w:id="836"/>
      <w:bookmarkEnd w:id="837"/>
      <w:bookmarkEnd w:id="838"/>
      <w:bookmarkEnd w:id="839"/>
    </w:p>
    <w:p w:rsidR="00596048" w:rsidRPr="00F903CC" w:rsidRDefault="00B870B7" w:rsidP="0071458A">
      <w:pPr>
        <w:spacing w:before="120" w:after="120" w:line="360" w:lineRule="auto"/>
        <w:jc w:val="center"/>
      </w:pPr>
      <w:r w:rsidRPr="00F903CC">
        <w:rPr>
          <w:noProof/>
        </w:rPr>
        <w:drawing>
          <wp:inline distT="0" distB="0" distL="0" distR="0" wp14:anchorId="5E21E799" wp14:editId="55BEC1EE">
            <wp:extent cx="5760085" cy="3981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3981450"/>
                    </a:xfrm>
                    <a:prstGeom prst="rect">
                      <a:avLst/>
                    </a:prstGeom>
                  </pic:spPr>
                </pic:pic>
              </a:graphicData>
            </a:graphic>
          </wp:inline>
        </w:drawing>
      </w:r>
    </w:p>
    <w:p w:rsidR="00343DCB" w:rsidRPr="00F903CC" w:rsidRDefault="00343DCB" w:rsidP="0088798D">
      <w:pPr>
        <w:pStyle w:val="Caption"/>
        <w:jc w:val="center"/>
        <w:rPr>
          <w:i w:val="0"/>
          <w:color w:val="auto"/>
        </w:rPr>
      </w:pPr>
      <w:bookmarkStart w:id="840" w:name="_Toc369043557"/>
      <w:r w:rsidRPr="00F903CC">
        <w:rPr>
          <w:i w:val="0"/>
          <w:color w:val="auto"/>
          <w:sz w:val="28"/>
        </w:rPr>
        <w:t>Hình 2.</w:t>
      </w:r>
      <w:r w:rsidR="0088798D" w:rsidRPr="00F903CC">
        <w:rPr>
          <w:i w:val="0"/>
          <w:color w:val="auto"/>
          <w:sz w:val="28"/>
        </w:rPr>
        <w:fldChar w:fldCharType="begin"/>
      </w:r>
      <w:r w:rsidR="0088798D" w:rsidRPr="00F903CC">
        <w:rPr>
          <w:i w:val="0"/>
          <w:color w:val="auto"/>
          <w:sz w:val="28"/>
        </w:rPr>
        <w:instrText xml:space="preserve"> SEQ 2. \* ARABIC </w:instrText>
      </w:r>
      <w:r w:rsidR="0088798D" w:rsidRPr="00F903CC">
        <w:rPr>
          <w:i w:val="0"/>
          <w:color w:val="auto"/>
          <w:sz w:val="28"/>
        </w:rPr>
        <w:fldChar w:fldCharType="separate"/>
      </w:r>
      <w:r w:rsidR="007977C8">
        <w:rPr>
          <w:i w:val="0"/>
          <w:noProof/>
          <w:color w:val="auto"/>
          <w:sz w:val="28"/>
        </w:rPr>
        <w:t>49</w:t>
      </w:r>
      <w:r w:rsidR="0088798D" w:rsidRPr="00F903CC">
        <w:rPr>
          <w:i w:val="0"/>
          <w:color w:val="auto"/>
          <w:sz w:val="28"/>
        </w:rPr>
        <w:fldChar w:fldCharType="end"/>
      </w:r>
      <w:r w:rsidRPr="00F903CC">
        <w:rPr>
          <w:i w:val="0"/>
          <w:color w:val="auto"/>
          <w:sz w:val="28"/>
        </w:rPr>
        <w:t xml:space="preserve"> Biểu đồ tuần tự đánh giá phòng khám</w:t>
      </w:r>
      <w:bookmarkEnd w:id="840"/>
    </w:p>
    <w:p w:rsidR="00703906" w:rsidRPr="00F903CC" w:rsidRDefault="00703906" w:rsidP="001B04F0">
      <w:pPr>
        <w:pStyle w:val="ListParagraph"/>
        <w:numPr>
          <w:ilvl w:val="3"/>
          <w:numId w:val="28"/>
        </w:numPr>
        <w:spacing w:before="120" w:after="120" w:line="360" w:lineRule="auto"/>
        <w:outlineLvl w:val="3"/>
        <w:rPr>
          <w:i/>
          <w:sz w:val="28"/>
        </w:rPr>
      </w:pPr>
      <w:bookmarkStart w:id="841" w:name="_Toc369000932"/>
      <w:bookmarkStart w:id="842" w:name="_Toc369004597"/>
      <w:bookmarkStart w:id="843" w:name="_Toc369004939"/>
      <w:bookmarkStart w:id="844" w:name="_Toc369005044"/>
      <w:bookmarkStart w:id="845" w:name="_Toc369005225"/>
      <w:bookmarkStart w:id="846" w:name="_Toc369005324"/>
      <w:bookmarkStart w:id="847" w:name="_Toc369005423"/>
      <w:bookmarkStart w:id="848" w:name="_Toc369005697"/>
      <w:bookmarkStart w:id="849" w:name="_Toc369005522"/>
      <w:bookmarkStart w:id="850" w:name="_Toc369006194"/>
      <w:r w:rsidRPr="00F903CC">
        <w:rPr>
          <w:i/>
          <w:sz w:val="28"/>
        </w:rPr>
        <w:t>Đánh giá bệnh viện</w:t>
      </w:r>
      <w:bookmarkEnd w:id="841"/>
      <w:bookmarkEnd w:id="842"/>
      <w:bookmarkEnd w:id="843"/>
      <w:bookmarkEnd w:id="844"/>
      <w:bookmarkEnd w:id="845"/>
      <w:bookmarkEnd w:id="846"/>
      <w:bookmarkEnd w:id="847"/>
      <w:bookmarkEnd w:id="848"/>
      <w:bookmarkEnd w:id="849"/>
      <w:bookmarkEnd w:id="850"/>
    </w:p>
    <w:p w:rsidR="00596048" w:rsidRPr="00F903CC" w:rsidRDefault="000B64B1" w:rsidP="0071458A">
      <w:pPr>
        <w:spacing w:before="120" w:after="120" w:line="360" w:lineRule="auto"/>
        <w:jc w:val="center"/>
      </w:pPr>
      <w:r w:rsidRPr="00F903CC">
        <w:rPr>
          <w:noProof/>
        </w:rPr>
        <w:drawing>
          <wp:inline distT="0" distB="0" distL="0" distR="0" wp14:anchorId="1222B024" wp14:editId="57CBFF09">
            <wp:extent cx="5760085" cy="34385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3438525"/>
                    </a:xfrm>
                    <a:prstGeom prst="rect">
                      <a:avLst/>
                    </a:prstGeom>
                  </pic:spPr>
                </pic:pic>
              </a:graphicData>
            </a:graphic>
          </wp:inline>
        </w:drawing>
      </w:r>
    </w:p>
    <w:p w:rsidR="006B1EB5" w:rsidRPr="00F903CC" w:rsidRDefault="006B1EB5" w:rsidP="0088798D">
      <w:pPr>
        <w:pStyle w:val="Caption"/>
        <w:jc w:val="center"/>
        <w:rPr>
          <w:i w:val="0"/>
          <w:color w:val="auto"/>
        </w:rPr>
      </w:pPr>
      <w:bookmarkStart w:id="851" w:name="_Toc369043558"/>
      <w:r w:rsidRPr="00F903CC">
        <w:rPr>
          <w:i w:val="0"/>
          <w:color w:val="auto"/>
          <w:sz w:val="28"/>
        </w:rPr>
        <w:t>Hình 2.</w:t>
      </w:r>
      <w:r w:rsidR="0088798D" w:rsidRPr="00F903CC">
        <w:rPr>
          <w:i w:val="0"/>
          <w:color w:val="auto"/>
          <w:sz w:val="28"/>
        </w:rPr>
        <w:fldChar w:fldCharType="begin"/>
      </w:r>
      <w:r w:rsidR="0088798D" w:rsidRPr="00F903CC">
        <w:rPr>
          <w:i w:val="0"/>
          <w:color w:val="auto"/>
          <w:sz w:val="28"/>
        </w:rPr>
        <w:instrText xml:space="preserve"> SEQ 2. \* ARABIC </w:instrText>
      </w:r>
      <w:r w:rsidR="0088798D" w:rsidRPr="00F903CC">
        <w:rPr>
          <w:i w:val="0"/>
          <w:color w:val="auto"/>
          <w:sz w:val="28"/>
        </w:rPr>
        <w:fldChar w:fldCharType="separate"/>
      </w:r>
      <w:r w:rsidR="007977C8">
        <w:rPr>
          <w:i w:val="0"/>
          <w:noProof/>
          <w:color w:val="auto"/>
          <w:sz w:val="28"/>
        </w:rPr>
        <w:t>50</w:t>
      </w:r>
      <w:r w:rsidR="0088798D" w:rsidRPr="00F903CC">
        <w:rPr>
          <w:i w:val="0"/>
          <w:color w:val="auto"/>
          <w:sz w:val="28"/>
        </w:rPr>
        <w:fldChar w:fldCharType="end"/>
      </w:r>
      <w:r w:rsidRPr="00F903CC">
        <w:rPr>
          <w:i w:val="0"/>
          <w:color w:val="auto"/>
          <w:sz w:val="28"/>
        </w:rPr>
        <w:t xml:space="preserve"> Biểu đồ tuần tự đánh giá bệnh viện</w:t>
      </w:r>
      <w:bookmarkEnd w:id="851"/>
    </w:p>
    <w:p w:rsidR="00703906" w:rsidRPr="00F903CC" w:rsidRDefault="00703906" w:rsidP="001B04F0">
      <w:pPr>
        <w:pStyle w:val="ListParagraph"/>
        <w:numPr>
          <w:ilvl w:val="3"/>
          <w:numId w:val="28"/>
        </w:numPr>
        <w:spacing w:before="120" w:after="120" w:line="360" w:lineRule="auto"/>
        <w:outlineLvl w:val="3"/>
        <w:rPr>
          <w:i/>
          <w:sz w:val="28"/>
        </w:rPr>
      </w:pPr>
      <w:bookmarkStart w:id="852" w:name="_Toc369000933"/>
      <w:bookmarkStart w:id="853" w:name="_Toc369004598"/>
      <w:bookmarkStart w:id="854" w:name="_Toc369004940"/>
      <w:bookmarkStart w:id="855" w:name="_Toc369005045"/>
      <w:bookmarkStart w:id="856" w:name="_Toc369005226"/>
      <w:bookmarkStart w:id="857" w:name="_Toc369005325"/>
      <w:bookmarkStart w:id="858" w:name="_Toc369005424"/>
      <w:bookmarkStart w:id="859" w:name="_Toc369005698"/>
      <w:bookmarkStart w:id="860" w:name="_Toc369005523"/>
      <w:bookmarkStart w:id="861" w:name="_Toc369006195"/>
      <w:r w:rsidRPr="00F903CC">
        <w:rPr>
          <w:i/>
          <w:sz w:val="28"/>
        </w:rPr>
        <w:lastRenderedPageBreak/>
        <w:t>Đánh giá thết bị y tế</w:t>
      </w:r>
      <w:bookmarkEnd w:id="852"/>
      <w:bookmarkEnd w:id="853"/>
      <w:bookmarkEnd w:id="854"/>
      <w:bookmarkEnd w:id="855"/>
      <w:bookmarkEnd w:id="856"/>
      <w:bookmarkEnd w:id="857"/>
      <w:bookmarkEnd w:id="858"/>
      <w:bookmarkEnd w:id="859"/>
      <w:bookmarkEnd w:id="860"/>
      <w:bookmarkEnd w:id="861"/>
    </w:p>
    <w:p w:rsidR="00C57206" w:rsidRPr="00F903CC" w:rsidRDefault="00DC0915" w:rsidP="0071458A">
      <w:pPr>
        <w:pStyle w:val="ListParagraph"/>
        <w:spacing w:before="120" w:after="120" w:line="360" w:lineRule="auto"/>
        <w:ind w:left="0"/>
        <w:jc w:val="center"/>
        <w:rPr>
          <w:b/>
          <w:sz w:val="28"/>
        </w:rPr>
      </w:pPr>
      <w:r w:rsidRPr="00F903CC">
        <w:rPr>
          <w:noProof/>
        </w:rPr>
        <w:drawing>
          <wp:inline distT="0" distB="0" distL="0" distR="0" wp14:anchorId="4803F1AF" wp14:editId="5A5B9240">
            <wp:extent cx="5760085" cy="39338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3933825"/>
                    </a:xfrm>
                    <a:prstGeom prst="rect">
                      <a:avLst/>
                    </a:prstGeom>
                  </pic:spPr>
                </pic:pic>
              </a:graphicData>
            </a:graphic>
          </wp:inline>
        </w:drawing>
      </w:r>
    </w:p>
    <w:p w:rsidR="00774083" w:rsidRPr="00F903CC" w:rsidRDefault="00774083" w:rsidP="0088798D">
      <w:pPr>
        <w:pStyle w:val="Caption"/>
        <w:jc w:val="center"/>
        <w:rPr>
          <w:b/>
          <w:i w:val="0"/>
          <w:color w:val="auto"/>
          <w:sz w:val="28"/>
        </w:rPr>
      </w:pPr>
      <w:bookmarkStart w:id="862" w:name="_Toc369043559"/>
      <w:r w:rsidRPr="00F903CC">
        <w:rPr>
          <w:i w:val="0"/>
          <w:color w:val="auto"/>
          <w:sz w:val="28"/>
        </w:rPr>
        <w:t>Hình 2.</w:t>
      </w:r>
      <w:r w:rsidR="0088798D" w:rsidRPr="00F903CC">
        <w:rPr>
          <w:i w:val="0"/>
          <w:color w:val="auto"/>
          <w:sz w:val="28"/>
        </w:rPr>
        <w:fldChar w:fldCharType="begin"/>
      </w:r>
      <w:r w:rsidR="0088798D" w:rsidRPr="00F903CC">
        <w:rPr>
          <w:i w:val="0"/>
          <w:color w:val="auto"/>
          <w:sz w:val="28"/>
        </w:rPr>
        <w:instrText xml:space="preserve"> SEQ 2. \* ARABIC </w:instrText>
      </w:r>
      <w:r w:rsidR="0088798D" w:rsidRPr="00F903CC">
        <w:rPr>
          <w:i w:val="0"/>
          <w:color w:val="auto"/>
          <w:sz w:val="28"/>
        </w:rPr>
        <w:fldChar w:fldCharType="separate"/>
      </w:r>
      <w:r w:rsidR="007977C8">
        <w:rPr>
          <w:i w:val="0"/>
          <w:noProof/>
          <w:color w:val="auto"/>
          <w:sz w:val="28"/>
        </w:rPr>
        <w:t>51</w:t>
      </w:r>
      <w:r w:rsidR="0088798D" w:rsidRPr="00F903CC">
        <w:rPr>
          <w:i w:val="0"/>
          <w:color w:val="auto"/>
          <w:sz w:val="28"/>
        </w:rPr>
        <w:fldChar w:fldCharType="end"/>
      </w:r>
      <w:r w:rsidRPr="00F903CC">
        <w:rPr>
          <w:i w:val="0"/>
          <w:color w:val="auto"/>
          <w:sz w:val="28"/>
        </w:rPr>
        <w:t xml:space="preserve"> Biểu đồ tuần tự đánh giá thiết bị y tế</w:t>
      </w:r>
      <w:bookmarkEnd w:id="862"/>
    </w:p>
    <w:p w:rsidR="0058728D" w:rsidRPr="00F903CC" w:rsidRDefault="0058728D" w:rsidP="001B04F0">
      <w:pPr>
        <w:pStyle w:val="ListParagraph"/>
        <w:numPr>
          <w:ilvl w:val="3"/>
          <w:numId w:val="28"/>
        </w:numPr>
        <w:spacing w:before="120" w:after="120" w:line="360" w:lineRule="auto"/>
        <w:jc w:val="both"/>
        <w:outlineLvl w:val="3"/>
        <w:rPr>
          <w:i/>
          <w:sz w:val="28"/>
        </w:rPr>
      </w:pPr>
      <w:bookmarkStart w:id="863" w:name="_Toc369000934"/>
      <w:bookmarkStart w:id="864" w:name="_Toc369004599"/>
      <w:bookmarkStart w:id="865" w:name="_Toc369004941"/>
      <w:bookmarkStart w:id="866" w:name="_Toc369005046"/>
      <w:bookmarkStart w:id="867" w:name="_Toc369005227"/>
      <w:bookmarkStart w:id="868" w:name="_Toc369005326"/>
      <w:bookmarkStart w:id="869" w:name="_Toc369005425"/>
      <w:bookmarkStart w:id="870" w:name="_Toc369005699"/>
      <w:bookmarkStart w:id="871" w:name="_Toc369005524"/>
      <w:bookmarkStart w:id="872" w:name="_Toc369006196"/>
      <w:r w:rsidRPr="00F903CC">
        <w:rPr>
          <w:i/>
          <w:sz w:val="28"/>
        </w:rPr>
        <w:t>Bình luận thuốc</w:t>
      </w:r>
      <w:bookmarkEnd w:id="863"/>
      <w:bookmarkEnd w:id="864"/>
      <w:bookmarkEnd w:id="865"/>
      <w:bookmarkEnd w:id="866"/>
      <w:bookmarkEnd w:id="867"/>
      <w:bookmarkEnd w:id="868"/>
      <w:bookmarkEnd w:id="869"/>
      <w:bookmarkEnd w:id="870"/>
      <w:bookmarkEnd w:id="871"/>
      <w:bookmarkEnd w:id="872"/>
    </w:p>
    <w:p w:rsidR="00C1175E" w:rsidRPr="00F903CC" w:rsidRDefault="002351A6" w:rsidP="0071458A">
      <w:pPr>
        <w:spacing w:before="120" w:after="120" w:line="360" w:lineRule="auto"/>
        <w:jc w:val="both"/>
        <w:rPr>
          <w:sz w:val="28"/>
        </w:rPr>
      </w:pPr>
      <w:r w:rsidRPr="00F903CC">
        <w:rPr>
          <w:noProof/>
        </w:rPr>
        <w:drawing>
          <wp:inline distT="0" distB="0" distL="0" distR="0" wp14:anchorId="06068CA0" wp14:editId="444D94C4">
            <wp:extent cx="5760085" cy="37433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3743325"/>
                    </a:xfrm>
                    <a:prstGeom prst="rect">
                      <a:avLst/>
                    </a:prstGeom>
                  </pic:spPr>
                </pic:pic>
              </a:graphicData>
            </a:graphic>
          </wp:inline>
        </w:drawing>
      </w:r>
    </w:p>
    <w:p w:rsidR="00811B3E" w:rsidRPr="00F903CC" w:rsidRDefault="00811B3E" w:rsidP="008F1A3D">
      <w:pPr>
        <w:pStyle w:val="Caption"/>
        <w:jc w:val="center"/>
        <w:rPr>
          <w:i w:val="0"/>
          <w:color w:val="auto"/>
          <w:sz w:val="28"/>
        </w:rPr>
      </w:pPr>
      <w:bookmarkStart w:id="873" w:name="_Toc369043560"/>
      <w:r w:rsidRPr="00F903CC">
        <w:rPr>
          <w:i w:val="0"/>
          <w:color w:val="auto"/>
          <w:sz w:val="28"/>
        </w:rPr>
        <w:lastRenderedPageBreak/>
        <w:t>Hình 2.</w:t>
      </w:r>
      <w:r w:rsidR="008F1A3D" w:rsidRPr="00F903CC">
        <w:rPr>
          <w:i w:val="0"/>
          <w:color w:val="auto"/>
          <w:sz w:val="28"/>
        </w:rPr>
        <w:fldChar w:fldCharType="begin"/>
      </w:r>
      <w:r w:rsidR="008F1A3D" w:rsidRPr="00F903CC">
        <w:rPr>
          <w:i w:val="0"/>
          <w:color w:val="auto"/>
          <w:sz w:val="28"/>
        </w:rPr>
        <w:instrText xml:space="preserve"> SEQ 2. \* ARABIC </w:instrText>
      </w:r>
      <w:r w:rsidR="008F1A3D" w:rsidRPr="00F903CC">
        <w:rPr>
          <w:i w:val="0"/>
          <w:color w:val="auto"/>
          <w:sz w:val="28"/>
        </w:rPr>
        <w:fldChar w:fldCharType="separate"/>
      </w:r>
      <w:r w:rsidR="007977C8">
        <w:rPr>
          <w:i w:val="0"/>
          <w:noProof/>
          <w:color w:val="auto"/>
          <w:sz w:val="28"/>
        </w:rPr>
        <w:t>52</w:t>
      </w:r>
      <w:r w:rsidR="008F1A3D" w:rsidRPr="00F903CC">
        <w:rPr>
          <w:i w:val="0"/>
          <w:color w:val="auto"/>
          <w:sz w:val="28"/>
        </w:rPr>
        <w:fldChar w:fldCharType="end"/>
      </w:r>
      <w:r w:rsidRPr="00F903CC">
        <w:rPr>
          <w:i w:val="0"/>
          <w:color w:val="auto"/>
          <w:sz w:val="28"/>
        </w:rPr>
        <w:t xml:space="preserve"> Biểu đồ tuần tự bình luận thuốc</w:t>
      </w:r>
      <w:bookmarkEnd w:id="873"/>
    </w:p>
    <w:p w:rsidR="00137434" w:rsidRPr="00F903CC" w:rsidRDefault="00137434" w:rsidP="001B04F0">
      <w:pPr>
        <w:pStyle w:val="ListParagraph"/>
        <w:numPr>
          <w:ilvl w:val="3"/>
          <w:numId w:val="28"/>
        </w:numPr>
        <w:spacing w:before="120" w:after="120" w:line="360" w:lineRule="auto"/>
        <w:jc w:val="both"/>
        <w:outlineLvl w:val="3"/>
        <w:rPr>
          <w:i/>
          <w:sz w:val="28"/>
        </w:rPr>
      </w:pPr>
      <w:bookmarkStart w:id="874" w:name="_Toc369000935"/>
      <w:bookmarkStart w:id="875" w:name="_Toc369004600"/>
      <w:bookmarkStart w:id="876" w:name="_Toc369004942"/>
      <w:bookmarkStart w:id="877" w:name="_Toc369005047"/>
      <w:bookmarkStart w:id="878" w:name="_Toc369005228"/>
      <w:bookmarkStart w:id="879" w:name="_Toc369005327"/>
      <w:bookmarkStart w:id="880" w:name="_Toc369005426"/>
      <w:bookmarkStart w:id="881" w:name="_Toc369005700"/>
      <w:bookmarkStart w:id="882" w:name="_Toc369005525"/>
      <w:bookmarkStart w:id="883" w:name="_Toc369006197"/>
      <w:r w:rsidRPr="00F903CC">
        <w:rPr>
          <w:i/>
          <w:sz w:val="28"/>
        </w:rPr>
        <w:t>Bình luận nhà thuốc</w:t>
      </w:r>
      <w:bookmarkEnd w:id="874"/>
      <w:bookmarkEnd w:id="875"/>
      <w:bookmarkEnd w:id="876"/>
      <w:bookmarkEnd w:id="877"/>
      <w:bookmarkEnd w:id="878"/>
      <w:bookmarkEnd w:id="879"/>
      <w:bookmarkEnd w:id="880"/>
      <w:bookmarkEnd w:id="881"/>
      <w:bookmarkEnd w:id="882"/>
      <w:bookmarkEnd w:id="883"/>
    </w:p>
    <w:p w:rsidR="00C1175E" w:rsidRPr="00F903CC" w:rsidRDefault="00701E0E" w:rsidP="0071458A">
      <w:pPr>
        <w:spacing w:before="120" w:after="120" w:line="360" w:lineRule="auto"/>
        <w:jc w:val="both"/>
        <w:rPr>
          <w:sz w:val="28"/>
        </w:rPr>
      </w:pPr>
      <w:r w:rsidRPr="00F903CC">
        <w:rPr>
          <w:noProof/>
        </w:rPr>
        <w:drawing>
          <wp:inline distT="0" distB="0" distL="0" distR="0" wp14:anchorId="6F50F758" wp14:editId="102DEA80">
            <wp:extent cx="5760085" cy="35909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3590925"/>
                    </a:xfrm>
                    <a:prstGeom prst="rect">
                      <a:avLst/>
                    </a:prstGeom>
                  </pic:spPr>
                </pic:pic>
              </a:graphicData>
            </a:graphic>
          </wp:inline>
        </w:drawing>
      </w:r>
    </w:p>
    <w:p w:rsidR="00031C22" w:rsidRPr="00F903CC" w:rsidRDefault="00031C22" w:rsidP="008F1A3D">
      <w:pPr>
        <w:pStyle w:val="Caption"/>
        <w:jc w:val="center"/>
        <w:rPr>
          <w:i w:val="0"/>
          <w:color w:val="auto"/>
          <w:sz w:val="28"/>
        </w:rPr>
      </w:pPr>
      <w:bookmarkStart w:id="884" w:name="_Toc369043561"/>
      <w:r w:rsidRPr="00F903CC">
        <w:rPr>
          <w:i w:val="0"/>
          <w:color w:val="auto"/>
          <w:sz w:val="28"/>
        </w:rPr>
        <w:t>Hình 2.</w:t>
      </w:r>
      <w:r w:rsidR="008F1A3D" w:rsidRPr="00F903CC">
        <w:rPr>
          <w:i w:val="0"/>
          <w:color w:val="auto"/>
          <w:sz w:val="28"/>
        </w:rPr>
        <w:fldChar w:fldCharType="begin"/>
      </w:r>
      <w:r w:rsidR="008F1A3D" w:rsidRPr="00F903CC">
        <w:rPr>
          <w:i w:val="0"/>
          <w:color w:val="auto"/>
          <w:sz w:val="28"/>
        </w:rPr>
        <w:instrText xml:space="preserve"> SEQ 2. \* ARABIC </w:instrText>
      </w:r>
      <w:r w:rsidR="008F1A3D" w:rsidRPr="00F903CC">
        <w:rPr>
          <w:i w:val="0"/>
          <w:color w:val="auto"/>
          <w:sz w:val="28"/>
        </w:rPr>
        <w:fldChar w:fldCharType="separate"/>
      </w:r>
      <w:r w:rsidR="007977C8">
        <w:rPr>
          <w:i w:val="0"/>
          <w:noProof/>
          <w:color w:val="auto"/>
          <w:sz w:val="28"/>
        </w:rPr>
        <w:t>53</w:t>
      </w:r>
      <w:r w:rsidR="008F1A3D" w:rsidRPr="00F903CC">
        <w:rPr>
          <w:i w:val="0"/>
          <w:color w:val="auto"/>
          <w:sz w:val="28"/>
        </w:rPr>
        <w:fldChar w:fldCharType="end"/>
      </w:r>
      <w:r w:rsidRPr="00F903CC">
        <w:rPr>
          <w:i w:val="0"/>
          <w:color w:val="auto"/>
          <w:sz w:val="28"/>
        </w:rPr>
        <w:t xml:space="preserve"> Biểu đồ tuần tự bình luận nhà thuốc</w:t>
      </w:r>
      <w:bookmarkEnd w:id="884"/>
    </w:p>
    <w:p w:rsidR="00137434" w:rsidRPr="00F903CC" w:rsidRDefault="00137434" w:rsidP="001B04F0">
      <w:pPr>
        <w:pStyle w:val="ListParagraph"/>
        <w:numPr>
          <w:ilvl w:val="3"/>
          <w:numId w:val="28"/>
        </w:numPr>
        <w:spacing w:before="120" w:after="120" w:line="360" w:lineRule="auto"/>
        <w:jc w:val="both"/>
        <w:outlineLvl w:val="3"/>
        <w:rPr>
          <w:i/>
          <w:sz w:val="28"/>
        </w:rPr>
      </w:pPr>
      <w:bookmarkStart w:id="885" w:name="_Toc369000936"/>
      <w:bookmarkStart w:id="886" w:name="_Toc369004601"/>
      <w:bookmarkStart w:id="887" w:name="_Toc369004943"/>
      <w:bookmarkStart w:id="888" w:name="_Toc369005048"/>
      <w:bookmarkStart w:id="889" w:name="_Toc369005229"/>
      <w:bookmarkStart w:id="890" w:name="_Toc369005328"/>
      <w:bookmarkStart w:id="891" w:name="_Toc369005427"/>
      <w:bookmarkStart w:id="892" w:name="_Toc369005701"/>
      <w:bookmarkStart w:id="893" w:name="_Toc369005526"/>
      <w:bookmarkStart w:id="894" w:name="_Toc369006198"/>
      <w:r w:rsidRPr="00F903CC">
        <w:rPr>
          <w:i/>
          <w:sz w:val="28"/>
        </w:rPr>
        <w:t>Bình luận phòng khám</w:t>
      </w:r>
      <w:bookmarkEnd w:id="885"/>
      <w:bookmarkEnd w:id="886"/>
      <w:bookmarkEnd w:id="887"/>
      <w:bookmarkEnd w:id="888"/>
      <w:bookmarkEnd w:id="889"/>
      <w:bookmarkEnd w:id="890"/>
      <w:bookmarkEnd w:id="891"/>
      <w:bookmarkEnd w:id="892"/>
      <w:bookmarkEnd w:id="893"/>
      <w:bookmarkEnd w:id="894"/>
    </w:p>
    <w:p w:rsidR="00C1175E" w:rsidRPr="00F903CC" w:rsidRDefault="009258DA" w:rsidP="0071458A">
      <w:pPr>
        <w:spacing w:before="120" w:after="120" w:line="360" w:lineRule="auto"/>
        <w:jc w:val="both"/>
        <w:rPr>
          <w:sz w:val="28"/>
        </w:rPr>
      </w:pPr>
      <w:r w:rsidRPr="00F903CC">
        <w:rPr>
          <w:noProof/>
        </w:rPr>
        <w:drawing>
          <wp:inline distT="0" distB="0" distL="0" distR="0" wp14:anchorId="4C89E9F8" wp14:editId="61E1B525">
            <wp:extent cx="5760085" cy="38576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3857625"/>
                    </a:xfrm>
                    <a:prstGeom prst="rect">
                      <a:avLst/>
                    </a:prstGeom>
                  </pic:spPr>
                </pic:pic>
              </a:graphicData>
            </a:graphic>
          </wp:inline>
        </w:drawing>
      </w:r>
    </w:p>
    <w:p w:rsidR="00031C22" w:rsidRPr="00F903CC" w:rsidRDefault="00031C22" w:rsidP="008F1A3D">
      <w:pPr>
        <w:pStyle w:val="Caption"/>
        <w:jc w:val="center"/>
        <w:rPr>
          <w:i w:val="0"/>
          <w:color w:val="auto"/>
          <w:sz w:val="28"/>
        </w:rPr>
      </w:pPr>
      <w:bookmarkStart w:id="895" w:name="_Toc369043562"/>
      <w:r w:rsidRPr="00F903CC">
        <w:rPr>
          <w:i w:val="0"/>
          <w:color w:val="auto"/>
          <w:sz w:val="28"/>
        </w:rPr>
        <w:lastRenderedPageBreak/>
        <w:t>Hình 2.</w:t>
      </w:r>
      <w:r w:rsidR="008F1A3D" w:rsidRPr="00F903CC">
        <w:rPr>
          <w:i w:val="0"/>
          <w:color w:val="auto"/>
          <w:sz w:val="28"/>
        </w:rPr>
        <w:fldChar w:fldCharType="begin"/>
      </w:r>
      <w:r w:rsidR="008F1A3D" w:rsidRPr="00F903CC">
        <w:rPr>
          <w:i w:val="0"/>
          <w:color w:val="auto"/>
          <w:sz w:val="28"/>
        </w:rPr>
        <w:instrText xml:space="preserve"> SEQ 2. \* ARABIC </w:instrText>
      </w:r>
      <w:r w:rsidR="008F1A3D" w:rsidRPr="00F903CC">
        <w:rPr>
          <w:i w:val="0"/>
          <w:color w:val="auto"/>
          <w:sz w:val="28"/>
        </w:rPr>
        <w:fldChar w:fldCharType="separate"/>
      </w:r>
      <w:r w:rsidR="007977C8">
        <w:rPr>
          <w:i w:val="0"/>
          <w:noProof/>
          <w:color w:val="auto"/>
          <w:sz w:val="28"/>
        </w:rPr>
        <w:t>54</w:t>
      </w:r>
      <w:r w:rsidR="008F1A3D" w:rsidRPr="00F903CC">
        <w:rPr>
          <w:i w:val="0"/>
          <w:color w:val="auto"/>
          <w:sz w:val="28"/>
        </w:rPr>
        <w:fldChar w:fldCharType="end"/>
      </w:r>
      <w:r w:rsidRPr="00F903CC">
        <w:rPr>
          <w:i w:val="0"/>
          <w:color w:val="auto"/>
          <w:sz w:val="28"/>
        </w:rPr>
        <w:t xml:space="preserve"> Biểu đồ tuần tự bình luận phòng khám</w:t>
      </w:r>
      <w:bookmarkEnd w:id="895"/>
    </w:p>
    <w:p w:rsidR="00137434" w:rsidRPr="00F903CC" w:rsidRDefault="00137434" w:rsidP="001B04F0">
      <w:pPr>
        <w:pStyle w:val="ListParagraph"/>
        <w:numPr>
          <w:ilvl w:val="3"/>
          <w:numId w:val="28"/>
        </w:numPr>
        <w:spacing w:before="120" w:after="120" w:line="360" w:lineRule="auto"/>
        <w:jc w:val="both"/>
        <w:outlineLvl w:val="3"/>
        <w:rPr>
          <w:i/>
          <w:sz w:val="28"/>
        </w:rPr>
      </w:pPr>
      <w:bookmarkStart w:id="896" w:name="_Toc369000937"/>
      <w:bookmarkStart w:id="897" w:name="_Toc369004602"/>
      <w:bookmarkStart w:id="898" w:name="_Toc369004944"/>
      <w:bookmarkStart w:id="899" w:name="_Toc369005049"/>
      <w:bookmarkStart w:id="900" w:name="_Toc369005230"/>
      <w:bookmarkStart w:id="901" w:name="_Toc369005329"/>
      <w:bookmarkStart w:id="902" w:name="_Toc369005428"/>
      <w:bookmarkStart w:id="903" w:name="_Toc369005702"/>
      <w:bookmarkStart w:id="904" w:name="_Toc369005527"/>
      <w:bookmarkStart w:id="905" w:name="_Toc369006199"/>
      <w:r w:rsidRPr="00F903CC">
        <w:rPr>
          <w:i/>
          <w:sz w:val="28"/>
        </w:rPr>
        <w:t>Bình luận bệnh viện</w:t>
      </w:r>
      <w:bookmarkEnd w:id="896"/>
      <w:bookmarkEnd w:id="897"/>
      <w:bookmarkEnd w:id="898"/>
      <w:bookmarkEnd w:id="899"/>
      <w:bookmarkEnd w:id="900"/>
      <w:bookmarkEnd w:id="901"/>
      <w:bookmarkEnd w:id="902"/>
      <w:bookmarkEnd w:id="903"/>
      <w:bookmarkEnd w:id="904"/>
      <w:bookmarkEnd w:id="905"/>
    </w:p>
    <w:p w:rsidR="00C1175E" w:rsidRPr="00F903CC" w:rsidRDefault="00BD0EBC" w:rsidP="0071458A">
      <w:pPr>
        <w:spacing w:before="120" w:after="120" w:line="360" w:lineRule="auto"/>
        <w:jc w:val="both"/>
        <w:rPr>
          <w:sz w:val="28"/>
        </w:rPr>
      </w:pPr>
      <w:r w:rsidRPr="00F903CC">
        <w:rPr>
          <w:noProof/>
        </w:rPr>
        <w:drawing>
          <wp:inline distT="0" distB="0" distL="0" distR="0" wp14:anchorId="2AEF356B" wp14:editId="35E10FB5">
            <wp:extent cx="5760085" cy="3543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3543300"/>
                    </a:xfrm>
                    <a:prstGeom prst="rect">
                      <a:avLst/>
                    </a:prstGeom>
                  </pic:spPr>
                </pic:pic>
              </a:graphicData>
            </a:graphic>
          </wp:inline>
        </w:drawing>
      </w:r>
    </w:p>
    <w:p w:rsidR="00031C22" w:rsidRPr="00F903CC" w:rsidRDefault="00031C22" w:rsidP="008F1A3D">
      <w:pPr>
        <w:pStyle w:val="Caption"/>
        <w:jc w:val="center"/>
        <w:rPr>
          <w:i w:val="0"/>
          <w:color w:val="auto"/>
          <w:sz w:val="28"/>
        </w:rPr>
      </w:pPr>
      <w:bookmarkStart w:id="906" w:name="_Toc369043563"/>
      <w:r w:rsidRPr="00F903CC">
        <w:rPr>
          <w:i w:val="0"/>
          <w:color w:val="auto"/>
          <w:sz w:val="28"/>
        </w:rPr>
        <w:t>Hình 2.</w:t>
      </w:r>
      <w:r w:rsidR="008F1A3D" w:rsidRPr="00F903CC">
        <w:rPr>
          <w:i w:val="0"/>
          <w:color w:val="auto"/>
          <w:sz w:val="28"/>
        </w:rPr>
        <w:fldChar w:fldCharType="begin"/>
      </w:r>
      <w:r w:rsidR="008F1A3D" w:rsidRPr="00F903CC">
        <w:rPr>
          <w:i w:val="0"/>
          <w:color w:val="auto"/>
          <w:sz w:val="28"/>
        </w:rPr>
        <w:instrText xml:space="preserve"> SEQ 2. \* ARABIC </w:instrText>
      </w:r>
      <w:r w:rsidR="008F1A3D" w:rsidRPr="00F903CC">
        <w:rPr>
          <w:i w:val="0"/>
          <w:color w:val="auto"/>
          <w:sz w:val="28"/>
        </w:rPr>
        <w:fldChar w:fldCharType="separate"/>
      </w:r>
      <w:r w:rsidR="007977C8">
        <w:rPr>
          <w:i w:val="0"/>
          <w:noProof/>
          <w:color w:val="auto"/>
          <w:sz w:val="28"/>
        </w:rPr>
        <w:t>55</w:t>
      </w:r>
      <w:r w:rsidR="008F1A3D" w:rsidRPr="00F903CC">
        <w:rPr>
          <w:i w:val="0"/>
          <w:color w:val="auto"/>
          <w:sz w:val="28"/>
        </w:rPr>
        <w:fldChar w:fldCharType="end"/>
      </w:r>
      <w:r w:rsidRPr="00F903CC">
        <w:rPr>
          <w:i w:val="0"/>
          <w:color w:val="auto"/>
          <w:sz w:val="28"/>
        </w:rPr>
        <w:t xml:space="preserve"> Biểu đồ tuần tự bình luận bệnh viện</w:t>
      </w:r>
      <w:bookmarkEnd w:id="906"/>
    </w:p>
    <w:p w:rsidR="00137434" w:rsidRPr="00F903CC" w:rsidRDefault="00137434" w:rsidP="001B04F0">
      <w:pPr>
        <w:pStyle w:val="ListParagraph"/>
        <w:numPr>
          <w:ilvl w:val="3"/>
          <w:numId w:val="28"/>
        </w:numPr>
        <w:spacing w:before="120" w:after="120" w:line="360" w:lineRule="auto"/>
        <w:jc w:val="both"/>
        <w:outlineLvl w:val="3"/>
        <w:rPr>
          <w:i/>
          <w:sz w:val="28"/>
        </w:rPr>
      </w:pPr>
      <w:bookmarkStart w:id="907" w:name="_Toc369000938"/>
      <w:bookmarkStart w:id="908" w:name="_Toc369004603"/>
      <w:bookmarkStart w:id="909" w:name="_Toc369004945"/>
      <w:bookmarkStart w:id="910" w:name="_Toc369005050"/>
      <w:bookmarkStart w:id="911" w:name="_Toc369005231"/>
      <w:bookmarkStart w:id="912" w:name="_Toc369005330"/>
      <w:bookmarkStart w:id="913" w:name="_Toc369005429"/>
      <w:bookmarkStart w:id="914" w:name="_Toc369005703"/>
      <w:bookmarkStart w:id="915" w:name="_Toc369005528"/>
      <w:bookmarkStart w:id="916" w:name="_Toc369006200"/>
      <w:r w:rsidRPr="00F903CC">
        <w:rPr>
          <w:i/>
          <w:sz w:val="28"/>
        </w:rPr>
        <w:t>Bình luận thiết bị</w:t>
      </w:r>
      <w:bookmarkEnd w:id="907"/>
      <w:bookmarkEnd w:id="908"/>
      <w:bookmarkEnd w:id="909"/>
      <w:bookmarkEnd w:id="910"/>
      <w:bookmarkEnd w:id="911"/>
      <w:bookmarkEnd w:id="912"/>
      <w:bookmarkEnd w:id="913"/>
      <w:bookmarkEnd w:id="914"/>
      <w:bookmarkEnd w:id="915"/>
      <w:bookmarkEnd w:id="916"/>
    </w:p>
    <w:p w:rsidR="00FD52E5" w:rsidRPr="00F903CC" w:rsidRDefault="00E32BE6" w:rsidP="0071458A">
      <w:pPr>
        <w:pStyle w:val="ListParagraph"/>
        <w:spacing w:before="120" w:after="120" w:line="360" w:lineRule="auto"/>
        <w:ind w:left="0"/>
        <w:rPr>
          <w:b/>
          <w:sz w:val="28"/>
        </w:rPr>
      </w:pPr>
      <w:r w:rsidRPr="00F903CC">
        <w:rPr>
          <w:noProof/>
        </w:rPr>
        <w:drawing>
          <wp:inline distT="0" distB="0" distL="0" distR="0" wp14:anchorId="16245152" wp14:editId="0A5083F8">
            <wp:extent cx="5760085" cy="39719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3971925"/>
                    </a:xfrm>
                    <a:prstGeom prst="rect">
                      <a:avLst/>
                    </a:prstGeom>
                  </pic:spPr>
                </pic:pic>
              </a:graphicData>
            </a:graphic>
          </wp:inline>
        </w:drawing>
      </w:r>
    </w:p>
    <w:p w:rsidR="00031C22" w:rsidRPr="00F903CC" w:rsidRDefault="00031C22" w:rsidP="00856D9A">
      <w:pPr>
        <w:pStyle w:val="Caption"/>
        <w:jc w:val="center"/>
        <w:rPr>
          <w:b/>
          <w:i w:val="0"/>
          <w:color w:val="auto"/>
          <w:sz w:val="28"/>
        </w:rPr>
      </w:pPr>
      <w:bookmarkStart w:id="917" w:name="_Toc369043564"/>
      <w:r w:rsidRPr="00F903CC">
        <w:rPr>
          <w:i w:val="0"/>
          <w:color w:val="auto"/>
          <w:sz w:val="28"/>
        </w:rPr>
        <w:lastRenderedPageBreak/>
        <w:t>Hình 2.</w:t>
      </w:r>
      <w:r w:rsidR="00856D9A" w:rsidRPr="00F903CC">
        <w:rPr>
          <w:i w:val="0"/>
          <w:color w:val="auto"/>
          <w:sz w:val="28"/>
        </w:rPr>
        <w:fldChar w:fldCharType="begin"/>
      </w:r>
      <w:r w:rsidR="00856D9A" w:rsidRPr="00F903CC">
        <w:rPr>
          <w:i w:val="0"/>
          <w:color w:val="auto"/>
          <w:sz w:val="28"/>
        </w:rPr>
        <w:instrText xml:space="preserve"> SEQ 2. \* ARABIC </w:instrText>
      </w:r>
      <w:r w:rsidR="00856D9A" w:rsidRPr="00F903CC">
        <w:rPr>
          <w:i w:val="0"/>
          <w:color w:val="auto"/>
          <w:sz w:val="28"/>
        </w:rPr>
        <w:fldChar w:fldCharType="separate"/>
      </w:r>
      <w:r w:rsidR="007977C8">
        <w:rPr>
          <w:i w:val="0"/>
          <w:noProof/>
          <w:color w:val="auto"/>
          <w:sz w:val="28"/>
        </w:rPr>
        <w:t>56</w:t>
      </w:r>
      <w:r w:rsidR="00856D9A" w:rsidRPr="00F903CC">
        <w:rPr>
          <w:i w:val="0"/>
          <w:color w:val="auto"/>
          <w:sz w:val="28"/>
        </w:rPr>
        <w:fldChar w:fldCharType="end"/>
      </w:r>
      <w:r w:rsidRPr="00F903CC">
        <w:rPr>
          <w:i w:val="0"/>
          <w:color w:val="auto"/>
          <w:sz w:val="28"/>
        </w:rPr>
        <w:t xml:space="preserve"> Biểu đồ tuần tự bình luận thiết bị</w:t>
      </w:r>
      <w:bookmarkEnd w:id="917"/>
    </w:p>
    <w:p w:rsidR="0063391A" w:rsidRPr="00F903CC" w:rsidRDefault="00B63A2F" w:rsidP="001B04F0">
      <w:pPr>
        <w:pStyle w:val="ListParagraph"/>
        <w:numPr>
          <w:ilvl w:val="3"/>
          <w:numId w:val="28"/>
        </w:numPr>
        <w:spacing w:before="120" w:after="120" w:line="360" w:lineRule="auto"/>
        <w:outlineLvl w:val="3"/>
        <w:rPr>
          <w:i/>
          <w:sz w:val="28"/>
        </w:rPr>
      </w:pPr>
      <w:bookmarkStart w:id="918" w:name="_Toc369000939"/>
      <w:bookmarkStart w:id="919" w:name="_Toc369004604"/>
      <w:bookmarkStart w:id="920" w:name="_Toc369004946"/>
      <w:bookmarkStart w:id="921" w:name="_Toc369005051"/>
      <w:bookmarkStart w:id="922" w:name="_Toc369005232"/>
      <w:bookmarkStart w:id="923" w:name="_Toc369005331"/>
      <w:bookmarkStart w:id="924" w:name="_Toc369005430"/>
      <w:bookmarkStart w:id="925" w:name="_Toc369005704"/>
      <w:bookmarkStart w:id="926" w:name="_Toc369005529"/>
      <w:bookmarkStart w:id="927" w:name="_Toc369006201"/>
      <w:r w:rsidRPr="00F903CC">
        <w:rPr>
          <w:i/>
          <w:sz w:val="28"/>
        </w:rPr>
        <w:t>Đăng nhập người dùng</w:t>
      </w:r>
      <w:bookmarkStart w:id="928" w:name="_Toc367804236"/>
      <w:bookmarkEnd w:id="918"/>
      <w:bookmarkEnd w:id="919"/>
      <w:bookmarkEnd w:id="920"/>
      <w:bookmarkEnd w:id="921"/>
      <w:bookmarkEnd w:id="922"/>
      <w:bookmarkEnd w:id="923"/>
      <w:bookmarkEnd w:id="924"/>
      <w:bookmarkEnd w:id="925"/>
      <w:bookmarkEnd w:id="926"/>
      <w:bookmarkEnd w:id="927"/>
    </w:p>
    <w:p w:rsidR="00031C22" w:rsidRPr="00F903CC" w:rsidRDefault="0063391A" w:rsidP="0071458A">
      <w:pPr>
        <w:spacing w:before="120" w:after="120" w:line="360" w:lineRule="auto"/>
        <w:rPr>
          <w:b/>
          <w:sz w:val="28"/>
        </w:rPr>
      </w:pPr>
      <w:r w:rsidRPr="00F903CC">
        <w:rPr>
          <w:noProof/>
        </w:rPr>
        <w:drawing>
          <wp:inline distT="0" distB="0" distL="0" distR="0" wp14:anchorId="4DE37804" wp14:editId="2A8010C3">
            <wp:extent cx="5760085" cy="3199057"/>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085" cy="3199057"/>
                    </a:xfrm>
                    <a:prstGeom prst="rect">
                      <a:avLst/>
                    </a:prstGeom>
                  </pic:spPr>
                </pic:pic>
              </a:graphicData>
            </a:graphic>
          </wp:inline>
        </w:drawing>
      </w:r>
    </w:p>
    <w:p w:rsidR="007837BB" w:rsidRPr="00F903CC" w:rsidRDefault="00031C22" w:rsidP="00856D9A">
      <w:pPr>
        <w:pStyle w:val="Caption"/>
        <w:jc w:val="center"/>
        <w:rPr>
          <w:i w:val="0"/>
          <w:color w:val="auto"/>
          <w:sz w:val="28"/>
        </w:rPr>
      </w:pPr>
      <w:bookmarkStart w:id="929" w:name="_Toc369043565"/>
      <w:r w:rsidRPr="00F903CC">
        <w:rPr>
          <w:i w:val="0"/>
          <w:color w:val="auto"/>
          <w:sz w:val="28"/>
        </w:rPr>
        <w:t>Hình 2.</w:t>
      </w:r>
      <w:r w:rsidR="00856D9A" w:rsidRPr="00F903CC">
        <w:rPr>
          <w:i w:val="0"/>
          <w:color w:val="auto"/>
          <w:sz w:val="28"/>
        </w:rPr>
        <w:fldChar w:fldCharType="begin"/>
      </w:r>
      <w:r w:rsidR="00856D9A" w:rsidRPr="00F903CC">
        <w:rPr>
          <w:i w:val="0"/>
          <w:color w:val="auto"/>
          <w:sz w:val="28"/>
        </w:rPr>
        <w:instrText xml:space="preserve"> SEQ 2. \* ARABIC </w:instrText>
      </w:r>
      <w:r w:rsidR="00856D9A" w:rsidRPr="00F903CC">
        <w:rPr>
          <w:i w:val="0"/>
          <w:color w:val="auto"/>
          <w:sz w:val="28"/>
        </w:rPr>
        <w:fldChar w:fldCharType="separate"/>
      </w:r>
      <w:r w:rsidR="007977C8">
        <w:rPr>
          <w:i w:val="0"/>
          <w:noProof/>
          <w:color w:val="auto"/>
          <w:sz w:val="28"/>
        </w:rPr>
        <w:t>57</w:t>
      </w:r>
      <w:r w:rsidR="00856D9A" w:rsidRPr="00F903CC">
        <w:rPr>
          <w:i w:val="0"/>
          <w:color w:val="auto"/>
          <w:sz w:val="28"/>
        </w:rPr>
        <w:fldChar w:fldCharType="end"/>
      </w:r>
      <w:r w:rsidRPr="00F903CC">
        <w:rPr>
          <w:i w:val="0"/>
          <w:color w:val="auto"/>
          <w:sz w:val="28"/>
        </w:rPr>
        <w:t xml:space="preserve"> Biểu đồ tuần tự đăng nhậ</w:t>
      </w:r>
      <w:r w:rsidR="00856D9A" w:rsidRPr="00F903CC">
        <w:rPr>
          <w:i w:val="0"/>
          <w:color w:val="auto"/>
          <w:sz w:val="28"/>
        </w:rPr>
        <w:t>p</w:t>
      </w:r>
      <w:bookmarkEnd w:id="929"/>
    </w:p>
    <w:p w:rsidR="00856D9A" w:rsidRPr="00F903CC" w:rsidRDefault="00856D9A">
      <w:r w:rsidRPr="00F903CC">
        <w:br w:type="page"/>
      </w:r>
    </w:p>
    <w:p w:rsidR="00856D9A" w:rsidRPr="00F903CC" w:rsidRDefault="00856D9A" w:rsidP="00856D9A"/>
    <w:p w:rsidR="005A7B26" w:rsidRPr="00F903CC" w:rsidRDefault="007A5915" w:rsidP="001B04F0">
      <w:pPr>
        <w:pStyle w:val="ListParagraph"/>
        <w:numPr>
          <w:ilvl w:val="2"/>
          <w:numId w:val="28"/>
        </w:numPr>
        <w:spacing w:before="120" w:after="120" w:line="360" w:lineRule="auto"/>
        <w:jc w:val="both"/>
        <w:outlineLvl w:val="2"/>
        <w:rPr>
          <w:b/>
          <w:sz w:val="28"/>
        </w:rPr>
      </w:pPr>
      <w:bookmarkStart w:id="930" w:name="_Toc369000940"/>
      <w:bookmarkStart w:id="931" w:name="_Toc369004605"/>
      <w:bookmarkStart w:id="932" w:name="_Toc369004947"/>
      <w:bookmarkStart w:id="933" w:name="_Toc369005052"/>
      <w:bookmarkStart w:id="934" w:name="_Toc369005233"/>
      <w:bookmarkStart w:id="935" w:name="_Toc369005332"/>
      <w:bookmarkStart w:id="936" w:name="_Toc369005431"/>
      <w:bookmarkStart w:id="937" w:name="_Toc369005705"/>
      <w:bookmarkStart w:id="938" w:name="_Toc369005530"/>
      <w:bookmarkStart w:id="939" w:name="_Toc369006202"/>
      <w:bookmarkStart w:id="940" w:name="_Toc369036157"/>
      <w:r w:rsidRPr="00F903CC">
        <w:rPr>
          <w:b/>
          <w:sz w:val="28"/>
        </w:rPr>
        <w:t>Xây dựng biểu đồ lớp</w:t>
      </w:r>
      <w:bookmarkEnd w:id="629"/>
      <w:bookmarkEnd w:id="630"/>
      <w:bookmarkEnd w:id="631"/>
      <w:bookmarkEnd w:id="632"/>
      <w:bookmarkEnd w:id="928"/>
      <w:bookmarkEnd w:id="930"/>
      <w:bookmarkEnd w:id="931"/>
      <w:bookmarkEnd w:id="932"/>
      <w:bookmarkEnd w:id="933"/>
      <w:bookmarkEnd w:id="934"/>
      <w:bookmarkEnd w:id="935"/>
      <w:bookmarkEnd w:id="936"/>
      <w:bookmarkEnd w:id="937"/>
      <w:bookmarkEnd w:id="938"/>
      <w:bookmarkEnd w:id="939"/>
      <w:bookmarkEnd w:id="940"/>
    </w:p>
    <w:p w:rsidR="000B4F9F" w:rsidRPr="00F903CC" w:rsidRDefault="00EF4301" w:rsidP="0071458A">
      <w:pPr>
        <w:spacing w:before="120" w:after="120" w:line="360" w:lineRule="auto"/>
        <w:rPr>
          <w:i/>
          <w:sz w:val="28"/>
        </w:rPr>
      </w:pPr>
      <w:r w:rsidRPr="00F903CC">
        <w:rPr>
          <w:noProof/>
        </w:rPr>
        <w:drawing>
          <wp:inline distT="0" distB="0" distL="0" distR="0" wp14:anchorId="0E0FE47B" wp14:editId="12BCFBC8">
            <wp:extent cx="5760085" cy="59664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085" cy="5966460"/>
                    </a:xfrm>
                    <a:prstGeom prst="rect">
                      <a:avLst/>
                    </a:prstGeom>
                  </pic:spPr>
                </pic:pic>
              </a:graphicData>
            </a:graphic>
          </wp:inline>
        </w:drawing>
      </w:r>
    </w:p>
    <w:p w:rsidR="00AD5D38" w:rsidRPr="00F903CC" w:rsidRDefault="00AD5D38" w:rsidP="00CB11AA">
      <w:pPr>
        <w:pStyle w:val="Caption"/>
        <w:jc w:val="center"/>
        <w:rPr>
          <w:i w:val="0"/>
          <w:color w:val="auto"/>
          <w:sz w:val="28"/>
        </w:rPr>
      </w:pPr>
      <w:bookmarkStart w:id="941" w:name="_Toc369043566"/>
      <w:r w:rsidRPr="00F903CC">
        <w:rPr>
          <w:i w:val="0"/>
          <w:color w:val="auto"/>
          <w:sz w:val="28"/>
        </w:rPr>
        <w:t>Hình 2.</w:t>
      </w:r>
      <w:r w:rsidR="00CB11AA" w:rsidRPr="00F903CC">
        <w:rPr>
          <w:i w:val="0"/>
          <w:color w:val="auto"/>
          <w:sz w:val="28"/>
        </w:rPr>
        <w:fldChar w:fldCharType="begin"/>
      </w:r>
      <w:r w:rsidR="00CB11AA" w:rsidRPr="00F903CC">
        <w:rPr>
          <w:i w:val="0"/>
          <w:color w:val="auto"/>
          <w:sz w:val="28"/>
        </w:rPr>
        <w:instrText xml:space="preserve"> SEQ 2. \* ARABIC </w:instrText>
      </w:r>
      <w:r w:rsidR="00CB11AA" w:rsidRPr="00F903CC">
        <w:rPr>
          <w:i w:val="0"/>
          <w:color w:val="auto"/>
          <w:sz w:val="28"/>
        </w:rPr>
        <w:fldChar w:fldCharType="separate"/>
      </w:r>
      <w:r w:rsidR="007977C8">
        <w:rPr>
          <w:i w:val="0"/>
          <w:noProof/>
          <w:color w:val="auto"/>
          <w:sz w:val="28"/>
        </w:rPr>
        <w:t>58</w:t>
      </w:r>
      <w:r w:rsidR="00CB11AA" w:rsidRPr="00F903CC">
        <w:rPr>
          <w:i w:val="0"/>
          <w:color w:val="auto"/>
          <w:sz w:val="28"/>
        </w:rPr>
        <w:fldChar w:fldCharType="end"/>
      </w:r>
      <w:r w:rsidRPr="00F903CC">
        <w:rPr>
          <w:i w:val="0"/>
          <w:color w:val="auto"/>
          <w:sz w:val="28"/>
        </w:rPr>
        <w:t xml:space="preserve"> Biểu đồ lớp</w:t>
      </w:r>
      <w:bookmarkEnd w:id="941"/>
    </w:p>
    <w:p w:rsidR="00B90321" w:rsidRPr="00F903CC" w:rsidRDefault="00B90321" w:rsidP="0071458A">
      <w:pPr>
        <w:spacing w:before="120" w:after="120" w:line="360" w:lineRule="auto"/>
      </w:pPr>
      <w:r w:rsidRPr="00F903CC">
        <w:br w:type="page"/>
      </w:r>
    </w:p>
    <w:p w:rsidR="006C6E63" w:rsidRPr="00F903CC" w:rsidRDefault="006C6E63" w:rsidP="006C6E63">
      <w:pPr>
        <w:pStyle w:val="Heading1"/>
        <w:spacing w:before="120" w:after="120" w:line="360" w:lineRule="auto"/>
        <w:jc w:val="center"/>
        <w:rPr>
          <w:rFonts w:ascii="Times New Roman" w:hAnsi="Times New Roman" w:cs="Times New Roman"/>
          <w:b/>
          <w:color w:val="auto"/>
          <w:sz w:val="28"/>
        </w:rPr>
      </w:pPr>
      <w:bookmarkStart w:id="942" w:name="_Toc369036158"/>
      <w:bookmarkStart w:id="943" w:name="_Toc369000941"/>
      <w:bookmarkStart w:id="944" w:name="_Toc369004606"/>
      <w:bookmarkStart w:id="945" w:name="_Toc369004948"/>
      <w:bookmarkStart w:id="946" w:name="_Toc369005053"/>
      <w:bookmarkStart w:id="947" w:name="_Toc369005234"/>
      <w:bookmarkStart w:id="948" w:name="_Toc369005333"/>
      <w:bookmarkStart w:id="949" w:name="_Toc369005432"/>
      <w:bookmarkStart w:id="950" w:name="_Toc369005706"/>
      <w:bookmarkStart w:id="951" w:name="_Toc369005531"/>
      <w:bookmarkStart w:id="952" w:name="_Toc369006203"/>
      <w:r w:rsidRPr="00F903CC">
        <w:rPr>
          <w:rFonts w:ascii="Times New Roman" w:hAnsi="Times New Roman" w:cs="Times New Roman"/>
          <w:b/>
          <w:color w:val="auto"/>
          <w:sz w:val="28"/>
        </w:rPr>
        <w:lastRenderedPageBreak/>
        <w:t>Chương 3</w:t>
      </w:r>
      <w:bookmarkEnd w:id="942"/>
    </w:p>
    <w:p w:rsidR="0031415B" w:rsidRPr="00F903CC" w:rsidRDefault="006618F5" w:rsidP="006C6E63">
      <w:pPr>
        <w:pStyle w:val="Heading1"/>
        <w:spacing w:before="120" w:after="120" w:line="360" w:lineRule="auto"/>
        <w:jc w:val="center"/>
        <w:rPr>
          <w:rFonts w:ascii="Times New Roman" w:hAnsi="Times New Roman" w:cs="Times New Roman"/>
          <w:b/>
          <w:color w:val="auto"/>
          <w:sz w:val="28"/>
        </w:rPr>
      </w:pPr>
      <w:bookmarkStart w:id="953" w:name="_Toc369036159"/>
      <w:r w:rsidRPr="00F903CC">
        <w:rPr>
          <w:rFonts w:ascii="Times New Roman" w:hAnsi="Times New Roman" w:cs="Times New Roman"/>
          <w:b/>
          <w:color w:val="auto"/>
          <w:sz w:val="28"/>
        </w:rPr>
        <w:t>THIẾT KẾ HỆ THỐNG</w:t>
      </w:r>
      <w:bookmarkEnd w:id="943"/>
      <w:bookmarkEnd w:id="944"/>
      <w:bookmarkEnd w:id="945"/>
      <w:bookmarkEnd w:id="946"/>
      <w:bookmarkEnd w:id="947"/>
      <w:bookmarkEnd w:id="948"/>
      <w:bookmarkEnd w:id="949"/>
      <w:bookmarkEnd w:id="950"/>
      <w:bookmarkEnd w:id="951"/>
      <w:bookmarkEnd w:id="952"/>
      <w:bookmarkEnd w:id="953"/>
    </w:p>
    <w:p w:rsidR="000612F1" w:rsidRPr="00F903CC" w:rsidRDefault="00630967" w:rsidP="00843B52">
      <w:pPr>
        <w:pStyle w:val="ListParagraph"/>
        <w:numPr>
          <w:ilvl w:val="1"/>
          <w:numId w:val="31"/>
        </w:numPr>
        <w:spacing w:before="120" w:after="120" w:line="360" w:lineRule="auto"/>
        <w:jc w:val="both"/>
        <w:outlineLvl w:val="1"/>
        <w:rPr>
          <w:b/>
          <w:sz w:val="28"/>
        </w:rPr>
      </w:pPr>
      <w:bookmarkStart w:id="954" w:name="_Toc369000942"/>
      <w:bookmarkStart w:id="955" w:name="_Toc369004607"/>
      <w:bookmarkStart w:id="956" w:name="_Toc369004949"/>
      <w:bookmarkStart w:id="957" w:name="_Toc369005054"/>
      <w:bookmarkStart w:id="958" w:name="_Toc369005235"/>
      <w:bookmarkStart w:id="959" w:name="_Toc369005334"/>
      <w:bookmarkStart w:id="960" w:name="_Toc369005433"/>
      <w:bookmarkStart w:id="961" w:name="_Toc369005707"/>
      <w:bookmarkStart w:id="962" w:name="_Toc369005532"/>
      <w:bookmarkStart w:id="963" w:name="_Toc369006204"/>
      <w:bookmarkStart w:id="964" w:name="_Toc369036160"/>
      <w:r w:rsidRPr="00F903CC">
        <w:rPr>
          <w:b/>
          <w:sz w:val="28"/>
        </w:rPr>
        <w:t>Thiết kế giao diện</w:t>
      </w:r>
      <w:bookmarkEnd w:id="954"/>
      <w:bookmarkEnd w:id="955"/>
      <w:bookmarkEnd w:id="956"/>
      <w:bookmarkEnd w:id="957"/>
      <w:bookmarkEnd w:id="958"/>
      <w:bookmarkEnd w:id="959"/>
      <w:bookmarkEnd w:id="960"/>
      <w:bookmarkEnd w:id="961"/>
      <w:bookmarkEnd w:id="962"/>
      <w:bookmarkEnd w:id="963"/>
      <w:bookmarkEnd w:id="964"/>
    </w:p>
    <w:p w:rsidR="00881147" w:rsidRPr="00F903CC" w:rsidRDefault="00630967" w:rsidP="00B80A81">
      <w:pPr>
        <w:pStyle w:val="ListParagraph"/>
        <w:numPr>
          <w:ilvl w:val="2"/>
          <w:numId w:val="31"/>
        </w:numPr>
        <w:spacing w:before="120" w:after="120" w:line="360" w:lineRule="auto"/>
        <w:jc w:val="both"/>
        <w:outlineLvl w:val="2"/>
        <w:rPr>
          <w:sz w:val="28"/>
          <w:szCs w:val="26"/>
        </w:rPr>
      </w:pPr>
      <w:bookmarkStart w:id="965" w:name="_Toc369000943"/>
      <w:bookmarkStart w:id="966" w:name="_Toc369004608"/>
      <w:bookmarkStart w:id="967" w:name="_Toc369004950"/>
      <w:bookmarkStart w:id="968" w:name="_Toc369005055"/>
      <w:bookmarkStart w:id="969" w:name="_Toc369005236"/>
      <w:bookmarkStart w:id="970" w:name="_Toc369005335"/>
      <w:bookmarkStart w:id="971" w:name="_Toc369005434"/>
      <w:bookmarkStart w:id="972" w:name="_Toc369005708"/>
      <w:bookmarkStart w:id="973" w:name="_Toc369005533"/>
      <w:bookmarkStart w:id="974" w:name="_Toc369006205"/>
      <w:bookmarkStart w:id="975" w:name="_Toc369036161"/>
      <w:r w:rsidRPr="00F903CC">
        <w:rPr>
          <w:b/>
          <w:sz w:val="28"/>
        </w:rPr>
        <w:t>Thiết kế</w:t>
      </w:r>
      <w:r w:rsidR="00C730C8" w:rsidRPr="00F903CC">
        <w:rPr>
          <w:b/>
          <w:sz w:val="28"/>
        </w:rPr>
        <w:t xml:space="preserve"> giao diện </w:t>
      </w:r>
      <w:r w:rsidR="001E37E8" w:rsidRPr="00F903CC">
        <w:rPr>
          <w:b/>
          <w:sz w:val="28"/>
          <w:lang w:val="vi-VN"/>
        </w:rPr>
        <w:t>trang chủ</w:t>
      </w:r>
      <w:bookmarkEnd w:id="965"/>
      <w:bookmarkEnd w:id="966"/>
      <w:bookmarkEnd w:id="967"/>
      <w:bookmarkEnd w:id="968"/>
      <w:bookmarkEnd w:id="969"/>
      <w:bookmarkEnd w:id="970"/>
      <w:bookmarkEnd w:id="971"/>
      <w:bookmarkEnd w:id="972"/>
      <w:bookmarkEnd w:id="973"/>
      <w:bookmarkEnd w:id="974"/>
      <w:bookmarkEnd w:id="975"/>
    </w:p>
    <w:p w:rsidR="00CA3318" w:rsidRPr="00F903CC" w:rsidRDefault="0045680E" w:rsidP="002B5D65">
      <w:pPr>
        <w:jc w:val="center"/>
      </w:pPr>
      <w:r w:rsidRPr="00F903CC">
        <w:object w:dxaOrig="15286" w:dyaOrig="11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49pt" o:ole="">
            <v:imagedata r:id="rId67" o:title=""/>
          </v:shape>
          <o:OLEObject Type="Embed" ProgID="Visio.Drawing.15" ShapeID="_x0000_i1025" DrawAspect="Content" ObjectID="_1442786240" r:id="rId68"/>
        </w:object>
      </w:r>
    </w:p>
    <w:p w:rsidR="0045680E" w:rsidRPr="00F903CC" w:rsidRDefault="00882BD6" w:rsidP="00882BD6">
      <w:pPr>
        <w:pStyle w:val="Caption"/>
        <w:jc w:val="center"/>
        <w:rPr>
          <w:i w:val="0"/>
          <w:color w:val="auto"/>
          <w:sz w:val="32"/>
          <w:szCs w:val="26"/>
        </w:rPr>
      </w:pPr>
      <w:bookmarkStart w:id="976" w:name="_Toc369043764"/>
      <w:r w:rsidRPr="00F903CC">
        <w:rPr>
          <w:i w:val="0"/>
          <w:color w:val="auto"/>
          <w:sz w:val="28"/>
        </w:rPr>
        <w:t>Hình 3.</w:t>
      </w:r>
      <w:r w:rsidRPr="00F903CC">
        <w:rPr>
          <w:i w:val="0"/>
          <w:color w:val="auto"/>
          <w:sz w:val="28"/>
        </w:rPr>
        <w:fldChar w:fldCharType="begin"/>
      </w:r>
      <w:r w:rsidRPr="00F903CC">
        <w:rPr>
          <w:i w:val="0"/>
          <w:color w:val="auto"/>
          <w:sz w:val="28"/>
        </w:rPr>
        <w:instrText xml:space="preserve"> SEQ 3. \* ARABIC </w:instrText>
      </w:r>
      <w:r w:rsidRPr="00F903CC">
        <w:rPr>
          <w:i w:val="0"/>
          <w:color w:val="auto"/>
          <w:sz w:val="28"/>
        </w:rPr>
        <w:fldChar w:fldCharType="separate"/>
      </w:r>
      <w:r w:rsidR="007977C8">
        <w:rPr>
          <w:i w:val="0"/>
          <w:noProof/>
          <w:color w:val="auto"/>
          <w:sz w:val="28"/>
        </w:rPr>
        <w:t>1</w:t>
      </w:r>
      <w:r w:rsidRPr="00F903CC">
        <w:rPr>
          <w:i w:val="0"/>
          <w:color w:val="auto"/>
          <w:sz w:val="28"/>
        </w:rPr>
        <w:fldChar w:fldCharType="end"/>
      </w:r>
      <w:r w:rsidR="0045680E" w:rsidRPr="00F903CC">
        <w:rPr>
          <w:i w:val="0"/>
          <w:color w:val="auto"/>
          <w:sz w:val="28"/>
        </w:rPr>
        <w:t xml:space="preserve"> </w:t>
      </w:r>
      <w:bookmarkStart w:id="977" w:name="_Toc369043496"/>
      <w:r w:rsidR="0045680E" w:rsidRPr="00F903CC">
        <w:rPr>
          <w:i w:val="0"/>
          <w:color w:val="auto"/>
          <w:sz w:val="28"/>
        </w:rPr>
        <w:t>Thiết kế giao diện trang chủ</w:t>
      </w:r>
      <w:bookmarkEnd w:id="976"/>
      <w:bookmarkEnd w:id="977"/>
    </w:p>
    <w:p w:rsidR="00FC6F84" w:rsidRPr="00F903CC" w:rsidRDefault="008926B3" w:rsidP="006B5C56">
      <w:pPr>
        <w:pStyle w:val="ListParagraph"/>
        <w:numPr>
          <w:ilvl w:val="2"/>
          <w:numId w:val="31"/>
        </w:numPr>
        <w:spacing w:before="120" w:after="120" w:line="360" w:lineRule="auto"/>
        <w:jc w:val="both"/>
        <w:outlineLvl w:val="2"/>
        <w:rPr>
          <w:b/>
          <w:sz w:val="28"/>
        </w:rPr>
      </w:pPr>
      <w:bookmarkStart w:id="978" w:name="_Toc369000944"/>
      <w:bookmarkStart w:id="979" w:name="_Toc369004609"/>
      <w:bookmarkStart w:id="980" w:name="_Toc369004951"/>
      <w:bookmarkStart w:id="981" w:name="_Toc369005056"/>
      <w:bookmarkStart w:id="982" w:name="_Toc369005237"/>
      <w:bookmarkStart w:id="983" w:name="_Toc369005336"/>
      <w:bookmarkStart w:id="984" w:name="_Toc369005435"/>
      <w:bookmarkStart w:id="985" w:name="_Toc369005709"/>
      <w:bookmarkStart w:id="986" w:name="_Toc369005534"/>
      <w:bookmarkStart w:id="987" w:name="_Toc369006206"/>
      <w:bookmarkStart w:id="988" w:name="_Toc369036162"/>
      <w:r w:rsidRPr="00F903CC">
        <w:rPr>
          <w:b/>
          <w:sz w:val="28"/>
        </w:rPr>
        <w:t>Giao diện trang danh sách</w:t>
      </w:r>
      <w:bookmarkEnd w:id="978"/>
      <w:bookmarkEnd w:id="979"/>
      <w:bookmarkEnd w:id="980"/>
      <w:bookmarkEnd w:id="981"/>
      <w:bookmarkEnd w:id="982"/>
      <w:bookmarkEnd w:id="983"/>
      <w:bookmarkEnd w:id="984"/>
      <w:bookmarkEnd w:id="985"/>
      <w:bookmarkEnd w:id="986"/>
      <w:bookmarkEnd w:id="987"/>
      <w:bookmarkEnd w:id="988"/>
    </w:p>
    <w:p w:rsidR="00C540D5" w:rsidRPr="00F903CC" w:rsidRDefault="0045680E" w:rsidP="0071458A">
      <w:pPr>
        <w:spacing w:before="120" w:after="120" w:line="360" w:lineRule="auto"/>
      </w:pPr>
      <w:r w:rsidRPr="00F903CC">
        <w:object w:dxaOrig="15286" w:dyaOrig="10606">
          <v:shape id="_x0000_i1026" type="#_x0000_t75" style="width:453pt;height:252.75pt" o:ole="">
            <v:imagedata r:id="rId69" o:title=""/>
          </v:shape>
          <o:OLEObject Type="Embed" ProgID="Visio.Drawing.15" ShapeID="_x0000_i1026" DrawAspect="Content" ObjectID="_1442786241" r:id="rId70"/>
        </w:object>
      </w:r>
    </w:p>
    <w:p w:rsidR="0045680E" w:rsidRPr="00F903CC" w:rsidRDefault="0045680E" w:rsidP="00882BD6">
      <w:pPr>
        <w:pStyle w:val="Caption"/>
        <w:jc w:val="center"/>
        <w:rPr>
          <w:i w:val="0"/>
          <w:color w:val="auto"/>
          <w:sz w:val="28"/>
        </w:rPr>
      </w:pPr>
      <w:bookmarkStart w:id="989" w:name="_Toc369043765"/>
      <w:r w:rsidRPr="00F903CC">
        <w:rPr>
          <w:i w:val="0"/>
          <w:color w:val="auto"/>
          <w:sz w:val="28"/>
        </w:rPr>
        <w:t>Hình 3.</w:t>
      </w:r>
      <w:r w:rsidR="00882BD6" w:rsidRPr="00F903CC">
        <w:rPr>
          <w:i w:val="0"/>
          <w:color w:val="auto"/>
          <w:sz w:val="28"/>
        </w:rPr>
        <w:fldChar w:fldCharType="begin"/>
      </w:r>
      <w:r w:rsidR="00882BD6" w:rsidRPr="00F903CC">
        <w:rPr>
          <w:i w:val="0"/>
          <w:color w:val="auto"/>
          <w:sz w:val="28"/>
        </w:rPr>
        <w:instrText xml:space="preserve"> SEQ 3. \* ARABIC </w:instrText>
      </w:r>
      <w:r w:rsidR="00882BD6" w:rsidRPr="00F903CC">
        <w:rPr>
          <w:i w:val="0"/>
          <w:color w:val="auto"/>
          <w:sz w:val="28"/>
        </w:rPr>
        <w:fldChar w:fldCharType="separate"/>
      </w:r>
      <w:r w:rsidR="007977C8">
        <w:rPr>
          <w:i w:val="0"/>
          <w:noProof/>
          <w:color w:val="auto"/>
          <w:sz w:val="28"/>
        </w:rPr>
        <w:t>2</w:t>
      </w:r>
      <w:r w:rsidR="00882BD6" w:rsidRPr="00F903CC">
        <w:rPr>
          <w:i w:val="0"/>
          <w:color w:val="auto"/>
          <w:sz w:val="28"/>
        </w:rPr>
        <w:fldChar w:fldCharType="end"/>
      </w:r>
      <w:r w:rsidRPr="00F903CC">
        <w:rPr>
          <w:i w:val="0"/>
          <w:color w:val="auto"/>
          <w:sz w:val="28"/>
        </w:rPr>
        <w:t xml:space="preserve"> </w:t>
      </w:r>
      <w:bookmarkStart w:id="990" w:name="_Toc369043497"/>
      <w:r w:rsidRPr="00F903CC">
        <w:rPr>
          <w:i w:val="0"/>
          <w:color w:val="auto"/>
          <w:sz w:val="28"/>
        </w:rPr>
        <w:t>Thiết kế giao diện trang danh sách</w:t>
      </w:r>
      <w:bookmarkEnd w:id="989"/>
      <w:bookmarkEnd w:id="990"/>
    </w:p>
    <w:p w:rsidR="008926B3" w:rsidRPr="00F903CC" w:rsidRDefault="008926B3" w:rsidP="006B5C56">
      <w:pPr>
        <w:pStyle w:val="ListParagraph"/>
        <w:numPr>
          <w:ilvl w:val="2"/>
          <w:numId w:val="31"/>
        </w:numPr>
        <w:spacing w:before="120" w:after="120" w:line="360" w:lineRule="auto"/>
        <w:jc w:val="both"/>
        <w:outlineLvl w:val="2"/>
        <w:rPr>
          <w:b/>
          <w:sz w:val="28"/>
        </w:rPr>
      </w:pPr>
      <w:bookmarkStart w:id="991" w:name="_Toc369000945"/>
      <w:bookmarkStart w:id="992" w:name="_Toc369004610"/>
      <w:bookmarkStart w:id="993" w:name="_Toc369004952"/>
      <w:bookmarkStart w:id="994" w:name="_Toc369005057"/>
      <w:bookmarkStart w:id="995" w:name="_Toc369005238"/>
      <w:bookmarkStart w:id="996" w:name="_Toc369005337"/>
      <w:bookmarkStart w:id="997" w:name="_Toc369005436"/>
      <w:bookmarkStart w:id="998" w:name="_Toc369005710"/>
      <w:bookmarkStart w:id="999" w:name="_Toc369005535"/>
      <w:bookmarkStart w:id="1000" w:name="_Toc369006207"/>
      <w:bookmarkStart w:id="1001" w:name="_Toc369036163"/>
      <w:r w:rsidRPr="00F903CC">
        <w:rPr>
          <w:b/>
          <w:sz w:val="28"/>
        </w:rPr>
        <w:lastRenderedPageBreak/>
        <w:t>Giao diện trang chi tiết</w:t>
      </w:r>
      <w:bookmarkEnd w:id="991"/>
      <w:bookmarkEnd w:id="992"/>
      <w:bookmarkEnd w:id="993"/>
      <w:bookmarkEnd w:id="994"/>
      <w:bookmarkEnd w:id="995"/>
      <w:bookmarkEnd w:id="996"/>
      <w:bookmarkEnd w:id="997"/>
      <w:bookmarkEnd w:id="998"/>
      <w:bookmarkEnd w:id="999"/>
      <w:bookmarkEnd w:id="1000"/>
      <w:bookmarkEnd w:id="1001"/>
    </w:p>
    <w:p w:rsidR="00E9593C" w:rsidRPr="00F903CC" w:rsidRDefault="00295ACA" w:rsidP="0071458A">
      <w:pPr>
        <w:spacing w:before="120" w:after="120" w:line="360" w:lineRule="auto"/>
      </w:pPr>
      <w:r w:rsidRPr="00F903CC">
        <w:object w:dxaOrig="15286" w:dyaOrig="19605">
          <v:shape id="_x0000_i1027" type="#_x0000_t75" style="width:453pt;height:581.25pt" o:ole="">
            <v:imagedata r:id="rId71" o:title=""/>
          </v:shape>
          <o:OLEObject Type="Embed" ProgID="Visio.Drawing.15" ShapeID="_x0000_i1027" DrawAspect="Content" ObjectID="_1442786242" r:id="rId72"/>
        </w:object>
      </w:r>
    </w:p>
    <w:p w:rsidR="00FC2F2A" w:rsidRPr="00F903CC" w:rsidRDefault="00F226AC" w:rsidP="00882BD6">
      <w:pPr>
        <w:pStyle w:val="Caption"/>
        <w:jc w:val="center"/>
        <w:rPr>
          <w:i w:val="0"/>
          <w:color w:val="auto"/>
        </w:rPr>
      </w:pPr>
      <w:bookmarkStart w:id="1002" w:name="_Toc369043766"/>
      <w:r w:rsidRPr="00F903CC">
        <w:rPr>
          <w:i w:val="0"/>
          <w:color w:val="auto"/>
          <w:sz w:val="28"/>
        </w:rPr>
        <w:t>Hình 3.</w:t>
      </w:r>
      <w:r w:rsidR="00882BD6" w:rsidRPr="00F903CC">
        <w:rPr>
          <w:i w:val="0"/>
          <w:color w:val="auto"/>
          <w:sz w:val="28"/>
        </w:rPr>
        <w:fldChar w:fldCharType="begin"/>
      </w:r>
      <w:r w:rsidR="00882BD6" w:rsidRPr="00F903CC">
        <w:rPr>
          <w:i w:val="0"/>
          <w:color w:val="auto"/>
          <w:sz w:val="28"/>
        </w:rPr>
        <w:instrText xml:space="preserve"> SEQ 3. \* ARABIC </w:instrText>
      </w:r>
      <w:r w:rsidR="00882BD6" w:rsidRPr="00F903CC">
        <w:rPr>
          <w:i w:val="0"/>
          <w:color w:val="auto"/>
          <w:sz w:val="28"/>
        </w:rPr>
        <w:fldChar w:fldCharType="separate"/>
      </w:r>
      <w:r w:rsidR="007977C8">
        <w:rPr>
          <w:i w:val="0"/>
          <w:noProof/>
          <w:color w:val="auto"/>
          <w:sz w:val="28"/>
        </w:rPr>
        <w:t>3</w:t>
      </w:r>
      <w:r w:rsidR="00882BD6" w:rsidRPr="00F903CC">
        <w:rPr>
          <w:i w:val="0"/>
          <w:color w:val="auto"/>
          <w:sz w:val="28"/>
        </w:rPr>
        <w:fldChar w:fldCharType="end"/>
      </w:r>
      <w:r w:rsidRPr="00F903CC">
        <w:rPr>
          <w:i w:val="0"/>
          <w:color w:val="auto"/>
          <w:sz w:val="28"/>
        </w:rPr>
        <w:t xml:space="preserve"> </w:t>
      </w:r>
      <w:bookmarkStart w:id="1003" w:name="_Toc369043498"/>
      <w:r w:rsidRPr="00F903CC">
        <w:rPr>
          <w:i w:val="0"/>
          <w:color w:val="auto"/>
          <w:sz w:val="28"/>
        </w:rPr>
        <w:t>Thiết kế giao diện trang chi tiết</w:t>
      </w:r>
      <w:bookmarkEnd w:id="1002"/>
      <w:bookmarkEnd w:id="1003"/>
    </w:p>
    <w:p w:rsidR="00FC2F2A" w:rsidRPr="00F903CC" w:rsidRDefault="00FC2F2A" w:rsidP="0071458A">
      <w:pPr>
        <w:spacing w:before="120" w:after="120" w:line="360" w:lineRule="auto"/>
      </w:pPr>
    </w:p>
    <w:p w:rsidR="00FC2F2A" w:rsidRPr="00F903CC" w:rsidRDefault="00FC2F2A" w:rsidP="0071458A">
      <w:pPr>
        <w:spacing w:before="120" w:after="120" w:line="360" w:lineRule="auto"/>
      </w:pPr>
    </w:p>
    <w:p w:rsidR="00882BD6" w:rsidRPr="00F903CC" w:rsidRDefault="00882BD6" w:rsidP="0071458A">
      <w:pPr>
        <w:spacing w:before="120" w:after="120" w:line="360" w:lineRule="auto"/>
      </w:pPr>
    </w:p>
    <w:p w:rsidR="008926B3" w:rsidRPr="00F903CC" w:rsidRDefault="008926B3" w:rsidP="006B5C56">
      <w:pPr>
        <w:pStyle w:val="ListParagraph"/>
        <w:numPr>
          <w:ilvl w:val="2"/>
          <w:numId w:val="31"/>
        </w:numPr>
        <w:spacing w:before="120" w:after="120" w:line="360" w:lineRule="auto"/>
        <w:jc w:val="both"/>
        <w:outlineLvl w:val="2"/>
        <w:rPr>
          <w:b/>
          <w:sz w:val="28"/>
        </w:rPr>
      </w:pPr>
      <w:bookmarkStart w:id="1004" w:name="_Toc369000946"/>
      <w:bookmarkStart w:id="1005" w:name="_Toc369004611"/>
      <w:bookmarkStart w:id="1006" w:name="_Toc369004953"/>
      <w:bookmarkStart w:id="1007" w:name="_Toc369005058"/>
      <w:bookmarkStart w:id="1008" w:name="_Toc369005239"/>
      <w:bookmarkStart w:id="1009" w:name="_Toc369005338"/>
      <w:bookmarkStart w:id="1010" w:name="_Toc369005437"/>
      <w:bookmarkStart w:id="1011" w:name="_Toc369005711"/>
      <w:bookmarkStart w:id="1012" w:name="_Toc369005536"/>
      <w:bookmarkStart w:id="1013" w:name="_Toc369006208"/>
      <w:bookmarkStart w:id="1014" w:name="_Toc369036164"/>
      <w:r w:rsidRPr="00F903CC">
        <w:rPr>
          <w:b/>
          <w:sz w:val="28"/>
        </w:rPr>
        <w:lastRenderedPageBreak/>
        <w:t>Giao diện trang quản trị</w:t>
      </w:r>
      <w:bookmarkEnd w:id="1004"/>
      <w:bookmarkEnd w:id="1005"/>
      <w:bookmarkEnd w:id="1006"/>
      <w:bookmarkEnd w:id="1007"/>
      <w:bookmarkEnd w:id="1008"/>
      <w:bookmarkEnd w:id="1009"/>
      <w:bookmarkEnd w:id="1010"/>
      <w:bookmarkEnd w:id="1011"/>
      <w:bookmarkEnd w:id="1012"/>
      <w:bookmarkEnd w:id="1013"/>
      <w:bookmarkEnd w:id="1014"/>
    </w:p>
    <w:p w:rsidR="00FC2F2A" w:rsidRPr="00F903CC" w:rsidRDefault="00970B4E" w:rsidP="0071458A">
      <w:pPr>
        <w:spacing w:before="120" w:after="120" w:line="360" w:lineRule="auto"/>
        <w:ind w:left="284"/>
      </w:pPr>
      <w:r w:rsidRPr="00F903CC">
        <w:object w:dxaOrig="15376" w:dyaOrig="8520">
          <v:shape id="_x0000_i1028" type="#_x0000_t75" style="width:437.25pt;height:295.5pt" o:ole="">
            <v:imagedata r:id="rId73" o:title=""/>
          </v:shape>
          <o:OLEObject Type="Embed" ProgID="Visio.Drawing.15" ShapeID="_x0000_i1028" DrawAspect="Content" ObjectID="_1442786243" r:id="rId74"/>
        </w:object>
      </w:r>
    </w:p>
    <w:p w:rsidR="00F226AC" w:rsidRPr="00F903CC" w:rsidRDefault="00F226AC" w:rsidP="00882BD6">
      <w:pPr>
        <w:pStyle w:val="Caption"/>
        <w:jc w:val="center"/>
        <w:rPr>
          <w:i w:val="0"/>
          <w:color w:val="auto"/>
        </w:rPr>
      </w:pPr>
      <w:bookmarkStart w:id="1015" w:name="_Toc369043767"/>
      <w:r w:rsidRPr="00F903CC">
        <w:rPr>
          <w:i w:val="0"/>
          <w:color w:val="auto"/>
          <w:sz w:val="28"/>
        </w:rPr>
        <w:t>Hình 3.</w:t>
      </w:r>
      <w:r w:rsidR="00882BD6" w:rsidRPr="00F903CC">
        <w:rPr>
          <w:i w:val="0"/>
          <w:color w:val="auto"/>
          <w:sz w:val="28"/>
        </w:rPr>
        <w:fldChar w:fldCharType="begin"/>
      </w:r>
      <w:r w:rsidR="00882BD6" w:rsidRPr="00F903CC">
        <w:rPr>
          <w:i w:val="0"/>
          <w:color w:val="auto"/>
          <w:sz w:val="28"/>
        </w:rPr>
        <w:instrText xml:space="preserve"> SEQ 3. \* ARABIC </w:instrText>
      </w:r>
      <w:r w:rsidR="00882BD6" w:rsidRPr="00F903CC">
        <w:rPr>
          <w:i w:val="0"/>
          <w:color w:val="auto"/>
          <w:sz w:val="28"/>
        </w:rPr>
        <w:fldChar w:fldCharType="separate"/>
      </w:r>
      <w:r w:rsidR="007977C8">
        <w:rPr>
          <w:i w:val="0"/>
          <w:noProof/>
          <w:color w:val="auto"/>
          <w:sz w:val="28"/>
        </w:rPr>
        <w:t>4</w:t>
      </w:r>
      <w:r w:rsidR="00882BD6" w:rsidRPr="00F903CC">
        <w:rPr>
          <w:i w:val="0"/>
          <w:color w:val="auto"/>
          <w:sz w:val="28"/>
        </w:rPr>
        <w:fldChar w:fldCharType="end"/>
      </w:r>
      <w:r w:rsidRPr="00F903CC">
        <w:rPr>
          <w:i w:val="0"/>
          <w:color w:val="auto"/>
          <w:sz w:val="28"/>
        </w:rPr>
        <w:t xml:space="preserve"> </w:t>
      </w:r>
      <w:bookmarkStart w:id="1016" w:name="_Toc369043499"/>
      <w:r w:rsidRPr="00F903CC">
        <w:rPr>
          <w:i w:val="0"/>
          <w:color w:val="auto"/>
          <w:sz w:val="28"/>
        </w:rPr>
        <w:t>Thiết kế giao diện trang quản trị</w:t>
      </w:r>
      <w:bookmarkEnd w:id="1015"/>
      <w:bookmarkEnd w:id="1016"/>
    </w:p>
    <w:p w:rsidR="00630967" w:rsidRPr="00F903CC" w:rsidRDefault="00630967" w:rsidP="006B5C56">
      <w:pPr>
        <w:pStyle w:val="ListParagraph"/>
        <w:numPr>
          <w:ilvl w:val="2"/>
          <w:numId w:val="31"/>
        </w:numPr>
        <w:spacing w:before="120" w:after="120" w:line="360" w:lineRule="auto"/>
        <w:jc w:val="both"/>
        <w:outlineLvl w:val="2"/>
        <w:rPr>
          <w:b/>
          <w:sz w:val="28"/>
        </w:rPr>
      </w:pPr>
      <w:bookmarkStart w:id="1017" w:name="_Toc369000947"/>
      <w:bookmarkStart w:id="1018" w:name="_Toc369004612"/>
      <w:bookmarkStart w:id="1019" w:name="_Toc369004954"/>
      <w:bookmarkStart w:id="1020" w:name="_Toc369005059"/>
      <w:bookmarkStart w:id="1021" w:name="_Toc369005240"/>
      <w:bookmarkStart w:id="1022" w:name="_Toc369005339"/>
      <w:bookmarkStart w:id="1023" w:name="_Toc369005438"/>
      <w:bookmarkStart w:id="1024" w:name="_Toc369005712"/>
      <w:bookmarkStart w:id="1025" w:name="_Toc369005537"/>
      <w:bookmarkStart w:id="1026" w:name="_Toc369006209"/>
      <w:bookmarkStart w:id="1027" w:name="_Toc369036165"/>
      <w:r w:rsidRPr="00F903CC">
        <w:rPr>
          <w:b/>
          <w:sz w:val="28"/>
        </w:rPr>
        <w:t xml:space="preserve">Thiết kế form </w:t>
      </w:r>
      <w:r w:rsidR="0061617F" w:rsidRPr="00F903CC">
        <w:rPr>
          <w:b/>
          <w:sz w:val="28"/>
        </w:rPr>
        <w:t>nhập liệu</w:t>
      </w:r>
      <w:bookmarkEnd w:id="1017"/>
      <w:bookmarkEnd w:id="1018"/>
      <w:bookmarkEnd w:id="1019"/>
      <w:bookmarkEnd w:id="1020"/>
      <w:bookmarkEnd w:id="1021"/>
      <w:bookmarkEnd w:id="1022"/>
      <w:bookmarkEnd w:id="1023"/>
      <w:bookmarkEnd w:id="1024"/>
      <w:bookmarkEnd w:id="1025"/>
      <w:bookmarkEnd w:id="1026"/>
      <w:bookmarkEnd w:id="1027"/>
    </w:p>
    <w:p w:rsidR="00970B4E" w:rsidRPr="00F903CC" w:rsidRDefault="00F226AC">
      <w:r w:rsidRPr="00F903CC">
        <w:object w:dxaOrig="15376" w:dyaOrig="8520">
          <v:shape id="_x0000_i1029" type="#_x0000_t75" style="width:453pt;height:276.75pt" o:ole="">
            <v:imagedata r:id="rId75" o:title=""/>
          </v:shape>
          <o:OLEObject Type="Embed" ProgID="Visio.Drawing.15" ShapeID="_x0000_i1029" DrawAspect="Content" ObjectID="_1442786244" r:id="rId76"/>
        </w:object>
      </w:r>
    </w:p>
    <w:p w:rsidR="00F226AC" w:rsidRPr="00F903CC" w:rsidRDefault="00F226AC" w:rsidP="00882BD6">
      <w:pPr>
        <w:pStyle w:val="Caption"/>
        <w:jc w:val="center"/>
        <w:rPr>
          <w:i w:val="0"/>
          <w:color w:val="auto"/>
        </w:rPr>
      </w:pPr>
      <w:bookmarkStart w:id="1028" w:name="_Toc369043768"/>
      <w:r w:rsidRPr="00F903CC">
        <w:rPr>
          <w:i w:val="0"/>
          <w:color w:val="auto"/>
          <w:sz w:val="28"/>
        </w:rPr>
        <w:t>Hình 3.</w:t>
      </w:r>
      <w:r w:rsidR="00882BD6" w:rsidRPr="00F903CC">
        <w:rPr>
          <w:i w:val="0"/>
          <w:color w:val="auto"/>
          <w:sz w:val="28"/>
        </w:rPr>
        <w:fldChar w:fldCharType="begin"/>
      </w:r>
      <w:r w:rsidR="00882BD6" w:rsidRPr="00F903CC">
        <w:rPr>
          <w:i w:val="0"/>
          <w:color w:val="auto"/>
          <w:sz w:val="28"/>
        </w:rPr>
        <w:instrText xml:space="preserve"> SEQ 3. \* ARABIC </w:instrText>
      </w:r>
      <w:r w:rsidR="00882BD6" w:rsidRPr="00F903CC">
        <w:rPr>
          <w:i w:val="0"/>
          <w:color w:val="auto"/>
          <w:sz w:val="28"/>
        </w:rPr>
        <w:fldChar w:fldCharType="separate"/>
      </w:r>
      <w:r w:rsidR="007977C8">
        <w:rPr>
          <w:i w:val="0"/>
          <w:noProof/>
          <w:color w:val="auto"/>
          <w:sz w:val="28"/>
        </w:rPr>
        <w:t>5</w:t>
      </w:r>
      <w:r w:rsidR="00882BD6" w:rsidRPr="00F903CC">
        <w:rPr>
          <w:i w:val="0"/>
          <w:color w:val="auto"/>
          <w:sz w:val="28"/>
        </w:rPr>
        <w:fldChar w:fldCharType="end"/>
      </w:r>
      <w:r w:rsidRPr="00F903CC">
        <w:rPr>
          <w:i w:val="0"/>
          <w:color w:val="auto"/>
          <w:sz w:val="28"/>
        </w:rPr>
        <w:t xml:space="preserve"> </w:t>
      </w:r>
      <w:bookmarkStart w:id="1029" w:name="_Toc369043500"/>
      <w:r w:rsidRPr="00F903CC">
        <w:rPr>
          <w:i w:val="0"/>
          <w:color w:val="auto"/>
          <w:sz w:val="28"/>
        </w:rPr>
        <w:t>Thiết kế giao diện trang nhập liệu</w:t>
      </w:r>
      <w:bookmarkEnd w:id="1028"/>
      <w:bookmarkEnd w:id="1029"/>
    </w:p>
    <w:p w:rsidR="00FD3C02" w:rsidRPr="00F903CC" w:rsidRDefault="00FD3C02"/>
    <w:p w:rsidR="00630967" w:rsidRPr="00F903CC" w:rsidRDefault="00630967" w:rsidP="006B5C56">
      <w:pPr>
        <w:pStyle w:val="ListParagraph"/>
        <w:numPr>
          <w:ilvl w:val="1"/>
          <w:numId w:val="31"/>
        </w:numPr>
        <w:spacing w:before="120" w:after="120" w:line="360" w:lineRule="auto"/>
        <w:jc w:val="both"/>
        <w:outlineLvl w:val="1"/>
        <w:rPr>
          <w:b/>
          <w:sz w:val="28"/>
        </w:rPr>
      </w:pPr>
      <w:bookmarkStart w:id="1030" w:name="_Toc369000948"/>
      <w:bookmarkStart w:id="1031" w:name="_Toc369004614"/>
      <w:bookmarkStart w:id="1032" w:name="_Toc369004956"/>
      <w:bookmarkStart w:id="1033" w:name="_Toc369005061"/>
      <w:bookmarkStart w:id="1034" w:name="_Toc369005242"/>
      <w:bookmarkStart w:id="1035" w:name="_Toc369005341"/>
      <w:bookmarkStart w:id="1036" w:name="_Toc369005440"/>
      <w:bookmarkStart w:id="1037" w:name="_Toc369005714"/>
      <w:bookmarkStart w:id="1038" w:name="_Toc369005539"/>
      <w:bookmarkStart w:id="1039" w:name="_Toc369006211"/>
      <w:bookmarkStart w:id="1040" w:name="_Toc369036166"/>
      <w:r w:rsidRPr="00F903CC">
        <w:rPr>
          <w:b/>
          <w:sz w:val="28"/>
        </w:rPr>
        <w:lastRenderedPageBreak/>
        <w:t>Thiết kế cơ sở dữ liệu</w:t>
      </w:r>
      <w:bookmarkEnd w:id="1030"/>
      <w:bookmarkEnd w:id="1031"/>
      <w:bookmarkEnd w:id="1032"/>
      <w:bookmarkEnd w:id="1033"/>
      <w:bookmarkEnd w:id="1034"/>
      <w:bookmarkEnd w:id="1035"/>
      <w:bookmarkEnd w:id="1036"/>
      <w:bookmarkEnd w:id="1037"/>
      <w:bookmarkEnd w:id="1038"/>
      <w:bookmarkEnd w:id="1039"/>
      <w:bookmarkEnd w:id="1040"/>
    </w:p>
    <w:p w:rsidR="00DF4785" w:rsidRPr="00F903CC" w:rsidRDefault="00392CD8" w:rsidP="00F04D5B">
      <w:pPr>
        <w:spacing w:before="120" w:after="120" w:line="360" w:lineRule="auto"/>
        <w:ind w:firstLine="567"/>
        <w:rPr>
          <w:sz w:val="28"/>
        </w:rPr>
      </w:pPr>
      <w:r w:rsidRPr="00F903CC">
        <w:rPr>
          <w:sz w:val="28"/>
        </w:rPr>
        <w:t>Sử dụng các kỹ thuật phân tích và thiết kế kế cơ sở dữ liệu, cơ sở dữ liệu được thiết kế cho website như sau.</w:t>
      </w:r>
    </w:p>
    <w:p w:rsidR="00181619" w:rsidRPr="00F903CC" w:rsidRDefault="00181619" w:rsidP="00392CD8">
      <w:pPr>
        <w:spacing w:before="120" w:after="120" w:line="360" w:lineRule="auto"/>
        <w:rPr>
          <w:sz w:val="28"/>
        </w:rPr>
      </w:pPr>
      <w:r w:rsidRPr="00F903CC">
        <w:rPr>
          <w:noProof/>
        </w:rPr>
        <w:drawing>
          <wp:inline distT="0" distB="0" distL="0" distR="0" wp14:anchorId="7713EADD" wp14:editId="52261DDD">
            <wp:extent cx="5759450" cy="737372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4543" cy="7380243"/>
                    </a:xfrm>
                    <a:prstGeom prst="rect">
                      <a:avLst/>
                    </a:prstGeom>
                  </pic:spPr>
                </pic:pic>
              </a:graphicData>
            </a:graphic>
          </wp:inline>
        </w:drawing>
      </w:r>
    </w:p>
    <w:p w:rsidR="00C618AD" w:rsidRPr="00F903CC" w:rsidRDefault="0091496C" w:rsidP="00882BD6">
      <w:pPr>
        <w:pStyle w:val="Caption"/>
        <w:jc w:val="center"/>
        <w:rPr>
          <w:i w:val="0"/>
          <w:color w:val="auto"/>
          <w:sz w:val="28"/>
        </w:rPr>
      </w:pPr>
      <w:bookmarkStart w:id="1041" w:name="_Toc369043769"/>
      <w:r w:rsidRPr="00F903CC">
        <w:rPr>
          <w:i w:val="0"/>
          <w:color w:val="auto"/>
          <w:sz w:val="28"/>
        </w:rPr>
        <w:t>Hình 3.</w:t>
      </w:r>
      <w:r w:rsidR="00882BD6" w:rsidRPr="00F903CC">
        <w:rPr>
          <w:i w:val="0"/>
          <w:color w:val="auto"/>
          <w:sz w:val="28"/>
        </w:rPr>
        <w:fldChar w:fldCharType="begin"/>
      </w:r>
      <w:r w:rsidR="00882BD6" w:rsidRPr="00F903CC">
        <w:rPr>
          <w:i w:val="0"/>
          <w:color w:val="auto"/>
          <w:sz w:val="28"/>
        </w:rPr>
        <w:instrText xml:space="preserve"> SEQ 3. \* ARABIC </w:instrText>
      </w:r>
      <w:r w:rsidR="00882BD6" w:rsidRPr="00F903CC">
        <w:rPr>
          <w:i w:val="0"/>
          <w:color w:val="auto"/>
          <w:sz w:val="28"/>
        </w:rPr>
        <w:fldChar w:fldCharType="separate"/>
      </w:r>
      <w:r w:rsidR="007977C8">
        <w:rPr>
          <w:i w:val="0"/>
          <w:noProof/>
          <w:color w:val="auto"/>
          <w:sz w:val="28"/>
        </w:rPr>
        <w:t>6</w:t>
      </w:r>
      <w:r w:rsidR="00882BD6" w:rsidRPr="00F903CC">
        <w:rPr>
          <w:i w:val="0"/>
          <w:color w:val="auto"/>
          <w:sz w:val="28"/>
        </w:rPr>
        <w:fldChar w:fldCharType="end"/>
      </w:r>
      <w:r w:rsidRPr="00F903CC">
        <w:rPr>
          <w:i w:val="0"/>
          <w:color w:val="auto"/>
          <w:sz w:val="28"/>
        </w:rPr>
        <w:t xml:space="preserve">  </w:t>
      </w:r>
      <w:bookmarkStart w:id="1042" w:name="_Toc369043501"/>
      <w:r w:rsidRPr="00F903CC">
        <w:rPr>
          <w:i w:val="0"/>
          <w:color w:val="auto"/>
          <w:sz w:val="28"/>
        </w:rPr>
        <w:t>Sơ đồ cơ sở dữ liệu</w:t>
      </w:r>
      <w:bookmarkEnd w:id="1041"/>
      <w:bookmarkEnd w:id="1042"/>
    </w:p>
    <w:p w:rsidR="00882BD6" w:rsidRPr="00F903CC" w:rsidRDefault="00882BD6" w:rsidP="00882BD6"/>
    <w:p w:rsidR="00392CD8" w:rsidRPr="00F903CC" w:rsidRDefault="00392CD8" w:rsidP="00A0750F">
      <w:pPr>
        <w:pStyle w:val="ListParagraph"/>
        <w:numPr>
          <w:ilvl w:val="0"/>
          <w:numId w:val="25"/>
        </w:numPr>
        <w:spacing w:before="120" w:after="120" w:line="360" w:lineRule="auto"/>
        <w:rPr>
          <w:b/>
          <w:sz w:val="28"/>
        </w:rPr>
      </w:pPr>
      <w:r w:rsidRPr="00F903CC">
        <w:rPr>
          <w:b/>
          <w:sz w:val="28"/>
        </w:rPr>
        <w:lastRenderedPageBreak/>
        <w:t>Đặc tả chi tiết cơ sở dữ liệu</w:t>
      </w:r>
      <w:r w:rsidR="008B051F" w:rsidRPr="00F903CC">
        <w:rPr>
          <w:b/>
          <w:sz w:val="28"/>
        </w:rPr>
        <w:t>.</w:t>
      </w:r>
    </w:p>
    <w:p w:rsidR="008B051F" w:rsidRPr="00F903CC" w:rsidRDefault="008B051F" w:rsidP="00C35B6A">
      <w:pPr>
        <w:spacing w:before="120" w:after="120" w:line="360" w:lineRule="auto"/>
        <w:ind w:left="360"/>
        <w:rPr>
          <w:sz w:val="28"/>
        </w:rPr>
      </w:pPr>
      <w:r w:rsidRPr="00F903CC">
        <w:rPr>
          <w:sz w:val="28"/>
        </w:rPr>
        <w:t>Bảng thuốc</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7977C8" w:rsidRPr="00F903CC" w:rsidTr="0081468B">
        <w:trPr>
          <w:trHeight w:val="20"/>
        </w:trPr>
        <w:tc>
          <w:tcPr>
            <w:tcW w:w="1984" w:type="dxa"/>
            <w:vAlign w:val="center"/>
          </w:tcPr>
          <w:p w:rsidR="008B051F" w:rsidRPr="00F903CC" w:rsidRDefault="008B051F" w:rsidP="0081468B">
            <w:pPr>
              <w:spacing w:before="120" w:after="120"/>
              <w:rPr>
                <w:b/>
                <w:sz w:val="28"/>
              </w:rPr>
            </w:pPr>
            <w:r w:rsidRPr="00F903CC">
              <w:rPr>
                <w:b/>
                <w:sz w:val="28"/>
              </w:rPr>
              <w:t>Tên bảng</w:t>
            </w:r>
          </w:p>
        </w:tc>
        <w:tc>
          <w:tcPr>
            <w:tcW w:w="6656" w:type="dxa"/>
            <w:gridSpan w:val="3"/>
            <w:vAlign w:val="center"/>
          </w:tcPr>
          <w:p w:rsidR="008B051F" w:rsidRPr="00F903CC" w:rsidRDefault="008B051F" w:rsidP="0081468B">
            <w:pPr>
              <w:spacing w:before="120" w:after="120"/>
              <w:rPr>
                <w:b/>
                <w:sz w:val="28"/>
              </w:rPr>
            </w:pPr>
            <w:r w:rsidRPr="00F903CC">
              <w:rPr>
                <w:b/>
                <w:sz w:val="28"/>
              </w:rPr>
              <w:t>drugs</w:t>
            </w:r>
          </w:p>
        </w:tc>
      </w:tr>
      <w:tr w:rsidR="007977C8" w:rsidRPr="00F903CC" w:rsidTr="0081468B">
        <w:trPr>
          <w:trHeight w:val="20"/>
        </w:trPr>
        <w:tc>
          <w:tcPr>
            <w:tcW w:w="1984" w:type="dxa"/>
            <w:vAlign w:val="center"/>
          </w:tcPr>
          <w:p w:rsidR="008B051F" w:rsidRPr="00F903CC" w:rsidRDefault="008B051F" w:rsidP="0081468B">
            <w:pPr>
              <w:spacing w:before="120" w:after="120"/>
              <w:jc w:val="center"/>
              <w:rPr>
                <w:b/>
                <w:sz w:val="28"/>
              </w:rPr>
            </w:pPr>
            <w:r w:rsidRPr="00F903CC">
              <w:rPr>
                <w:b/>
                <w:sz w:val="28"/>
              </w:rPr>
              <w:t>Tên cột</w:t>
            </w:r>
          </w:p>
        </w:tc>
        <w:tc>
          <w:tcPr>
            <w:tcW w:w="2126"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85" w:type="dxa"/>
            <w:vAlign w:val="center"/>
          </w:tcPr>
          <w:p w:rsidR="008B051F" w:rsidRPr="00F903CC" w:rsidRDefault="008B051F" w:rsidP="0081468B">
            <w:pPr>
              <w:spacing w:before="120" w:after="120"/>
              <w:jc w:val="center"/>
              <w:rPr>
                <w:b/>
                <w:sz w:val="28"/>
              </w:rPr>
            </w:pPr>
            <w:r w:rsidRPr="00F903CC">
              <w:rPr>
                <w:b/>
                <w:sz w:val="28"/>
              </w:rPr>
              <w:t>Null</w:t>
            </w:r>
          </w:p>
        </w:tc>
        <w:tc>
          <w:tcPr>
            <w:tcW w:w="2545"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ten</w:t>
            </w:r>
          </w:p>
        </w:tc>
        <w:tc>
          <w:tcPr>
            <w:tcW w:w="2126" w:type="dxa"/>
            <w:vAlign w:val="center"/>
          </w:tcPr>
          <w:p w:rsidR="008B051F" w:rsidRPr="00F903CC" w:rsidRDefault="008B051F" w:rsidP="0081468B">
            <w:pPr>
              <w:rPr>
                <w:sz w:val="28"/>
              </w:rPr>
            </w:pPr>
            <w:r w:rsidRPr="00F903CC">
              <w:rPr>
                <w:sz w:val="28"/>
              </w:rPr>
              <w:t>varchar(255)</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sodk</w:t>
            </w:r>
          </w:p>
        </w:tc>
        <w:tc>
          <w:tcPr>
            <w:tcW w:w="2126" w:type="dxa"/>
            <w:vAlign w:val="center"/>
          </w:tcPr>
          <w:p w:rsidR="008B051F" w:rsidRPr="00F903CC" w:rsidRDefault="008B051F" w:rsidP="0081468B">
            <w:pPr>
              <w:rPr>
                <w:sz w:val="28"/>
              </w:rPr>
            </w:pPr>
            <w:r w:rsidRPr="00F903CC">
              <w:rPr>
                <w:sz w:val="28"/>
              </w:rPr>
              <w:t>varchar(50)</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giakekhai</w:t>
            </w:r>
          </w:p>
        </w:tc>
        <w:tc>
          <w:tcPr>
            <w:tcW w:w="2126" w:type="dxa"/>
            <w:vAlign w:val="center"/>
          </w:tcPr>
          <w:p w:rsidR="008B051F" w:rsidRPr="00F903CC" w:rsidRDefault="008B051F" w:rsidP="0081468B">
            <w:pPr>
              <w:rPr>
                <w:sz w:val="28"/>
                <w:szCs w:val="17"/>
              </w:rPr>
            </w:pPr>
            <w:r w:rsidRPr="00F903CC">
              <w:rPr>
                <w:sz w:val="28"/>
                <w:szCs w:val="17"/>
              </w:rPr>
              <w:t>decimal(10,0)</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dangbaoche</w:t>
            </w:r>
          </w:p>
        </w:tc>
        <w:tc>
          <w:tcPr>
            <w:tcW w:w="2126" w:type="dxa"/>
            <w:vAlign w:val="center"/>
          </w:tcPr>
          <w:p w:rsidR="008B051F" w:rsidRPr="00F903CC" w:rsidRDefault="008B051F" w:rsidP="0081468B">
            <w:pPr>
              <w:rPr>
                <w:sz w:val="28"/>
              </w:rPr>
            </w:pPr>
            <w:r w:rsidRPr="00F903CC">
              <w:rPr>
                <w:sz w:val="28"/>
              </w:rPr>
              <w:t>varchar(255)</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types_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thanhphan</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hamluong</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chidinh</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lieudung</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baoquan</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anh</w:t>
            </w:r>
          </w:p>
        </w:tc>
        <w:tc>
          <w:tcPr>
            <w:tcW w:w="2126" w:type="dxa"/>
            <w:vAlign w:val="center"/>
          </w:tcPr>
          <w:p w:rsidR="008B051F" w:rsidRPr="00F903CC" w:rsidRDefault="008B051F" w:rsidP="0081468B">
            <w:pPr>
              <w:rPr>
                <w:sz w:val="28"/>
              </w:rPr>
            </w:pPr>
            <w:r w:rsidRPr="00F903CC">
              <w:rPr>
                <w:sz w:val="28"/>
              </w:rPr>
              <w:t>varchar(255)</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manus_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distributes_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20"/>
        </w:trPr>
        <w:tc>
          <w:tcPr>
            <w:tcW w:w="1984" w:type="dxa"/>
            <w:vAlign w:val="center"/>
          </w:tcPr>
          <w:p w:rsidR="008B051F" w:rsidRPr="00F903CC" w:rsidRDefault="008B051F" w:rsidP="0081468B">
            <w:pPr>
              <w:rPr>
                <w:sz w:val="28"/>
              </w:rPr>
            </w:pPr>
            <w:r w:rsidRPr="00F903CC">
              <w:rPr>
                <w:sz w:val="28"/>
              </w:rPr>
              <w:t>trangthai</w:t>
            </w:r>
          </w:p>
        </w:tc>
        <w:tc>
          <w:tcPr>
            <w:tcW w:w="2126" w:type="dxa"/>
            <w:vAlign w:val="center"/>
          </w:tcPr>
          <w:p w:rsidR="008B051F" w:rsidRPr="00F903CC" w:rsidRDefault="008B051F" w:rsidP="0081468B">
            <w:pPr>
              <w:rPr>
                <w:sz w:val="28"/>
              </w:rPr>
            </w:pPr>
            <w:r w:rsidRPr="00F903CC">
              <w:rPr>
                <w:sz w:val="28"/>
              </w:rPr>
              <w:t>tinyint(2)</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bl>
    <w:p w:rsidR="008B051F" w:rsidRPr="00F903CC" w:rsidRDefault="008B051F" w:rsidP="00C35B6A">
      <w:pPr>
        <w:spacing w:before="120" w:after="120" w:line="360" w:lineRule="auto"/>
        <w:ind w:firstLine="426"/>
        <w:rPr>
          <w:sz w:val="28"/>
        </w:rPr>
      </w:pPr>
      <w:r w:rsidRPr="00F903CC">
        <w:rPr>
          <w:sz w:val="28"/>
        </w:rPr>
        <w:t>Bảng nhà thuốc</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7977C8" w:rsidRPr="00F903CC" w:rsidTr="0081468B">
        <w:trPr>
          <w:trHeight w:val="542"/>
        </w:trPr>
        <w:tc>
          <w:tcPr>
            <w:tcW w:w="1984" w:type="dxa"/>
            <w:vAlign w:val="center"/>
          </w:tcPr>
          <w:p w:rsidR="008B051F" w:rsidRPr="00F903CC" w:rsidRDefault="008B051F" w:rsidP="0081468B">
            <w:pPr>
              <w:spacing w:before="120" w:after="120"/>
              <w:rPr>
                <w:b/>
                <w:sz w:val="28"/>
              </w:rPr>
            </w:pPr>
            <w:r w:rsidRPr="00F903CC">
              <w:rPr>
                <w:b/>
                <w:sz w:val="28"/>
              </w:rPr>
              <w:t>Tên bảng</w:t>
            </w:r>
          </w:p>
        </w:tc>
        <w:tc>
          <w:tcPr>
            <w:tcW w:w="6656" w:type="dxa"/>
            <w:gridSpan w:val="3"/>
            <w:vAlign w:val="center"/>
          </w:tcPr>
          <w:p w:rsidR="008B051F" w:rsidRPr="00F903CC" w:rsidRDefault="008B051F" w:rsidP="0081468B">
            <w:pPr>
              <w:spacing w:before="120" w:after="120"/>
              <w:rPr>
                <w:b/>
                <w:sz w:val="28"/>
              </w:rPr>
            </w:pPr>
            <w:r w:rsidRPr="00F903CC">
              <w:rPr>
                <w:b/>
                <w:sz w:val="28"/>
              </w:rPr>
              <w:t>drugstores</w:t>
            </w:r>
          </w:p>
        </w:tc>
      </w:tr>
      <w:tr w:rsidR="007977C8" w:rsidRPr="00F903CC" w:rsidTr="0081468B">
        <w:trPr>
          <w:trHeight w:val="549"/>
        </w:trPr>
        <w:tc>
          <w:tcPr>
            <w:tcW w:w="1984" w:type="dxa"/>
            <w:vAlign w:val="center"/>
          </w:tcPr>
          <w:p w:rsidR="008B051F" w:rsidRPr="00F903CC" w:rsidRDefault="008B051F" w:rsidP="0081468B">
            <w:pPr>
              <w:spacing w:before="120" w:after="120"/>
              <w:jc w:val="center"/>
              <w:rPr>
                <w:b/>
                <w:sz w:val="28"/>
              </w:rPr>
            </w:pPr>
            <w:r w:rsidRPr="00F903CC">
              <w:rPr>
                <w:b/>
                <w:sz w:val="28"/>
              </w:rPr>
              <w:t>Tên cột</w:t>
            </w:r>
          </w:p>
        </w:tc>
        <w:tc>
          <w:tcPr>
            <w:tcW w:w="2126"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85" w:type="dxa"/>
            <w:vAlign w:val="center"/>
          </w:tcPr>
          <w:p w:rsidR="008B051F" w:rsidRPr="00F903CC" w:rsidRDefault="008B051F" w:rsidP="0081468B">
            <w:pPr>
              <w:spacing w:before="120" w:after="120"/>
              <w:jc w:val="center"/>
              <w:rPr>
                <w:b/>
                <w:sz w:val="28"/>
              </w:rPr>
            </w:pPr>
            <w:r w:rsidRPr="00F903CC">
              <w:rPr>
                <w:b/>
                <w:sz w:val="28"/>
              </w:rPr>
              <w:t>Null</w:t>
            </w:r>
          </w:p>
        </w:tc>
        <w:tc>
          <w:tcPr>
            <w:tcW w:w="2545"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ten</w:t>
            </w:r>
          </w:p>
        </w:tc>
        <w:tc>
          <w:tcPr>
            <w:tcW w:w="2126" w:type="dxa"/>
            <w:vAlign w:val="center"/>
          </w:tcPr>
          <w:p w:rsidR="008B051F" w:rsidRPr="00F903CC" w:rsidRDefault="008B051F" w:rsidP="0081468B">
            <w:pPr>
              <w:rPr>
                <w:sz w:val="28"/>
              </w:rPr>
            </w:pPr>
            <w:r w:rsidRPr="00F903CC">
              <w:rPr>
                <w:sz w:val="28"/>
              </w:rPr>
              <w:t>varchar(255)</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daidien</w:t>
            </w:r>
          </w:p>
        </w:tc>
        <w:tc>
          <w:tcPr>
            <w:tcW w:w="2126" w:type="dxa"/>
            <w:vAlign w:val="center"/>
          </w:tcPr>
          <w:p w:rsidR="008B051F" w:rsidRPr="00F903CC" w:rsidRDefault="008B051F" w:rsidP="0081468B">
            <w:pPr>
              <w:rPr>
                <w:sz w:val="28"/>
              </w:rPr>
            </w:pPr>
            <w:r w:rsidRPr="00F903CC">
              <w:rPr>
                <w:sz w:val="28"/>
              </w:rPr>
              <w:t>varchar(50)</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giayphep</w:t>
            </w:r>
          </w:p>
        </w:tc>
        <w:tc>
          <w:tcPr>
            <w:tcW w:w="2126" w:type="dxa"/>
            <w:vAlign w:val="center"/>
          </w:tcPr>
          <w:p w:rsidR="008B051F" w:rsidRPr="00F903CC" w:rsidRDefault="008B051F" w:rsidP="0081468B">
            <w:pPr>
              <w:rPr>
                <w:sz w:val="28"/>
              </w:rPr>
            </w:pPr>
            <w:r w:rsidRPr="00F903CC">
              <w:rPr>
                <w:sz w:val="28"/>
              </w:rPr>
              <w:t>varchar(20)</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ngaycap</w:t>
            </w:r>
          </w:p>
        </w:tc>
        <w:tc>
          <w:tcPr>
            <w:tcW w:w="2126" w:type="dxa"/>
            <w:vAlign w:val="center"/>
          </w:tcPr>
          <w:p w:rsidR="008B051F" w:rsidRPr="00F903CC" w:rsidRDefault="008B051F" w:rsidP="0081468B">
            <w:pPr>
              <w:rPr>
                <w:sz w:val="28"/>
              </w:rPr>
            </w:pPr>
            <w:r w:rsidRPr="00F903CC">
              <w:rPr>
                <w:sz w:val="28"/>
              </w:rPr>
              <w:t>date</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dienthoai</w:t>
            </w:r>
          </w:p>
        </w:tc>
        <w:tc>
          <w:tcPr>
            <w:tcW w:w="2126" w:type="dxa"/>
            <w:vAlign w:val="center"/>
          </w:tcPr>
          <w:p w:rsidR="008B051F" w:rsidRPr="00F903CC" w:rsidRDefault="008B051F" w:rsidP="0081468B">
            <w:pPr>
              <w:rPr>
                <w:sz w:val="28"/>
              </w:rPr>
            </w:pPr>
            <w:r w:rsidRPr="00F903CC">
              <w:rPr>
                <w:sz w:val="28"/>
              </w:rPr>
              <w:t>varchar(20)</w:t>
            </w:r>
          </w:p>
        </w:tc>
        <w:tc>
          <w:tcPr>
            <w:tcW w:w="1985" w:type="dxa"/>
            <w:vAlign w:val="center"/>
          </w:tcPr>
          <w:p w:rsidR="008B051F" w:rsidRPr="00F903CC" w:rsidRDefault="008B051F" w:rsidP="0081468B">
            <w:pPr>
              <w:rPr>
                <w:sz w:val="28"/>
              </w:rPr>
            </w:pPr>
            <w:r w:rsidRPr="00F903CC">
              <w:rPr>
                <w:sz w:val="28"/>
              </w:rPr>
              <w:t>Yes</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diachi</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cities_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map</w:t>
            </w:r>
          </w:p>
        </w:tc>
        <w:tc>
          <w:tcPr>
            <w:tcW w:w="2126" w:type="dxa"/>
            <w:vAlign w:val="center"/>
          </w:tcPr>
          <w:p w:rsidR="008B051F" w:rsidRPr="00F903CC" w:rsidRDefault="008B051F" w:rsidP="0081468B">
            <w:pPr>
              <w:rPr>
                <w:sz w:val="28"/>
              </w:rPr>
            </w:pPr>
            <w:r w:rsidRPr="00F903CC">
              <w:rPr>
                <w:sz w:val="28"/>
              </w:rPr>
              <w:t>varchar(100)</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gioitthieu</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trangthai</w:t>
            </w:r>
          </w:p>
        </w:tc>
        <w:tc>
          <w:tcPr>
            <w:tcW w:w="2126" w:type="dxa"/>
            <w:vAlign w:val="center"/>
          </w:tcPr>
          <w:p w:rsidR="008B051F" w:rsidRPr="00F903CC" w:rsidRDefault="008B051F" w:rsidP="0081468B">
            <w:pPr>
              <w:rPr>
                <w:sz w:val="28"/>
              </w:rPr>
            </w:pPr>
            <w:r w:rsidRPr="00F903CC">
              <w:rPr>
                <w:sz w:val="28"/>
              </w:rPr>
              <w:t>tinyint(2)</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bl>
    <w:p w:rsidR="008B051F" w:rsidRPr="00F903CC" w:rsidRDefault="008B051F" w:rsidP="008B051F">
      <w:pPr>
        <w:spacing w:before="120" w:after="120" w:line="360" w:lineRule="auto"/>
        <w:rPr>
          <w:sz w:val="28"/>
        </w:rPr>
      </w:pPr>
    </w:p>
    <w:p w:rsidR="008B051F" w:rsidRPr="00F903CC" w:rsidRDefault="008B051F" w:rsidP="008B051F">
      <w:r w:rsidRPr="00F903CC">
        <w:br w:type="page"/>
      </w:r>
    </w:p>
    <w:p w:rsidR="008B051F" w:rsidRPr="00F903CC" w:rsidRDefault="008B051F" w:rsidP="00C35B6A">
      <w:pPr>
        <w:spacing w:before="120" w:after="120" w:line="360" w:lineRule="auto"/>
        <w:ind w:firstLine="426"/>
        <w:rPr>
          <w:sz w:val="28"/>
        </w:rPr>
      </w:pPr>
      <w:r w:rsidRPr="00F903CC">
        <w:rPr>
          <w:sz w:val="28"/>
        </w:rPr>
        <w:lastRenderedPageBreak/>
        <w:t>Bảng phòng khám</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7977C8" w:rsidRPr="00F903CC" w:rsidTr="0081468B">
        <w:trPr>
          <w:trHeight w:val="542"/>
        </w:trPr>
        <w:tc>
          <w:tcPr>
            <w:tcW w:w="1984" w:type="dxa"/>
            <w:vAlign w:val="center"/>
          </w:tcPr>
          <w:p w:rsidR="008B051F" w:rsidRPr="00F903CC" w:rsidRDefault="008B051F" w:rsidP="0081468B">
            <w:pPr>
              <w:spacing w:before="120" w:after="120"/>
              <w:rPr>
                <w:b/>
                <w:sz w:val="28"/>
              </w:rPr>
            </w:pPr>
            <w:r w:rsidRPr="00F903CC">
              <w:rPr>
                <w:b/>
                <w:sz w:val="28"/>
              </w:rPr>
              <w:t>Tên bảng</w:t>
            </w:r>
          </w:p>
        </w:tc>
        <w:tc>
          <w:tcPr>
            <w:tcW w:w="6656" w:type="dxa"/>
            <w:gridSpan w:val="3"/>
            <w:vAlign w:val="center"/>
          </w:tcPr>
          <w:p w:rsidR="008B051F" w:rsidRPr="00F903CC" w:rsidRDefault="008B051F" w:rsidP="0081468B">
            <w:pPr>
              <w:spacing w:before="120" w:after="120"/>
              <w:rPr>
                <w:b/>
                <w:sz w:val="28"/>
              </w:rPr>
            </w:pPr>
            <w:r w:rsidRPr="00F903CC">
              <w:rPr>
                <w:b/>
                <w:sz w:val="28"/>
              </w:rPr>
              <w:t>clinics</w:t>
            </w:r>
          </w:p>
        </w:tc>
      </w:tr>
      <w:tr w:rsidR="007977C8" w:rsidRPr="00F903CC" w:rsidTr="0081468B">
        <w:trPr>
          <w:trHeight w:val="549"/>
        </w:trPr>
        <w:tc>
          <w:tcPr>
            <w:tcW w:w="1984" w:type="dxa"/>
            <w:vAlign w:val="center"/>
          </w:tcPr>
          <w:p w:rsidR="008B051F" w:rsidRPr="00F903CC" w:rsidRDefault="008B051F" w:rsidP="0081468B">
            <w:pPr>
              <w:spacing w:before="120" w:after="120"/>
              <w:jc w:val="center"/>
              <w:rPr>
                <w:b/>
                <w:sz w:val="28"/>
              </w:rPr>
            </w:pPr>
            <w:r w:rsidRPr="00F903CC">
              <w:rPr>
                <w:b/>
                <w:sz w:val="28"/>
              </w:rPr>
              <w:t>Tên cột</w:t>
            </w:r>
          </w:p>
        </w:tc>
        <w:tc>
          <w:tcPr>
            <w:tcW w:w="2126"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85" w:type="dxa"/>
            <w:vAlign w:val="center"/>
          </w:tcPr>
          <w:p w:rsidR="008B051F" w:rsidRPr="00F903CC" w:rsidRDefault="008B051F" w:rsidP="0081468B">
            <w:pPr>
              <w:spacing w:before="120" w:after="120"/>
              <w:jc w:val="center"/>
              <w:rPr>
                <w:b/>
                <w:sz w:val="28"/>
              </w:rPr>
            </w:pPr>
            <w:r w:rsidRPr="00F903CC">
              <w:rPr>
                <w:b/>
                <w:sz w:val="28"/>
              </w:rPr>
              <w:t>Null</w:t>
            </w:r>
          </w:p>
        </w:tc>
        <w:tc>
          <w:tcPr>
            <w:tcW w:w="2545"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ten</w:t>
            </w:r>
          </w:p>
        </w:tc>
        <w:tc>
          <w:tcPr>
            <w:tcW w:w="2126" w:type="dxa"/>
            <w:vAlign w:val="center"/>
          </w:tcPr>
          <w:p w:rsidR="008B051F" w:rsidRPr="00F903CC" w:rsidRDefault="008B051F" w:rsidP="0081468B">
            <w:pPr>
              <w:rPr>
                <w:sz w:val="28"/>
              </w:rPr>
            </w:pPr>
            <w:r w:rsidRPr="00F903CC">
              <w:rPr>
                <w:sz w:val="28"/>
              </w:rPr>
              <w:t>varchar(255)</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daidien</w:t>
            </w:r>
          </w:p>
        </w:tc>
        <w:tc>
          <w:tcPr>
            <w:tcW w:w="2126" w:type="dxa"/>
            <w:vAlign w:val="center"/>
          </w:tcPr>
          <w:p w:rsidR="008B051F" w:rsidRPr="00F903CC" w:rsidRDefault="008B051F" w:rsidP="0081468B">
            <w:pPr>
              <w:rPr>
                <w:sz w:val="28"/>
              </w:rPr>
            </w:pPr>
            <w:r w:rsidRPr="00F903CC">
              <w:rPr>
                <w:sz w:val="28"/>
              </w:rPr>
              <w:t>varchar(50)</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linhvuc</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dienthoai</w:t>
            </w:r>
          </w:p>
        </w:tc>
        <w:tc>
          <w:tcPr>
            <w:tcW w:w="2126" w:type="dxa"/>
            <w:vAlign w:val="center"/>
          </w:tcPr>
          <w:p w:rsidR="008B051F" w:rsidRPr="00F903CC" w:rsidRDefault="008B051F" w:rsidP="0081468B">
            <w:pPr>
              <w:rPr>
                <w:sz w:val="28"/>
              </w:rPr>
            </w:pPr>
            <w:r w:rsidRPr="00F903CC">
              <w:rPr>
                <w:sz w:val="28"/>
              </w:rPr>
              <w:t>varchar(20)</w:t>
            </w:r>
          </w:p>
        </w:tc>
        <w:tc>
          <w:tcPr>
            <w:tcW w:w="1985" w:type="dxa"/>
            <w:vAlign w:val="center"/>
          </w:tcPr>
          <w:p w:rsidR="008B051F" w:rsidRPr="00F903CC" w:rsidRDefault="008B051F" w:rsidP="0081468B">
            <w:pPr>
              <w:rPr>
                <w:sz w:val="28"/>
              </w:rPr>
            </w:pPr>
            <w:r w:rsidRPr="00F903CC">
              <w:rPr>
                <w:sz w:val="28"/>
              </w:rPr>
              <w:t>Yes</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diachi</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cities_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map</w:t>
            </w:r>
          </w:p>
        </w:tc>
        <w:tc>
          <w:tcPr>
            <w:tcW w:w="2126" w:type="dxa"/>
            <w:vAlign w:val="center"/>
          </w:tcPr>
          <w:p w:rsidR="008B051F" w:rsidRPr="00F903CC" w:rsidRDefault="008B051F" w:rsidP="0081468B">
            <w:pPr>
              <w:rPr>
                <w:sz w:val="28"/>
              </w:rPr>
            </w:pPr>
            <w:r w:rsidRPr="00F903CC">
              <w:rPr>
                <w:sz w:val="28"/>
              </w:rPr>
              <w:t>varchar(100)</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gioitthieu</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trangthai</w:t>
            </w:r>
          </w:p>
        </w:tc>
        <w:tc>
          <w:tcPr>
            <w:tcW w:w="2126" w:type="dxa"/>
            <w:vAlign w:val="center"/>
          </w:tcPr>
          <w:p w:rsidR="008B051F" w:rsidRPr="00F903CC" w:rsidRDefault="008B051F" w:rsidP="0081468B">
            <w:pPr>
              <w:rPr>
                <w:sz w:val="28"/>
              </w:rPr>
            </w:pPr>
            <w:r w:rsidRPr="00F903CC">
              <w:rPr>
                <w:sz w:val="28"/>
              </w:rPr>
              <w:t>tinyint(2)</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bl>
    <w:p w:rsidR="008B051F" w:rsidRPr="00F903CC" w:rsidRDefault="008B051F" w:rsidP="00EC30BC">
      <w:pPr>
        <w:spacing w:before="120" w:after="120" w:line="360" w:lineRule="auto"/>
        <w:ind w:firstLine="426"/>
        <w:rPr>
          <w:sz w:val="28"/>
        </w:rPr>
      </w:pPr>
      <w:r w:rsidRPr="00F903CC">
        <w:rPr>
          <w:sz w:val="28"/>
        </w:rPr>
        <w:t>Bảng bệnh viện</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7977C8" w:rsidRPr="00F903CC" w:rsidTr="0081468B">
        <w:trPr>
          <w:trHeight w:val="542"/>
        </w:trPr>
        <w:tc>
          <w:tcPr>
            <w:tcW w:w="1984" w:type="dxa"/>
            <w:vAlign w:val="center"/>
          </w:tcPr>
          <w:p w:rsidR="008B051F" w:rsidRPr="00F903CC" w:rsidRDefault="008B051F" w:rsidP="0081468B">
            <w:pPr>
              <w:spacing w:before="120" w:after="120"/>
              <w:rPr>
                <w:b/>
                <w:sz w:val="28"/>
              </w:rPr>
            </w:pPr>
            <w:r w:rsidRPr="00F903CC">
              <w:rPr>
                <w:b/>
                <w:sz w:val="28"/>
              </w:rPr>
              <w:t>Tên bảng</w:t>
            </w:r>
          </w:p>
        </w:tc>
        <w:tc>
          <w:tcPr>
            <w:tcW w:w="6656" w:type="dxa"/>
            <w:gridSpan w:val="3"/>
            <w:vAlign w:val="center"/>
          </w:tcPr>
          <w:p w:rsidR="008B051F" w:rsidRPr="00F903CC" w:rsidRDefault="008B051F" w:rsidP="0081468B">
            <w:pPr>
              <w:spacing w:before="120" w:after="120"/>
              <w:rPr>
                <w:b/>
                <w:sz w:val="28"/>
              </w:rPr>
            </w:pPr>
            <w:r w:rsidRPr="00F903CC">
              <w:rPr>
                <w:b/>
                <w:sz w:val="28"/>
              </w:rPr>
              <w:t>hopitals</w:t>
            </w:r>
          </w:p>
        </w:tc>
      </w:tr>
      <w:tr w:rsidR="007977C8" w:rsidRPr="00F903CC" w:rsidTr="0081468B">
        <w:trPr>
          <w:trHeight w:val="569"/>
        </w:trPr>
        <w:tc>
          <w:tcPr>
            <w:tcW w:w="1984" w:type="dxa"/>
            <w:vAlign w:val="center"/>
          </w:tcPr>
          <w:p w:rsidR="008B051F" w:rsidRPr="00F903CC" w:rsidRDefault="008B051F" w:rsidP="0081468B">
            <w:pPr>
              <w:spacing w:before="120" w:after="120"/>
              <w:jc w:val="center"/>
              <w:rPr>
                <w:b/>
                <w:sz w:val="28"/>
              </w:rPr>
            </w:pPr>
            <w:r w:rsidRPr="00F903CC">
              <w:rPr>
                <w:b/>
                <w:sz w:val="28"/>
              </w:rPr>
              <w:t>Tên cột</w:t>
            </w:r>
          </w:p>
        </w:tc>
        <w:tc>
          <w:tcPr>
            <w:tcW w:w="2126"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85" w:type="dxa"/>
            <w:vAlign w:val="center"/>
          </w:tcPr>
          <w:p w:rsidR="008B051F" w:rsidRPr="00F903CC" w:rsidRDefault="008B051F" w:rsidP="0081468B">
            <w:pPr>
              <w:spacing w:before="120" w:after="120"/>
              <w:jc w:val="center"/>
              <w:rPr>
                <w:b/>
                <w:sz w:val="28"/>
              </w:rPr>
            </w:pPr>
            <w:r w:rsidRPr="00F903CC">
              <w:rPr>
                <w:b/>
                <w:sz w:val="28"/>
              </w:rPr>
              <w:t>Null</w:t>
            </w:r>
          </w:p>
        </w:tc>
        <w:tc>
          <w:tcPr>
            <w:tcW w:w="2545"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ten</w:t>
            </w:r>
          </w:p>
        </w:tc>
        <w:tc>
          <w:tcPr>
            <w:tcW w:w="2126" w:type="dxa"/>
            <w:vAlign w:val="center"/>
          </w:tcPr>
          <w:p w:rsidR="008B051F" w:rsidRPr="00F903CC" w:rsidRDefault="008B051F" w:rsidP="0081468B">
            <w:pPr>
              <w:rPr>
                <w:sz w:val="28"/>
              </w:rPr>
            </w:pPr>
            <w:r w:rsidRPr="00F903CC">
              <w:rPr>
                <w:sz w:val="28"/>
              </w:rPr>
              <w:t>varchar(255)</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diachi</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cities_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map</w:t>
            </w:r>
          </w:p>
        </w:tc>
        <w:tc>
          <w:tcPr>
            <w:tcW w:w="2126" w:type="dxa"/>
            <w:vAlign w:val="center"/>
          </w:tcPr>
          <w:p w:rsidR="008B051F" w:rsidRPr="00F903CC" w:rsidRDefault="008B051F" w:rsidP="0081468B">
            <w:pPr>
              <w:rPr>
                <w:sz w:val="28"/>
              </w:rPr>
            </w:pPr>
            <w:r w:rsidRPr="00F903CC">
              <w:rPr>
                <w:sz w:val="28"/>
              </w:rPr>
              <w:t>varchar(100)</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gioitthieu</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trangthai</w:t>
            </w:r>
          </w:p>
        </w:tc>
        <w:tc>
          <w:tcPr>
            <w:tcW w:w="2126" w:type="dxa"/>
            <w:vAlign w:val="center"/>
          </w:tcPr>
          <w:p w:rsidR="008B051F" w:rsidRPr="00F903CC" w:rsidRDefault="008B051F" w:rsidP="0081468B">
            <w:pPr>
              <w:rPr>
                <w:sz w:val="28"/>
              </w:rPr>
            </w:pPr>
            <w:r w:rsidRPr="00F903CC">
              <w:rPr>
                <w:sz w:val="28"/>
              </w:rPr>
              <w:t>tinyint(2)</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bl>
    <w:p w:rsidR="008B051F" w:rsidRPr="00F903CC" w:rsidRDefault="008B051F" w:rsidP="0023141E">
      <w:pPr>
        <w:spacing w:before="120" w:after="120" w:line="360" w:lineRule="auto"/>
        <w:ind w:firstLine="426"/>
        <w:rPr>
          <w:sz w:val="28"/>
        </w:rPr>
      </w:pPr>
      <w:r w:rsidRPr="00F903CC">
        <w:rPr>
          <w:sz w:val="28"/>
        </w:rPr>
        <w:t>Bảng thiết bị</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7977C8" w:rsidRPr="00F903CC" w:rsidTr="0081468B">
        <w:trPr>
          <w:trHeight w:val="542"/>
        </w:trPr>
        <w:tc>
          <w:tcPr>
            <w:tcW w:w="1984" w:type="dxa"/>
            <w:vAlign w:val="center"/>
          </w:tcPr>
          <w:p w:rsidR="008B051F" w:rsidRPr="00F903CC" w:rsidRDefault="008B051F" w:rsidP="0081468B">
            <w:pPr>
              <w:spacing w:before="120" w:after="120"/>
              <w:rPr>
                <w:b/>
                <w:sz w:val="28"/>
              </w:rPr>
            </w:pPr>
            <w:r w:rsidRPr="00F903CC">
              <w:rPr>
                <w:b/>
                <w:sz w:val="28"/>
              </w:rPr>
              <w:t>Tên bảng</w:t>
            </w:r>
          </w:p>
        </w:tc>
        <w:tc>
          <w:tcPr>
            <w:tcW w:w="6656" w:type="dxa"/>
            <w:gridSpan w:val="3"/>
            <w:vAlign w:val="center"/>
          </w:tcPr>
          <w:p w:rsidR="008B051F" w:rsidRPr="00F903CC" w:rsidRDefault="008B051F" w:rsidP="0081468B">
            <w:pPr>
              <w:spacing w:before="120" w:after="120"/>
              <w:rPr>
                <w:b/>
                <w:sz w:val="28"/>
              </w:rPr>
            </w:pPr>
            <w:r w:rsidRPr="00F903CC">
              <w:rPr>
                <w:b/>
                <w:sz w:val="28"/>
              </w:rPr>
              <w:t>equips</w:t>
            </w:r>
          </w:p>
        </w:tc>
      </w:tr>
      <w:tr w:rsidR="007977C8" w:rsidRPr="00F903CC" w:rsidTr="0081468B">
        <w:trPr>
          <w:trHeight w:val="549"/>
        </w:trPr>
        <w:tc>
          <w:tcPr>
            <w:tcW w:w="1984" w:type="dxa"/>
            <w:vAlign w:val="center"/>
          </w:tcPr>
          <w:p w:rsidR="008B051F" w:rsidRPr="00F903CC" w:rsidRDefault="008B051F" w:rsidP="0081468B">
            <w:pPr>
              <w:spacing w:before="120" w:after="120"/>
              <w:jc w:val="center"/>
              <w:rPr>
                <w:b/>
                <w:sz w:val="28"/>
              </w:rPr>
            </w:pPr>
            <w:r w:rsidRPr="00F903CC">
              <w:rPr>
                <w:b/>
                <w:sz w:val="28"/>
              </w:rPr>
              <w:t>Tên cột</w:t>
            </w:r>
          </w:p>
        </w:tc>
        <w:tc>
          <w:tcPr>
            <w:tcW w:w="2126"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85" w:type="dxa"/>
            <w:vAlign w:val="center"/>
          </w:tcPr>
          <w:p w:rsidR="008B051F" w:rsidRPr="00F903CC" w:rsidRDefault="008B051F" w:rsidP="0081468B">
            <w:pPr>
              <w:spacing w:before="120" w:after="120"/>
              <w:jc w:val="center"/>
              <w:rPr>
                <w:b/>
                <w:sz w:val="28"/>
              </w:rPr>
            </w:pPr>
            <w:r w:rsidRPr="00F903CC">
              <w:rPr>
                <w:b/>
                <w:sz w:val="28"/>
              </w:rPr>
              <w:t>Null</w:t>
            </w:r>
          </w:p>
        </w:tc>
        <w:tc>
          <w:tcPr>
            <w:tcW w:w="2545"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ten</w:t>
            </w:r>
          </w:p>
        </w:tc>
        <w:tc>
          <w:tcPr>
            <w:tcW w:w="2126" w:type="dxa"/>
            <w:vAlign w:val="center"/>
          </w:tcPr>
          <w:p w:rsidR="008B051F" w:rsidRPr="00F903CC" w:rsidRDefault="008B051F" w:rsidP="0081468B">
            <w:pPr>
              <w:rPr>
                <w:sz w:val="28"/>
              </w:rPr>
            </w:pPr>
            <w:r w:rsidRPr="00F903CC">
              <w:rPr>
                <w:sz w:val="28"/>
              </w:rPr>
              <w:t>varchar(255)</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chucnang</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manus_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distributes_id</w:t>
            </w:r>
          </w:p>
        </w:tc>
        <w:tc>
          <w:tcPr>
            <w:tcW w:w="2126"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gioitthieu</w:t>
            </w:r>
          </w:p>
        </w:tc>
        <w:tc>
          <w:tcPr>
            <w:tcW w:w="2126"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trangthai</w:t>
            </w:r>
          </w:p>
        </w:tc>
        <w:tc>
          <w:tcPr>
            <w:tcW w:w="2126" w:type="dxa"/>
            <w:vAlign w:val="center"/>
          </w:tcPr>
          <w:p w:rsidR="008B051F" w:rsidRPr="00F903CC" w:rsidRDefault="008B051F" w:rsidP="0081468B">
            <w:pPr>
              <w:rPr>
                <w:sz w:val="28"/>
              </w:rPr>
            </w:pPr>
            <w:r w:rsidRPr="00F903CC">
              <w:rPr>
                <w:sz w:val="28"/>
              </w:rPr>
              <w:t>tinyint(2)</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1984" w:type="dxa"/>
            <w:vAlign w:val="center"/>
          </w:tcPr>
          <w:p w:rsidR="008B051F" w:rsidRPr="00F903CC" w:rsidRDefault="008B051F" w:rsidP="0081468B">
            <w:pPr>
              <w:rPr>
                <w:sz w:val="28"/>
              </w:rPr>
            </w:pPr>
            <w:r w:rsidRPr="00F903CC">
              <w:rPr>
                <w:sz w:val="28"/>
              </w:rPr>
              <w:t>anh</w:t>
            </w:r>
          </w:p>
        </w:tc>
        <w:tc>
          <w:tcPr>
            <w:tcW w:w="2126" w:type="dxa"/>
            <w:vAlign w:val="center"/>
          </w:tcPr>
          <w:p w:rsidR="008B051F" w:rsidRPr="00F903CC" w:rsidRDefault="008B051F" w:rsidP="0081468B">
            <w:pPr>
              <w:rPr>
                <w:sz w:val="28"/>
              </w:rPr>
            </w:pPr>
            <w:r w:rsidRPr="00F903CC">
              <w:rPr>
                <w:sz w:val="28"/>
              </w:rPr>
              <w:t>varchar(255)</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bl>
    <w:p w:rsidR="008B051F" w:rsidRPr="00F903CC" w:rsidRDefault="008B051F" w:rsidP="0023141E">
      <w:pPr>
        <w:spacing w:before="120" w:after="120" w:line="360" w:lineRule="auto"/>
        <w:ind w:firstLine="426"/>
        <w:rPr>
          <w:sz w:val="28"/>
        </w:rPr>
      </w:pPr>
      <w:r w:rsidRPr="00F903CC">
        <w:rPr>
          <w:sz w:val="28"/>
        </w:rPr>
        <w:lastRenderedPageBreak/>
        <w:t>Bảng đánh giá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rate_drug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drug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ark</w:t>
            </w:r>
          </w:p>
        </w:tc>
        <w:tc>
          <w:tcPr>
            <w:tcW w:w="2231" w:type="dxa"/>
            <w:vAlign w:val="center"/>
          </w:tcPr>
          <w:p w:rsidR="008B051F" w:rsidRPr="00F903CC" w:rsidRDefault="008B051F" w:rsidP="0081468B">
            <w:pPr>
              <w:rPr>
                <w:sz w:val="28"/>
              </w:rPr>
            </w:pPr>
            <w:r w:rsidRPr="00F903CC">
              <w:rPr>
                <w:sz w:val="28"/>
              </w:rPr>
              <w:t>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42333A">
      <w:pPr>
        <w:spacing w:before="120" w:after="120" w:line="360" w:lineRule="auto"/>
        <w:ind w:firstLine="426"/>
        <w:rPr>
          <w:sz w:val="28"/>
        </w:rPr>
      </w:pPr>
      <w:r w:rsidRPr="00F903CC">
        <w:rPr>
          <w:sz w:val="28"/>
        </w:rPr>
        <w:t>Bảng dánh giá nhà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rate_drugstore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drugstore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ark</w:t>
            </w:r>
          </w:p>
        </w:tc>
        <w:tc>
          <w:tcPr>
            <w:tcW w:w="2231" w:type="dxa"/>
            <w:vAlign w:val="center"/>
          </w:tcPr>
          <w:p w:rsidR="008B051F" w:rsidRPr="00F903CC" w:rsidRDefault="008B051F" w:rsidP="0081468B">
            <w:pPr>
              <w:rPr>
                <w:sz w:val="28"/>
              </w:rPr>
            </w:pPr>
            <w:r w:rsidRPr="00F903CC">
              <w:rPr>
                <w:sz w:val="28"/>
              </w:rPr>
              <w:t>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647DE0">
      <w:pPr>
        <w:spacing w:before="120" w:after="120" w:line="360" w:lineRule="auto"/>
        <w:ind w:firstLine="426"/>
        <w:rPr>
          <w:sz w:val="28"/>
        </w:rPr>
      </w:pPr>
      <w:r w:rsidRPr="00F903CC">
        <w:rPr>
          <w:sz w:val="28"/>
        </w:rPr>
        <w:t>Bảng đánh giá phòng khám</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rate_clinic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clinic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ark</w:t>
            </w:r>
          </w:p>
        </w:tc>
        <w:tc>
          <w:tcPr>
            <w:tcW w:w="2231" w:type="dxa"/>
            <w:vAlign w:val="center"/>
          </w:tcPr>
          <w:p w:rsidR="008B051F" w:rsidRPr="00F903CC" w:rsidRDefault="008B051F" w:rsidP="0081468B">
            <w:pPr>
              <w:rPr>
                <w:sz w:val="28"/>
              </w:rPr>
            </w:pPr>
            <w:r w:rsidRPr="00F903CC">
              <w:rPr>
                <w:sz w:val="28"/>
              </w:rPr>
              <w:t>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F003BD">
      <w:pPr>
        <w:spacing w:before="120" w:after="120" w:line="360" w:lineRule="auto"/>
        <w:ind w:firstLine="426"/>
        <w:rPr>
          <w:sz w:val="28"/>
        </w:rPr>
      </w:pPr>
      <w:r w:rsidRPr="00F903CC">
        <w:rPr>
          <w:sz w:val="28"/>
        </w:rPr>
        <w:t>Bảng đánh giá bệnh viện</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rate_hopital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hopital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ark</w:t>
            </w:r>
          </w:p>
        </w:tc>
        <w:tc>
          <w:tcPr>
            <w:tcW w:w="2231" w:type="dxa"/>
            <w:vAlign w:val="center"/>
          </w:tcPr>
          <w:p w:rsidR="008B051F" w:rsidRPr="00F903CC" w:rsidRDefault="008B051F" w:rsidP="0081468B">
            <w:pPr>
              <w:rPr>
                <w:sz w:val="28"/>
              </w:rPr>
            </w:pPr>
            <w:r w:rsidRPr="00F903CC">
              <w:rPr>
                <w:sz w:val="28"/>
              </w:rPr>
              <w:t>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8B051F">
      <w:pPr>
        <w:spacing w:before="120" w:after="120" w:line="360" w:lineRule="auto"/>
        <w:ind w:left="360"/>
        <w:rPr>
          <w:sz w:val="28"/>
          <w:highlight w:val="lightGray"/>
        </w:rPr>
      </w:pPr>
    </w:p>
    <w:p w:rsidR="008B051F" w:rsidRPr="00F903CC" w:rsidRDefault="008B051F" w:rsidP="008B051F">
      <w:pPr>
        <w:rPr>
          <w:highlight w:val="lightGray"/>
        </w:rPr>
      </w:pPr>
      <w:r w:rsidRPr="00F903CC">
        <w:rPr>
          <w:highlight w:val="lightGray"/>
        </w:rPr>
        <w:br w:type="page"/>
      </w:r>
    </w:p>
    <w:p w:rsidR="008B051F" w:rsidRPr="00F903CC" w:rsidRDefault="008B051F" w:rsidP="00F003BD">
      <w:pPr>
        <w:spacing w:before="120" w:after="120" w:line="360" w:lineRule="auto"/>
        <w:ind w:firstLine="426"/>
        <w:rPr>
          <w:sz w:val="28"/>
        </w:rPr>
      </w:pPr>
      <w:r w:rsidRPr="00F903CC">
        <w:rPr>
          <w:sz w:val="28"/>
        </w:rPr>
        <w:lastRenderedPageBreak/>
        <w:t>Bảng đánh giá thiết bị</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rate_equip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equip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ark</w:t>
            </w:r>
          </w:p>
        </w:tc>
        <w:tc>
          <w:tcPr>
            <w:tcW w:w="2231" w:type="dxa"/>
            <w:vAlign w:val="center"/>
          </w:tcPr>
          <w:p w:rsidR="008B051F" w:rsidRPr="00F903CC" w:rsidRDefault="008B051F" w:rsidP="0081468B">
            <w:pPr>
              <w:rPr>
                <w:sz w:val="28"/>
              </w:rPr>
            </w:pPr>
            <w:r w:rsidRPr="00F903CC">
              <w:rPr>
                <w:sz w:val="28"/>
              </w:rPr>
              <w:t>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F003BD">
      <w:pPr>
        <w:spacing w:before="120" w:after="120" w:line="360" w:lineRule="auto"/>
        <w:ind w:firstLine="426"/>
        <w:rPr>
          <w:sz w:val="28"/>
        </w:rPr>
      </w:pPr>
      <w:r w:rsidRPr="00F903CC">
        <w:rPr>
          <w:sz w:val="28"/>
        </w:rPr>
        <w:t>Bảng thành phố</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citie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en</w:t>
            </w:r>
          </w:p>
        </w:tc>
        <w:tc>
          <w:tcPr>
            <w:tcW w:w="2231" w:type="dxa"/>
            <w:vAlign w:val="center"/>
          </w:tcPr>
          <w:p w:rsidR="008B051F" w:rsidRPr="00F903CC" w:rsidRDefault="008B051F" w:rsidP="0081468B">
            <w:pPr>
              <w:rPr>
                <w:sz w:val="28"/>
              </w:rPr>
            </w:pPr>
            <w:r w:rsidRPr="00F903CC">
              <w:rPr>
                <w:sz w:val="28"/>
              </w:rPr>
              <w:t>varchar(255)</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rangthai</w:t>
            </w:r>
          </w:p>
        </w:tc>
        <w:tc>
          <w:tcPr>
            <w:tcW w:w="2231" w:type="dxa"/>
            <w:vAlign w:val="center"/>
          </w:tcPr>
          <w:p w:rsidR="008B051F" w:rsidRPr="00F903CC" w:rsidRDefault="008B051F" w:rsidP="0081468B">
            <w:pPr>
              <w:rPr>
                <w:sz w:val="28"/>
              </w:rPr>
            </w:pPr>
            <w:r w:rsidRPr="00F903CC">
              <w:rPr>
                <w:sz w:val="28"/>
              </w:rPr>
              <w:t>tiny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p>
        </w:tc>
        <w:tc>
          <w:tcPr>
            <w:tcW w:w="2231" w:type="dxa"/>
            <w:vAlign w:val="center"/>
          </w:tcPr>
          <w:p w:rsidR="008B051F" w:rsidRPr="00F903CC" w:rsidRDefault="008B051F" w:rsidP="0081468B">
            <w:pPr>
              <w:rPr>
                <w:sz w:val="28"/>
              </w:rPr>
            </w:pPr>
          </w:p>
        </w:tc>
        <w:tc>
          <w:tcPr>
            <w:tcW w:w="1908" w:type="dxa"/>
            <w:vAlign w:val="center"/>
          </w:tcPr>
          <w:p w:rsidR="008B051F" w:rsidRPr="00F903CC" w:rsidRDefault="008B051F" w:rsidP="0081468B">
            <w:pPr>
              <w:rPr>
                <w:sz w:val="28"/>
              </w:rPr>
            </w:pPr>
          </w:p>
        </w:tc>
        <w:tc>
          <w:tcPr>
            <w:tcW w:w="2557" w:type="dxa"/>
            <w:vAlign w:val="center"/>
          </w:tcPr>
          <w:p w:rsidR="008B051F" w:rsidRPr="00F903CC" w:rsidRDefault="008B051F" w:rsidP="0081468B">
            <w:pPr>
              <w:rPr>
                <w:sz w:val="28"/>
              </w:rPr>
            </w:pPr>
          </w:p>
        </w:tc>
      </w:tr>
    </w:tbl>
    <w:p w:rsidR="008B051F" w:rsidRPr="00F903CC" w:rsidRDefault="008B051F" w:rsidP="00F003BD">
      <w:pPr>
        <w:spacing w:before="120" w:after="120" w:line="360" w:lineRule="auto"/>
        <w:ind w:firstLine="426"/>
        <w:rPr>
          <w:sz w:val="28"/>
        </w:rPr>
      </w:pPr>
      <w:r w:rsidRPr="00F903CC">
        <w:rPr>
          <w:sz w:val="28"/>
        </w:rPr>
        <w:t>Bảng loại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type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en</w:t>
            </w:r>
          </w:p>
        </w:tc>
        <w:tc>
          <w:tcPr>
            <w:tcW w:w="2231" w:type="dxa"/>
            <w:vAlign w:val="center"/>
          </w:tcPr>
          <w:p w:rsidR="008B051F" w:rsidRPr="00F903CC" w:rsidRDefault="008B051F" w:rsidP="0081468B">
            <w:pPr>
              <w:rPr>
                <w:sz w:val="28"/>
              </w:rPr>
            </w:pPr>
            <w:r w:rsidRPr="00F903CC">
              <w:rPr>
                <w:sz w:val="28"/>
              </w:rPr>
              <w:t>varchar(255)</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ota</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rangthai</w:t>
            </w:r>
          </w:p>
        </w:tc>
        <w:tc>
          <w:tcPr>
            <w:tcW w:w="2231" w:type="dxa"/>
            <w:vAlign w:val="center"/>
          </w:tcPr>
          <w:p w:rsidR="008B051F" w:rsidRPr="00F903CC" w:rsidRDefault="008B051F" w:rsidP="0081468B">
            <w:pPr>
              <w:rPr>
                <w:sz w:val="28"/>
              </w:rPr>
            </w:pPr>
            <w:r w:rsidRPr="00F903CC">
              <w:rPr>
                <w:sz w:val="28"/>
              </w:rPr>
              <w:t>tiny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p>
        </w:tc>
        <w:tc>
          <w:tcPr>
            <w:tcW w:w="2231" w:type="dxa"/>
            <w:vAlign w:val="center"/>
          </w:tcPr>
          <w:p w:rsidR="008B051F" w:rsidRPr="00F903CC" w:rsidRDefault="008B051F" w:rsidP="0081468B">
            <w:pPr>
              <w:rPr>
                <w:sz w:val="28"/>
              </w:rPr>
            </w:pPr>
          </w:p>
        </w:tc>
        <w:tc>
          <w:tcPr>
            <w:tcW w:w="1908" w:type="dxa"/>
            <w:vAlign w:val="center"/>
          </w:tcPr>
          <w:p w:rsidR="008B051F" w:rsidRPr="00F903CC" w:rsidRDefault="008B051F" w:rsidP="0081468B">
            <w:pPr>
              <w:rPr>
                <w:sz w:val="28"/>
              </w:rPr>
            </w:pPr>
          </w:p>
        </w:tc>
        <w:tc>
          <w:tcPr>
            <w:tcW w:w="2557" w:type="dxa"/>
            <w:vAlign w:val="center"/>
          </w:tcPr>
          <w:p w:rsidR="008B051F" w:rsidRPr="00F903CC" w:rsidRDefault="008B051F" w:rsidP="0081468B">
            <w:pPr>
              <w:rPr>
                <w:sz w:val="28"/>
              </w:rPr>
            </w:pPr>
          </w:p>
        </w:tc>
      </w:tr>
    </w:tbl>
    <w:p w:rsidR="008B051F" w:rsidRPr="00F903CC" w:rsidRDefault="008B051F" w:rsidP="00F003BD">
      <w:pPr>
        <w:spacing w:before="120" w:after="120" w:line="360" w:lineRule="auto"/>
        <w:ind w:firstLine="426"/>
        <w:rPr>
          <w:sz w:val="28"/>
        </w:rPr>
      </w:pPr>
      <w:r w:rsidRPr="00F903CC">
        <w:rPr>
          <w:sz w:val="28"/>
        </w:rPr>
        <w:t>Bảng nhà sản xuất</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manu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en</w:t>
            </w:r>
          </w:p>
        </w:tc>
        <w:tc>
          <w:tcPr>
            <w:tcW w:w="2231" w:type="dxa"/>
            <w:vAlign w:val="center"/>
          </w:tcPr>
          <w:p w:rsidR="008B051F" w:rsidRPr="00F903CC" w:rsidRDefault="008B051F" w:rsidP="0081468B">
            <w:pPr>
              <w:rPr>
                <w:sz w:val="28"/>
              </w:rPr>
            </w:pPr>
            <w:r w:rsidRPr="00F903CC">
              <w:rPr>
                <w:sz w:val="28"/>
              </w:rPr>
              <w:t>varchar(255)</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gioithieu</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rangthai</w:t>
            </w:r>
          </w:p>
        </w:tc>
        <w:tc>
          <w:tcPr>
            <w:tcW w:w="2231" w:type="dxa"/>
            <w:vAlign w:val="center"/>
          </w:tcPr>
          <w:p w:rsidR="008B051F" w:rsidRPr="00F903CC" w:rsidRDefault="008B051F" w:rsidP="0081468B">
            <w:pPr>
              <w:rPr>
                <w:sz w:val="28"/>
              </w:rPr>
            </w:pPr>
            <w:r w:rsidRPr="00F903CC">
              <w:rPr>
                <w:sz w:val="28"/>
              </w:rPr>
              <w:t>tiny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p>
        </w:tc>
        <w:tc>
          <w:tcPr>
            <w:tcW w:w="2231" w:type="dxa"/>
            <w:vAlign w:val="center"/>
          </w:tcPr>
          <w:p w:rsidR="008B051F" w:rsidRPr="00F903CC" w:rsidRDefault="008B051F" w:rsidP="0081468B">
            <w:pPr>
              <w:rPr>
                <w:sz w:val="28"/>
              </w:rPr>
            </w:pPr>
          </w:p>
        </w:tc>
        <w:tc>
          <w:tcPr>
            <w:tcW w:w="1908" w:type="dxa"/>
            <w:vAlign w:val="center"/>
          </w:tcPr>
          <w:p w:rsidR="008B051F" w:rsidRPr="00F903CC" w:rsidRDefault="008B051F" w:rsidP="0081468B">
            <w:pPr>
              <w:rPr>
                <w:sz w:val="28"/>
              </w:rPr>
            </w:pPr>
          </w:p>
        </w:tc>
        <w:tc>
          <w:tcPr>
            <w:tcW w:w="2557" w:type="dxa"/>
            <w:vAlign w:val="center"/>
          </w:tcPr>
          <w:p w:rsidR="008B051F" w:rsidRPr="00F903CC" w:rsidRDefault="008B051F" w:rsidP="0081468B">
            <w:pPr>
              <w:rPr>
                <w:sz w:val="28"/>
              </w:rPr>
            </w:pPr>
          </w:p>
        </w:tc>
      </w:tr>
    </w:tbl>
    <w:p w:rsidR="008B051F" w:rsidRPr="00F903CC" w:rsidRDefault="008B051F" w:rsidP="008B051F">
      <w:r w:rsidRPr="00F903CC">
        <w:br w:type="page"/>
      </w:r>
    </w:p>
    <w:p w:rsidR="008B051F" w:rsidRPr="00F903CC" w:rsidRDefault="008B051F" w:rsidP="00F003BD">
      <w:pPr>
        <w:spacing w:before="120" w:after="120" w:line="360" w:lineRule="auto"/>
        <w:ind w:firstLine="426"/>
        <w:rPr>
          <w:sz w:val="28"/>
        </w:rPr>
      </w:pPr>
      <w:r w:rsidRPr="00F903CC">
        <w:rPr>
          <w:sz w:val="28"/>
        </w:rPr>
        <w:lastRenderedPageBreak/>
        <w:t>Bảng nhà phân phối</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distribute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en</w:t>
            </w:r>
          </w:p>
        </w:tc>
        <w:tc>
          <w:tcPr>
            <w:tcW w:w="2231" w:type="dxa"/>
            <w:vAlign w:val="center"/>
          </w:tcPr>
          <w:p w:rsidR="008B051F" w:rsidRPr="00F903CC" w:rsidRDefault="008B051F" w:rsidP="0081468B">
            <w:pPr>
              <w:rPr>
                <w:sz w:val="28"/>
              </w:rPr>
            </w:pPr>
            <w:r w:rsidRPr="00F903CC">
              <w:rPr>
                <w:sz w:val="28"/>
              </w:rPr>
              <w:t>varchar(255)</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gioithieu</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rangthai</w:t>
            </w:r>
          </w:p>
        </w:tc>
        <w:tc>
          <w:tcPr>
            <w:tcW w:w="2231" w:type="dxa"/>
            <w:vAlign w:val="center"/>
          </w:tcPr>
          <w:p w:rsidR="008B051F" w:rsidRPr="00F903CC" w:rsidRDefault="008B051F" w:rsidP="0081468B">
            <w:pPr>
              <w:rPr>
                <w:sz w:val="28"/>
              </w:rPr>
            </w:pPr>
            <w:r w:rsidRPr="00F903CC">
              <w:rPr>
                <w:sz w:val="28"/>
              </w:rPr>
              <w:t>tiny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F003BD">
      <w:pPr>
        <w:spacing w:before="120" w:after="120" w:line="360" w:lineRule="auto"/>
        <w:ind w:firstLine="426"/>
        <w:rPr>
          <w:sz w:val="28"/>
        </w:rPr>
      </w:pPr>
      <w:r w:rsidRPr="00F903CC">
        <w:rPr>
          <w:sz w:val="28"/>
        </w:rPr>
        <w:t>Bảng chuyên khoa</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department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en</w:t>
            </w:r>
          </w:p>
        </w:tc>
        <w:tc>
          <w:tcPr>
            <w:tcW w:w="2231" w:type="dxa"/>
            <w:vAlign w:val="center"/>
          </w:tcPr>
          <w:p w:rsidR="008B051F" w:rsidRPr="00F903CC" w:rsidRDefault="008B051F" w:rsidP="0081468B">
            <w:pPr>
              <w:rPr>
                <w:sz w:val="28"/>
              </w:rPr>
            </w:pPr>
            <w:r w:rsidRPr="00F903CC">
              <w:rPr>
                <w:sz w:val="28"/>
              </w:rPr>
              <w:t>varchar(255)</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rangthai</w:t>
            </w:r>
          </w:p>
        </w:tc>
        <w:tc>
          <w:tcPr>
            <w:tcW w:w="2231" w:type="dxa"/>
            <w:vAlign w:val="center"/>
          </w:tcPr>
          <w:p w:rsidR="008B051F" w:rsidRPr="00F903CC" w:rsidRDefault="008B051F" w:rsidP="0081468B">
            <w:pPr>
              <w:rPr>
                <w:sz w:val="28"/>
              </w:rPr>
            </w:pPr>
            <w:r w:rsidRPr="00F903CC">
              <w:rPr>
                <w:sz w:val="28"/>
              </w:rPr>
              <w:t>tiny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F003BD">
      <w:pPr>
        <w:spacing w:before="120" w:after="120" w:line="360" w:lineRule="auto"/>
        <w:ind w:firstLine="426"/>
        <w:rPr>
          <w:sz w:val="28"/>
        </w:rPr>
      </w:pPr>
      <w:r w:rsidRPr="00F903CC">
        <w:rPr>
          <w:sz w:val="28"/>
        </w:rPr>
        <w:t>Bảng ý kiến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ykien_drug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drug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content</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ngayviet</w:t>
            </w:r>
          </w:p>
        </w:tc>
        <w:tc>
          <w:tcPr>
            <w:tcW w:w="2231" w:type="dxa"/>
            <w:vAlign w:val="center"/>
          </w:tcPr>
          <w:p w:rsidR="008B051F" w:rsidRPr="00F903CC" w:rsidRDefault="008B051F" w:rsidP="0081468B">
            <w:pPr>
              <w:rPr>
                <w:sz w:val="28"/>
              </w:rPr>
            </w:pPr>
            <w:r w:rsidRPr="00F903CC">
              <w:rPr>
                <w:sz w:val="28"/>
              </w:rPr>
              <w:t>date</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F003BD">
      <w:pPr>
        <w:spacing w:before="120" w:after="120" w:line="360" w:lineRule="auto"/>
        <w:ind w:firstLine="426"/>
        <w:rPr>
          <w:sz w:val="28"/>
        </w:rPr>
      </w:pPr>
      <w:r w:rsidRPr="00F903CC">
        <w:rPr>
          <w:sz w:val="28"/>
        </w:rPr>
        <w:t>Bảng trả lời ý kiến thuốc</w:t>
      </w:r>
    </w:p>
    <w:tbl>
      <w:tblPr>
        <w:tblStyle w:val="TableGrid"/>
        <w:tblW w:w="0" w:type="auto"/>
        <w:tblInd w:w="421" w:type="dxa"/>
        <w:tblLook w:val="04A0" w:firstRow="1" w:lastRow="0" w:firstColumn="1" w:lastColumn="0" w:noHBand="0" w:noVBand="1"/>
      </w:tblPr>
      <w:tblGrid>
        <w:gridCol w:w="2100"/>
        <w:gridCol w:w="2182"/>
        <w:gridCol w:w="1869"/>
        <w:gridCol w:w="2489"/>
      </w:tblGrid>
      <w:tr w:rsidR="007977C8" w:rsidRPr="00F903CC" w:rsidTr="0081468B">
        <w:trPr>
          <w:trHeight w:val="542"/>
        </w:trPr>
        <w:tc>
          <w:tcPr>
            <w:tcW w:w="2100" w:type="dxa"/>
            <w:vAlign w:val="center"/>
          </w:tcPr>
          <w:p w:rsidR="008B051F" w:rsidRPr="00F903CC" w:rsidRDefault="008B051F" w:rsidP="0081468B">
            <w:pPr>
              <w:spacing w:before="120" w:after="120"/>
              <w:rPr>
                <w:b/>
                <w:sz w:val="28"/>
              </w:rPr>
            </w:pPr>
            <w:r w:rsidRPr="00F903CC">
              <w:rPr>
                <w:b/>
                <w:sz w:val="28"/>
              </w:rPr>
              <w:t>Tên bảng</w:t>
            </w:r>
          </w:p>
        </w:tc>
        <w:tc>
          <w:tcPr>
            <w:tcW w:w="6540" w:type="dxa"/>
            <w:gridSpan w:val="3"/>
            <w:vAlign w:val="center"/>
          </w:tcPr>
          <w:p w:rsidR="008B051F" w:rsidRPr="00F903CC" w:rsidRDefault="008B051F" w:rsidP="0081468B">
            <w:pPr>
              <w:spacing w:before="120" w:after="120"/>
              <w:rPr>
                <w:b/>
                <w:sz w:val="28"/>
              </w:rPr>
            </w:pPr>
            <w:r w:rsidRPr="00F903CC">
              <w:rPr>
                <w:b/>
                <w:sz w:val="28"/>
              </w:rPr>
              <w:t>ykien_drug_childs</w:t>
            </w:r>
          </w:p>
        </w:tc>
      </w:tr>
      <w:tr w:rsidR="007977C8" w:rsidRPr="00F903CC" w:rsidTr="0081468B">
        <w:trPr>
          <w:trHeight w:val="549"/>
        </w:trPr>
        <w:tc>
          <w:tcPr>
            <w:tcW w:w="2100" w:type="dxa"/>
            <w:vAlign w:val="center"/>
          </w:tcPr>
          <w:p w:rsidR="008B051F" w:rsidRPr="00F903CC" w:rsidRDefault="008B051F" w:rsidP="0081468B">
            <w:pPr>
              <w:spacing w:before="120" w:after="120"/>
              <w:jc w:val="center"/>
              <w:rPr>
                <w:b/>
                <w:sz w:val="28"/>
              </w:rPr>
            </w:pPr>
            <w:r w:rsidRPr="00F903CC">
              <w:rPr>
                <w:b/>
                <w:sz w:val="28"/>
              </w:rPr>
              <w:t>Tên cột</w:t>
            </w:r>
          </w:p>
        </w:tc>
        <w:tc>
          <w:tcPr>
            <w:tcW w:w="2182"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869" w:type="dxa"/>
            <w:vAlign w:val="center"/>
          </w:tcPr>
          <w:p w:rsidR="008B051F" w:rsidRPr="00F903CC" w:rsidRDefault="008B051F" w:rsidP="0081468B">
            <w:pPr>
              <w:spacing w:before="120" w:after="120"/>
              <w:jc w:val="center"/>
              <w:rPr>
                <w:b/>
                <w:sz w:val="28"/>
              </w:rPr>
            </w:pPr>
            <w:r w:rsidRPr="00F903CC">
              <w:rPr>
                <w:b/>
                <w:sz w:val="28"/>
              </w:rPr>
              <w:t>Null</w:t>
            </w:r>
          </w:p>
        </w:tc>
        <w:tc>
          <w:tcPr>
            <w:tcW w:w="2489"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2100" w:type="dxa"/>
            <w:vAlign w:val="center"/>
          </w:tcPr>
          <w:p w:rsidR="008B051F" w:rsidRPr="00F903CC" w:rsidRDefault="008B051F" w:rsidP="0081468B">
            <w:pPr>
              <w:rPr>
                <w:sz w:val="28"/>
              </w:rPr>
            </w:pPr>
            <w:r w:rsidRPr="00F903CC">
              <w:rPr>
                <w:sz w:val="28"/>
              </w:rPr>
              <w:t>id</w:t>
            </w:r>
          </w:p>
        </w:tc>
        <w:tc>
          <w:tcPr>
            <w:tcW w:w="2182" w:type="dxa"/>
            <w:vAlign w:val="center"/>
          </w:tcPr>
          <w:p w:rsidR="008B051F" w:rsidRPr="00F903CC" w:rsidRDefault="008B051F" w:rsidP="0081468B">
            <w:pPr>
              <w:rPr>
                <w:sz w:val="28"/>
              </w:rPr>
            </w:pPr>
            <w:r w:rsidRPr="00F903CC">
              <w:rPr>
                <w:sz w:val="28"/>
              </w:rPr>
              <w:t>int(11)</w:t>
            </w:r>
          </w:p>
        </w:tc>
        <w:tc>
          <w:tcPr>
            <w:tcW w:w="1869" w:type="dxa"/>
            <w:vAlign w:val="center"/>
          </w:tcPr>
          <w:p w:rsidR="008B051F" w:rsidRPr="00F903CC" w:rsidRDefault="008B051F" w:rsidP="0081468B">
            <w:pPr>
              <w:rPr>
                <w:sz w:val="28"/>
              </w:rPr>
            </w:pPr>
            <w:r w:rsidRPr="00F903CC">
              <w:rPr>
                <w:sz w:val="28"/>
              </w:rPr>
              <w:t>No</w:t>
            </w:r>
          </w:p>
        </w:tc>
        <w:tc>
          <w:tcPr>
            <w:tcW w:w="2489"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2100" w:type="dxa"/>
            <w:vAlign w:val="center"/>
          </w:tcPr>
          <w:p w:rsidR="008B051F" w:rsidRPr="00F903CC" w:rsidRDefault="008B051F" w:rsidP="0081468B">
            <w:pPr>
              <w:rPr>
                <w:sz w:val="28"/>
              </w:rPr>
            </w:pPr>
            <w:r w:rsidRPr="00F903CC">
              <w:rPr>
                <w:sz w:val="28"/>
              </w:rPr>
              <w:t>ykien_drugs_id</w:t>
            </w:r>
          </w:p>
        </w:tc>
        <w:tc>
          <w:tcPr>
            <w:tcW w:w="2182" w:type="dxa"/>
            <w:vAlign w:val="center"/>
          </w:tcPr>
          <w:p w:rsidR="008B051F" w:rsidRPr="00F903CC" w:rsidRDefault="008B051F" w:rsidP="0081468B">
            <w:pPr>
              <w:rPr>
                <w:sz w:val="28"/>
              </w:rPr>
            </w:pPr>
            <w:r w:rsidRPr="00F903CC">
              <w:rPr>
                <w:sz w:val="28"/>
              </w:rPr>
              <w:t>int(11)</w:t>
            </w:r>
          </w:p>
        </w:tc>
        <w:tc>
          <w:tcPr>
            <w:tcW w:w="1869" w:type="dxa"/>
            <w:vAlign w:val="center"/>
          </w:tcPr>
          <w:p w:rsidR="008B051F" w:rsidRPr="00F903CC" w:rsidRDefault="008B051F" w:rsidP="0081468B">
            <w:pPr>
              <w:rPr>
                <w:sz w:val="28"/>
              </w:rPr>
            </w:pPr>
            <w:r w:rsidRPr="00F903CC">
              <w:rPr>
                <w:sz w:val="28"/>
              </w:rPr>
              <w:t>No</w:t>
            </w:r>
          </w:p>
        </w:tc>
        <w:tc>
          <w:tcPr>
            <w:tcW w:w="2489"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100" w:type="dxa"/>
            <w:vAlign w:val="center"/>
          </w:tcPr>
          <w:p w:rsidR="008B051F" w:rsidRPr="00F903CC" w:rsidRDefault="008B051F" w:rsidP="0081468B">
            <w:pPr>
              <w:rPr>
                <w:sz w:val="28"/>
              </w:rPr>
            </w:pPr>
            <w:r w:rsidRPr="00F903CC">
              <w:rPr>
                <w:sz w:val="28"/>
              </w:rPr>
              <w:t>members_id</w:t>
            </w:r>
          </w:p>
        </w:tc>
        <w:tc>
          <w:tcPr>
            <w:tcW w:w="2182" w:type="dxa"/>
            <w:vAlign w:val="center"/>
          </w:tcPr>
          <w:p w:rsidR="008B051F" w:rsidRPr="00F903CC" w:rsidRDefault="008B051F" w:rsidP="0081468B">
            <w:pPr>
              <w:rPr>
                <w:sz w:val="28"/>
              </w:rPr>
            </w:pPr>
            <w:r w:rsidRPr="00F903CC">
              <w:rPr>
                <w:sz w:val="28"/>
              </w:rPr>
              <w:t>text</w:t>
            </w:r>
          </w:p>
        </w:tc>
        <w:tc>
          <w:tcPr>
            <w:tcW w:w="1869" w:type="dxa"/>
            <w:vAlign w:val="center"/>
          </w:tcPr>
          <w:p w:rsidR="008B051F" w:rsidRPr="00F903CC" w:rsidRDefault="008B051F" w:rsidP="0081468B">
            <w:pPr>
              <w:rPr>
                <w:sz w:val="28"/>
              </w:rPr>
            </w:pPr>
            <w:r w:rsidRPr="00F903CC">
              <w:rPr>
                <w:sz w:val="28"/>
              </w:rPr>
              <w:t>No</w:t>
            </w:r>
          </w:p>
        </w:tc>
        <w:tc>
          <w:tcPr>
            <w:tcW w:w="2489"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100" w:type="dxa"/>
            <w:vAlign w:val="center"/>
          </w:tcPr>
          <w:p w:rsidR="008B051F" w:rsidRPr="00F903CC" w:rsidRDefault="008B051F" w:rsidP="0081468B">
            <w:pPr>
              <w:rPr>
                <w:sz w:val="28"/>
              </w:rPr>
            </w:pPr>
            <w:r w:rsidRPr="00F903CC">
              <w:rPr>
                <w:sz w:val="28"/>
              </w:rPr>
              <w:t>content</w:t>
            </w:r>
          </w:p>
        </w:tc>
        <w:tc>
          <w:tcPr>
            <w:tcW w:w="2182" w:type="dxa"/>
            <w:vAlign w:val="center"/>
          </w:tcPr>
          <w:p w:rsidR="008B051F" w:rsidRPr="00F903CC" w:rsidRDefault="008B051F" w:rsidP="0081468B">
            <w:pPr>
              <w:rPr>
                <w:sz w:val="28"/>
              </w:rPr>
            </w:pPr>
            <w:r w:rsidRPr="00F903CC">
              <w:rPr>
                <w:sz w:val="28"/>
              </w:rPr>
              <w:t>text</w:t>
            </w:r>
          </w:p>
        </w:tc>
        <w:tc>
          <w:tcPr>
            <w:tcW w:w="1869" w:type="dxa"/>
            <w:vAlign w:val="center"/>
          </w:tcPr>
          <w:p w:rsidR="008B051F" w:rsidRPr="00F903CC" w:rsidRDefault="008B051F" w:rsidP="0081468B">
            <w:pPr>
              <w:rPr>
                <w:sz w:val="28"/>
              </w:rPr>
            </w:pPr>
            <w:r w:rsidRPr="00F903CC">
              <w:rPr>
                <w:sz w:val="28"/>
              </w:rPr>
              <w:t>No</w:t>
            </w:r>
          </w:p>
        </w:tc>
        <w:tc>
          <w:tcPr>
            <w:tcW w:w="2489" w:type="dxa"/>
            <w:vAlign w:val="center"/>
          </w:tcPr>
          <w:p w:rsidR="008B051F" w:rsidRPr="00F903CC" w:rsidRDefault="008B051F" w:rsidP="0081468B">
            <w:pPr>
              <w:rPr>
                <w:sz w:val="28"/>
              </w:rPr>
            </w:pPr>
          </w:p>
        </w:tc>
      </w:tr>
      <w:tr w:rsidR="007977C8" w:rsidRPr="00F903CC" w:rsidTr="0081468B">
        <w:trPr>
          <w:trHeight w:val="340"/>
        </w:trPr>
        <w:tc>
          <w:tcPr>
            <w:tcW w:w="2100" w:type="dxa"/>
            <w:vAlign w:val="center"/>
          </w:tcPr>
          <w:p w:rsidR="008B051F" w:rsidRPr="00F903CC" w:rsidRDefault="008B051F" w:rsidP="0081468B">
            <w:pPr>
              <w:rPr>
                <w:sz w:val="28"/>
              </w:rPr>
            </w:pPr>
            <w:r w:rsidRPr="00F903CC">
              <w:rPr>
                <w:sz w:val="28"/>
              </w:rPr>
              <w:t>ngayviet</w:t>
            </w:r>
          </w:p>
        </w:tc>
        <w:tc>
          <w:tcPr>
            <w:tcW w:w="2182" w:type="dxa"/>
            <w:vAlign w:val="center"/>
          </w:tcPr>
          <w:p w:rsidR="008B051F" w:rsidRPr="00F903CC" w:rsidRDefault="008B051F" w:rsidP="0081468B">
            <w:pPr>
              <w:rPr>
                <w:sz w:val="28"/>
              </w:rPr>
            </w:pPr>
            <w:r w:rsidRPr="00F903CC">
              <w:rPr>
                <w:sz w:val="28"/>
              </w:rPr>
              <w:t>date</w:t>
            </w:r>
          </w:p>
        </w:tc>
        <w:tc>
          <w:tcPr>
            <w:tcW w:w="1869" w:type="dxa"/>
            <w:vAlign w:val="center"/>
          </w:tcPr>
          <w:p w:rsidR="008B051F" w:rsidRPr="00F903CC" w:rsidRDefault="008B051F" w:rsidP="0081468B">
            <w:pPr>
              <w:rPr>
                <w:sz w:val="28"/>
              </w:rPr>
            </w:pPr>
            <w:r w:rsidRPr="00F903CC">
              <w:rPr>
                <w:sz w:val="28"/>
              </w:rPr>
              <w:t>No</w:t>
            </w:r>
          </w:p>
        </w:tc>
        <w:tc>
          <w:tcPr>
            <w:tcW w:w="2489" w:type="dxa"/>
            <w:vAlign w:val="center"/>
          </w:tcPr>
          <w:p w:rsidR="008B051F" w:rsidRPr="00F903CC" w:rsidRDefault="008B051F" w:rsidP="0081468B">
            <w:pPr>
              <w:rPr>
                <w:sz w:val="28"/>
              </w:rPr>
            </w:pPr>
          </w:p>
        </w:tc>
      </w:tr>
    </w:tbl>
    <w:p w:rsidR="008B051F" w:rsidRPr="00F903CC" w:rsidRDefault="008B051F" w:rsidP="008B051F">
      <w:r w:rsidRPr="00F903CC">
        <w:br w:type="page"/>
      </w:r>
    </w:p>
    <w:p w:rsidR="008B051F" w:rsidRPr="00F903CC" w:rsidRDefault="008B051F" w:rsidP="009E75CE">
      <w:pPr>
        <w:spacing w:before="120" w:after="120" w:line="360" w:lineRule="auto"/>
        <w:ind w:firstLine="426"/>
        <w:rPr>
          <w:sz w:val="28"/>
        </w:rPr>
      </w:pPr>
      <w:r w:rsidRPr="00F903CC">
        <w:rPr>
          <w:sz w:val="28"/>
        </w:rPr>
        <w:lastRenderedPageBreak/>
        <w:t>Bảng ý kiến nhà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ykien_drugstore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drugstore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content</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ngayviet</w:t>
            </w:r>
          </w:p>
        </w:tc>
        <w:tc>
          <w:tcPr>
            <w:tcW w:w="2231" w:type="dxa"/>
            <w:vAlign w:val="center"/>
          </w:tcPr>
          <w:p w:rsidR="008B051F" w:rsidRPr="00F903CC" w:rsidRDefault="008B051F" w:rsidP="0081468B">
            <w:pPr>
              <w:rPr>
                <w:sz w:val="28"/>
              </w:rPr>
            </w:pPr>
            <w:r w:rsidRPr="00F903CC">
              <w:rPr>
                <w:sz w:val="28"/>
              </w:rPr>
              <w:t>date</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9E75CE">
      <w:pPr>
        <w:spacing w:before="120" w:after="120" w:line="360" w:lineRule="auto"/>
        <w:ind w:firstLine="426"/>
        <w:rPr>
          <w:sz w:val="28"/>
        </w:rPr>
      </w:pPr>
      <w:r w:rsidRPr="00F903CC">
        <w:rPr>
          <w:sz w:val="28"/>
        </w:rPr>
        <w:t>Bảng trả lời ý kiến nhà thuốc</w:t>
      </w:r>
    </w:p>
    <w:tbl>
      <w:tblPr>
        <w:tblStyle w:val="TableGrid"/>
        <w:tblW w:w="0" w:type="auto"/>
        <w:tblInd w:w="421" w:type="dxa"/>
        <w:tblLook w:val="04A0" w:firstRow="1" w:lastRow="0" w:firstColumn="1" w:lastColumn="0" w:noHBand="0" w:noVBand="1"/>
      </w:tblPr>
      <w:tblGrid>
        <w:gridCol w:w="2645"/>
        <w:gridCol w:w="2016"/>
        <w:gridCol w:w="1735"/>
        <w:gridCol w:w="2244"/>
      </w:tblGrid>
      <w:tr w:rsidR="007977C8" w:rsidRPr="00F903CC" w:rsidTr="0081468B">
        <w:trPr>
          <w:trHeight w:val="542"/>
        </w:trPr>
        <w:tc>
          <w:tcPr>
            <w:tcW w:w="2645" w:type="dxa"/>
            <w:vAlign w:val="center"/>
          </w:tcPr>
          <w:p w:rsidR="008B051F" w:rsidRPr="00F903CC" w:rsidRDefault="008B051F" w:rsidP="0081468B">
            <w:pPr>
              <w:spacing w:before="120" w:after="120"/>
              <w:rPr>
                <w:b/>
                <w:sz w:val="28"/>
              </w:rPr>
            </w:pPr>
            <w:r w:rsidRPr="00F903CC">
              <w:rPr>
                <w:b/>
                <w:sz w:val="28"/>
              </w:rPr>
              <w:t>Tên bảng</w:t>
            </w:r>
          </w:p>
        </w:tc>
        <w:tc>
          <w:tcPr>
            <w:tcW w:w="5995" w:type="dxa"/>
            <w:gridSpan w:val="3"/>
            <w:vAlign w:val="center"/>
          </w:tcPr>
          <w:p w:rsidR="008B051F" w:rsidRPr="00F903CC" w:rsidRDefault="008B051F" w:rsidP="0081468B">
            <w:pPr>
              <w:spacing w:before="120" w:after="120"/>
              <w:rPr>
                <w:b/>
                <w:sz w:val="28"/>
              </w:rPr>
            </w:pPr>
            <w:r w:rsidRPr="00F903CC">
              <w:rPr>
                <w:b/>
                <w:sz w:val="28"/>
              </w:rPr>
              <w:t>ykien_drugstore_childs</w:t>
            </w:r>
          </w:p>
        </w:tc>
      </w:tr>
      <w:tr w:rsidR="007977C8" w:rsidRPr="00F903CC" w:rsidTr="0081468B">
        <w:trPr>
          <w:trHeight w:val="549"/>
        </w:trPr>
        <w:tc>
          <w:tcPr>
            <w:tcW w:w="2645" w:type="dxa"/>
            <w:vAlign w:val="center"/>
          </w:tcPr>
          <w:p w:rsidR="008B051F" w:rsidRPr="00F903CC" w:rsidRDefault="008B051F" w:rsidP="0081468B">
            <w:pPr>
              <w:spacing w:before="120" w:after="120"/>
              <w:jc w:val="center"/>
              <w:rPr>
                <w:b/>
                <w:sz w:val="28"/>
              </w:rPr>
            </w:pPr>
            <w:r w:rsidRPr="00F903CC">
              <w:rPr>
                <w:b/>
                <w:sz w:val="28"/>
              </w:rPr>
              <w:t>Tên cột</w:t>
            </w:r>
          </w:p>
        </w:tc>
        <w:tc>
          <w:tcPr>
            <w:tcW w:w="2016"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735" w:type="dxa"/>
            <w:vAlign w:val="center"/>
          </w:tcPr>
          <w:p w:rsidR="008B051F" w:rsidRPr="00F903CC" w:rsidRDefault="008B051F" w:rsidP="0081468B">
            <w:pPr>
              <w:spacing w:before="120" w:after="120"/>
              <w:jc w:val="center"/>
              <w:rPr>
                <w:b/>
                <w:sz w:val="28"/>
              </w:rPr>
            </w:pPr>
            <w:r w:rsidRPr="00F903CC">
              <w:rPr>
                <w:b/>
                <w:sz w:val="28"/>
              </w:rPr>
              <w:t>Null</w:t>
            </w:r>
          </w:p>
        </w:tc>
        <w:tc>
          <w:tcPr>
            <w:tcW w:w="2244"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2645" w:type="dxa"/>
            <w:vAlign w:val="center"/>
          </w:tcPr>
          <w:p w:rsidR="008B051F" w:rsidRPr="00F903CC" w:rsidRDefault="008B051F" w:rsidP="0081468B">
            <w:pPr>
              <w:rPr>
                <w:sz w:val="28"/>
              </w:rPr>
            </w:pPr>
            <w:r w:rsidRPr="00F903CC">
              <w:rPr>
                <w:sz w:val="28"/>
              </w:rPr>
              <w:t>id</w:t>
            </w:r>
          </w:p>
        </w:tc>
        <w:tc>
          <w:tcPr>
            <w:tcW w:w="2016" w:type="dxa"/>
            <w:vAlign w:val="center"/>
          </w:tcPr>
          <w:p w:rsidR="008B051F" w:rsidRPr="00F903CC" w:rsidRDefault="008B051F" w:rsidP="0081468B">
            <w:pPr>
              <w:rPr>
                <w:sz w:val="28"/>
              </w:rPr>
            </w:pPr>
            <w:r w:rsidRPr="00F903CC">
              <w:rPr>
                <w:sz w:val="28"/>
              </w:rPr>
              <w:t>int(11)</w:t>
            </w:r>
          </w:p>
        </w:tc>
        <w:tc>
          <w:tcPr>
            <w:tcW w:w="1735" w:type="dxa"/>
            <w:vAlign w:val="center"/>
          </w:tcPr>
          <w:p w:rsidR="008B051F" w:rsidRPr="00F903CC" w:rsidRDefault="008B051F" w:rsidP="0081468B">
            <w:pPr>
              <w:rPr>
                <w:sz w:val="28"/>
              </w:rPr>
            </w:pPr>
            <w:r w:rsidRPr="00F903CC">
              <w:rPr>
                <w:sz w:val="28"/>
              </w:rPr>
              <w:t>No</w:t>
            </w:r>
          </w:p>
        </w:tc>
        <w:tc>
          <w:tcPr>
            <w:tcW w:w="2244"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2645" w:type="dxa"/>
            <w:vAlign w:val="center"/>
          </w:tcPr>
          <w:p w:rsidR="008B051F" w:rsidRPr="00F903CC" w:rsidRDefault="008B051F" w:rsidP="0081468B">
            <w:pPr>
              <w:rPr>
                <w:sz w:val="28"/>
              </w:rPr>
            </w:pPr>
            <w:r w:rsidRPr="00F903CC">
              <w:rPr>
                <w:sz w:val="28"/>
              </w:rPr>
              <w:t>ykien_drugstores_id</w:t>
            </w:r>
          </w:p>
        </w:tc>
        <w:tc>
          <w:tcPr>
            <w:tcW w:w="2016" w:type="dxa"/>
            <w:vAlign w:val="center"/>
          </w:tcPr>
          <w:p w:rsidR="008B051F" w:rsidRPr="00F903CC" w:rsidRDefault="008B051F" w:rsidP="0081468B">
            <w:pPr>
              <w:rPr>
                <w:sz w:val="28"/>
              </w:rPr>
            </w:pPr>
            <w:r w:rsidRPr="00F903CC">
              <w:rPr>
                <w:sz w:val="28"/>
              </w:rPr>
              <w:t>int(11)</w:t>
            </w:r>
          </w:p>
        </w:tc>
        <w:tc>
          <w:tcPr>
            <w:tcW w:w="1735" w:type="dxa"/>
            <w:vAlign w:val="center"/>
          </w:tcPr>
          <w:p w:rsidR="008B051F" w:rsidRPr="00F903CC" w:rsidRDefault="008B051F" w:rsidP="0081468B">
            <w:pPr>
              <w:rPr>
                <w:sz w:val="28"/>
              </w:rPr>
            </w:pPr>
            <w:r w:rsidRPr="00F903CC">
              <w:rPr>
                <w:sz w:val="28"/>
              </w:rPr>
              <w:t>No</w:t>
            </w:r>
          </w:p>
        </w:tc>
        <w:tc>
          <w:tcPr>
            <w:tcW w:w="2244"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645" w:type="dxa"/>
            <w:vAlign w:val="center"/>
          </w:tcPr>
          <w:p w:rsidR="008B051F" w:rsidRPr="00F903CC" w:rsidRDefault="008B051F" w:rsidP="0081468B">
            <w:pPr>
              <w:rPr>
                <w:sz w:val="28"/>
              </w:rPr>
            </w:pPr>
            <w:r w:rsidRPr="00F903CC">
              <w:rPr>
                <w:sz w:val="28"/>
              </w:rPr>
              <w:t>members_id</w:t>
            </w:r>
          </w:p>
        </w:tc>
        <w:tc>
          <w:tcPr>
            <w:tcW w:w="2016" w:type="dxa"/>
            <w:vAlign w:val="center"/>
          </w:tcPr>
          <w:p w:rsidR="008B051F" w:rsidRPr="00F903CC" w:rsidRDefault="008B051F" w:rsidP="0081468B">
            <w:pPr>
              <w:rPr>
                <w:sz w:val="28"/>
              </w:rPr>
            </w:pPr>
            <w:r w:rsidRPr="00F903CC">
              <w:rPr>
                <w:sz w:val="28"/>
              </w:rPr>
              <w:t>text</w:t>
            </w:r>
          </w:p>
        </w:tc>
        <w:tc>
          <w:tcPr>
            <w:tcW w:w="1735" w:type="dxa"/>
            <w:vAlign w:val="center"/>
          </w:tcPr>
          <w:p w:rsidR="008B051F" w:rsidRPr="00F903CC" w:rsidRDefault="008B051F" w:rsidP="0081468B">
            <w:pPr>
              <w:rPr>
                <w:sz w:val="28"/>
              </w:rPr>
            </w:pPr>
            <w:r w:rsidRPr="00F903CC">
              <w:rPr>
                <w:sz w:val="28"/>
              </w:rPr>
              <w:t>No</w:t>
            </w:r>
          </w:p>
        </w:tc>
        <w:tc>
          <w:tcPr>
            <w:tcW w:w="2244"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645" w:type="dxa"/>
            <w:vAlign w:val="center"/>
          </w:tcPr>
          <w:p w:rsidR="008B051F" w:rsidRPr="00F903CC" w:rsidRDefault="008B051F" w:rsidP="0081468B">
            <w:pPr>
              <w:rPr>
                <w:sz w:val="28"/>
              </w:rPr>
            </w:pPr>
            <w:r w:rsidRPr="00F903CC">
              <w:rPr>
                <w:sz w:val="28"/>
              </w:rPr>
              <w:t>content</w:t>
            </w:r>
          </w:p>
        </w:tc>
        <w:tc>
          <w:tcPr>
            <w:tcW w:w="2016" w:type="dxa"/>
            <w:vAlign w:val="center"/>
          </w:tcPr>
          <w:p w:rsidR="008B051F" w:rsidRPr="00F903CC" w:rsidRDefault="008B051F" w:rsidP="0081468B">
            <w:pPr>
              <w:rPr>
                <w:sz w:val="28"/>
              </w:rPr>
            </w:pPr>
            <w:r w:rsidRPr="00F903CC">
              <w:rPr>
                <w:sz w:val="28"/>
              </w:rPr>
              <w:t>text</w:t>
            </w:r>
          </w:p>
        </w:tc>
        <w:tc>
          <w:tcPr>
            <w:tcW w:w="1735" w:type="dxa"/>
            <w:vAlign w:val="center"/>
          </w:tcPr>
          <w:p w:rsidR="008B051F" w:rsidRPr="00F903CC" w:rsidRDefault="008B051F" w:rsidP="0081468B">
            <w:pPr>
              <w:rPr>
                <w:sz w:val="28"/>
              </w:rPr>
            </w:pPr>
            <w:r w:rsidRPr="00F903CC">
              <w:rPr>
                <w:sz w:val="28"/>
              </w:rPr>
              <w:t>No</w:t>
            </w:r>
          </w:p>
        </w:tc>
        <w:tc>
          <w:tcPr>
            <w:tcW w:w="2244" w:type="dxa"/>
            <w:vAlign w:val="center"/>
          </w:tcPr>
          <w:p w:rsidR="008B051F" w:rsidRPr="00F903CC" w:rsidRDefault="008B051F" w:rsidP="0081468B">
            <w:pPr>
              <w:rPr>
                <w:sz w:val="28"/>
              </w:rPr>
            </w:pPr>
          </w:p>
        </w:tc>
      </w:tr>
      <w:tr w:rsidR="007977C8" w:rsidRPr="00F903CC" w:rsidTr="0081468B">
        <w:trPr>
          <w:trHeight w:val="340"/>
        </w:trPr>
        <w:tc>
          <w:tcPr>
            <w:tcW w:w="2645" w:type="dxa"/>
            <w:vAlign w:val="center"/>
          </w:tcPr>
          <w:p w:rsidR="008B051F" w:rsidRPr="00F903CC" w:rsidRDefault="008B051F" w:rsidP="0081468B">
            <w:pPr>
              <w:rPr>
                <w:sz w:val="28"/>
              </w:rPr>
            </w:pPr>
            <w:r w:rsidRPr="00F903CC">
              <w:rPr>
                <w:sz w:val="28"/>
              </w:rPr>
              <w:t>ngayviet</w:t>
            </w:r>
          </w:p>
        </w:tc>
        <w:tc>
          <w:tcPr>
            <w:tcW w:w="2016" w:type="dxa"/>
            <w:vAlign w:val="center"/>
          </w:tcPr>
          <w:p w:rsidR="008B051F" w:rsidRPr="00F903CC" w:rsidRDefault="008B051F" w:rsidP="0081468B">
            <w:pPr>
              <w:rPr>
                <w:sz w:val="28"/>
              </w:rPr>
            </w:pPr>
            <w:r w:rsidRPr="00F903CC">
              <w:rPr>
                <w:sz w:val="28"/>
              </w:rPr>
              <w:t>date</w:t>
            </w:r>
          </w:p>
        </w:tc>
        <w:tc>
          <w:tcPr>
            <w:tcW w:w="1735" w:type="dxa"/>
            <w:vAlign w:val="center"/>
          </w:tcPr>
          <w:p w:rsidR="008B051F" w:rsidRPr="00F903CC" w:rsidRDefault="008B051F" w:rsidP="0081468B">
            <w:pPr>
              <w:rPr>
                <w:sz w:val="28"/>
              </w:rPr>
            </w:pPr>
            <w:r w:rsidRPr="00F903CC">
              <w:rPr>
                <w:sz w:val="28"/>
              </w:rPr>
              <w:t>No</w:t>
            </w:r>
          </w:p>
        </w:tc>
        <w:tc>
          <w:tcPr>
            <w:tcW w:w="2244" w:type="dxa"/>
            <w:vAlign w:val="center"/>
          </w:tcPr>
          <w:p w:rsidR="008B051F" w:rsidRPr="00F903CC" w:rsidRDefault="008B051F" w:rsidP="0081468B">
            <w:pPr>
              <w:rPr>
                <w:sz w:val="28"/>
              </w:rPr>
            </w:pPr>
          </w:p>
        </w:tc>
      </w:tr>
    </w:tbl>
    <w:p w:rsidR="008B051F" w:rsidRPr="00F903CC" w:rsidRDefault="008B051F" w:rsidP="009E75CE">
      <w:pPr>
        <w:spacing w:before="120" w:after="120" w:line="360" w:lineRule="auto"/>
        <w:ind w:firstLine="426"/>
        <w:rPr>
          <w:sz w:val="28"/>
        </w:rPr>
      </w:pPr>
      <w:r w:rsidRPr="00F903CC">
        <w:rPr>
          <w:sz w:val="28"/>
        </w:rPr>
        <w:t>Bảng ý kiến phòng khám</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ykien_clinic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clinic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content</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ngayviet</w:t>
            </w:r>
          </w:p>
        </w:tc>
        <w:tc>
          <w:tcPr>
            <w:tcW w:w="2231" w:type="dxa"/>
            <w:vAlign w:val="center"/>
          </w:tcPr>
          <w:p w:rsidR="008B051F" w:rsidRPr="00F903CC" w:rsidRDefault="008B051F" w:rsidP="0081468B">
            <w:pPr>
              <w:rPr>
                <w:sz w:val="28"/>
              </w:rPr>
            </w:pPr>
            <w:r w:rsidRPr="00F903CC">
              <w:rPr>
                <w:sz w:val="28"/>
              </w:rPr>
              <w:t>date</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9E75CE">
      <w:pPr>
        <w:spacing w:before="120" w:after="120" w:line="360" w:lineRule="auto"/>
        <w:ind w:firstLine="426"/>
        <w:rPr>
          <w:sz w:val="28"/>
        </w:rPr>
      </w:pPr>
      <w:r w:rsidRPr="00F903CC">
        <w:rPr>
          <w:sz w:val="28"/>
        </w:rPr>
        <w:t>Bảng trả lời ý kiến phòng khám</w:t>
      </w:r>
    </w:p>
    <w:tbl>
      <w:tblPr>
        <w:tblStyle w:val="TableGrid"/>
        <w:tblW w:w="0" w:type="auto"/>
        <w:tblInd w:w="421" w:type="dxa"/>
        <w:tblLook w:val="04A0" w:firstRow="1" w:lastRow="0" w:firstColumn="1" w:lastColumn="0" w:noHBand="0" w:noVBand="1"/>
      </w:tblPr>
      <w:tblGrid>
        <w:gridCol w:w="2208"/>
        <w:gridCol w:w="2147"/>
        <w:gridCol w:w="1842"/>
        <w:gridCol w:w="2443"/>
      </w:tblGrid>
      <w:tr w:rsidR="007977C8" w:rsidRPr="00F903CC" w:rsidTr="0081468B">
        <w:trPr>
          <w:trHeight w:val="542"/>
        </w:trPr>
        <w:tc>
          <w:tcPr>
            <w:tcW w:w="2208" w:type="dxa"/>
            <w:vAlign w:val="center"/>
          </w:tcPr>
          <w:p w:rsidR="008B051F" w:rsidRPr="00F903CC" w:rsidRDefault="008B051F" w:rsidP="0081468B">
            <w:pPr>
              <w:spacing w:before="120" w:after="120"/>
              <w:rPr>
                <w:b/>
                <w:sz w:val="28"/>
              </w:rPr>
            </w:pPr>
            <w:r w:rsidRPr="00F903CC">
              <w:rPr>
                <w:b/>
                <w:sz w:val="28"/>
              </w:rPr>
              <w:t>Tên bảng</w:t>
            </w:r>
          </w:p>
        </w:tc>
        <w:tc>
          <w:tcPr>
            <w:tcW w:w="6432" w:type="dxa"/>
            <w:gridSpan w:val="3"/>
            <w:vAlign w:val="center"/>
          </w:tcPr>
          <w:p w:rsidR="008B051F" w:rsidRPr="00F903CC" w:rsidRDefault="008B051F" w:rsidP="0081468B">
            <w:pPr>
              <w:spacing w:before="120" w:after="120"/>
              <w:rPr>
                <w:b/>
                <w:sz w:val="28"/>
              </w:rPr>
            </w:pPr>
            <w:r w:rsidRPr="00F903CC">
              <w:rPr>
                <w:b/>
                <w:sz w:val="28"/>
              </w:rPr>
              <w:t>ykien_clinic_childs</w:t>
            </w:r>
          </w:p>
        </w:tc>
      </w:tr>
      <w:tr w:rsidR="007977C8" w:rsidRPr="00F903CC" w:rsidTr="0081468B">
        <w:trPr>
          <w:trHeight w:val="549"/>
        </w:trPr>
        <w:tc>
          <w:tcPr>
            <w:tcW w:w="2208" w:type="dxa"/>
            <w:vAlign w:val="center"/>
          </w:tcPr>
          <w:p w:rsidR="008B051F" w:rsidRPr="00F903CC" w:rsidRDefault="008B051F" w:rsidP="0081468B">
            <w:pPr>
              <w:spacing w:before="120" w:after="120"/>
              <w:jc w:val="center"/>
              <w:rPr>
                <w:b/>
                <w:sz w:val="28"/>
              </w:rPr>
            </w:pPr>
            <w:r w:rsidRPr="00F903CC">
              <w:rPr>
                <w:b/>
                <w:sz w:val="28"/>
              </w:rPr>
              <w:t>Tên cột</w:t>
            </w:r>
          </w:p>
        </w:tc>
        <w:tc>
          <w:tcPr>
            <w:tcW w:w="2147"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842" w:type="dxa"/>
            <w:vAlign w:val="center"/>
          </w:tcPr>
          <w:p w:rsidR="008B051F" w:rsidRPr="00F903CC" w:rsidRDefault="008B051F" w:rsidP="0081468B">
            <w:pPr>
              <w:spacing w:before="120" w:after="120"/>
              <w:jc w:val="center"/>
              <w:rPr>
                <w:b/>
                <w:sz w:val="28"/>
              </w:rPr>
            </w:pPr>
            <w:r w:rsidRPr="00F903CC">
              <w:rPr>
                <w:b/>
                <w:sz w:val="28"/>
              </w:rPr>
              <w:t>Null</w:t>
            </w:r>
          </w:p>
        </w:tc>
        <w:tc>
          <w:tcPr>
            <w:tcW w:w="2443"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id</w:t>
            </w:r>
          </w:p>
        </w:tc>
        <w:tc>
          <w:tcPr>
            <w:tcW w:w="2147" w:type="dxa"/>
            <w:vAlign w:val="center"/>
          </w:tcPr>
          <w:p w:rsidR="008B051F" w:rsidRPr="00F903CC" w:rsidRDefault="008B051F" w:rsidP="0081468B">
            <w:pPr>
              <w:rPr>
                <w:sz w:val="28"/>
              </w:rPr>
            </w:pPr>
            <w:r w:rsidRPr="00F903CC">
              <w:rPr>
                <w:sz w:val="28"/>
              </w:rPr>
              <w:t>int(11)</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ykien_clinics_id</w:t>
            </w:r>
          </w:p>
        </w:tc>
        <w:tc>
          <w:tcPr>
            <w:tcW w:w="2147" w:type="dxa"/>
            <w:vAlign w:val="center"/>
          </w:tcPr>
          <w:p w:rsidR="008B051F" w:rsidRPr="00F903CC" w:rsidRDefault="008B051F" w:rsidP="0081468B">
            <w:pPr>
              <w:rPr>
                <w:sz w:val="28"/>
              </w:rPr>
            </w:pPr>
            <w:r w:rsidRPr="00F903CC">
              <w:rPr>
                <w:sz w:val="28"/>
              </w:rPr>
              <w:t>int(11)</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members_id</w:t>
            </w:r>
          </w:p>
        </w:tc>
        <w:tc>
          <w:tcPr>
            <w:tcW w:w="2147" w:type="dxa"/>
            <w:vAlign w:val="center"/>
          </w:tcPr>
          <w:p w:rsidR="008B051F" w:rsidRPr="00F903CC" w:rsidRDefault="008B051F" w:rsidP="0081468B">
            <w:pPr>
              <w:rPr>
                <w:sz w:val="28"/>
              </w:rPr>
            </w:pPr>
            <w:r w:rsidRPr="00F903CC">
              <w:rPr>
                <w:sz w:val="28"/>
              </w:rPr>
              <w:t>text</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content</w:t>
            </w:r>
          </w:p>
        </w:tc>
        <w:tc>
          <w:tcPr>
            <w:tcW w:w="2147" w:type="dxa"/>
            <w:vAlign w:val="center"/>
          </w:tcPr>
          <w:p w:rsidR="008B051F" w:rsidRPr="00F903CC" w:rsidRDefault="008B051F" w:rsidP="0081468B">
            <w:pPr>
              <w:rPr>
                <w:sz w:val="28"/>
              </w:rPr>
            </w:pPr>
            <w:r w:rsidRPr="00F903CC">
              <w:rPr>
                <w:sz w:val="28"/>
              </w:rPr>
              <w:t>text</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ngayviet</w:t>
            </w:r>
          </w:p>
        </w:tc>
        <w:tc>
          <w:tcPr>
            <w:tcW w:w="2147" w:type="dxa"/>
            <w:vAlign w:val="center"/>
          </w:tcPr>
          <w:p w:rsidR="008B051F" w:rsidRPr="00F903CC" w:rsidRDefault="008B051F" w:rsidP="0081468B">
            <w:pPr>
              <w:rPr>
                <w:sz w:val="28"/>
              </w:rPr>
            </w:pPr>
            <w:r w:rsidRPr="00F903CC">
              <w:rPr>
                <w:sz w:val="28"/>
              </w:rPr>
              <w:t>date</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p>
        </w:tc>
      </w:tr>
    </w:tbl>
    <w:p w:rsidR="008B051F" w:rsidRPr="00F903CC" w:rsidRDefault="008B051F" w:rsidP="006C2D8E">
      <w:pPr>
        <w:spacing w:before="120" w:after="120" w:line="360" w:lineRule="auto"/>
        <w:ind w:firstLine="426"/>
        <w:rPr>
          <w:sz w:val="28"/>
        </w:rPr>
      </w:pPr>
      <w:r w:rsidRPr="00F903CC">
        <w:rPr>
          <w:sz w:val="28"/>
        </w:rPr>
        <w:lastRenderedPageBreak/>
        <w:t>Bảng ý kiến bệnh viện</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ykien_hopital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hopital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content</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ngayviet</w:t>
            </w:r>
          </w:p>
        </w:tc>
        <w:tc>
          <w:tcPr>
            <w:tcW w:w="2231" w:type="dxa"/>
            <w:vAlign w:val="center"/>
          </w:tcPr>
          <w:p w:rsidR="008B051F" w:rsidRPr="00F903CC" w:rsidRDefault="008B051F" w:rsidP="0081468B">
            <w:pPr>
              <w:rPr>
                <w:sz w:val="28"/>
              </w:rPr>
            </w:pPr>
            <w:r w:rsidRPr="00F903CC">
              <w:rPr>
                <w:sz w:val="28"/>
              </w:rPr>
              <w:t>date</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6C2D8E">
      <w:pPr>
        <w:spacing w:before="120" w:after="120" w:line="360" w:lineRule="auto"/>
        <w:ind w:firstLine="426"/>
        <w:rPr>
          <w:sz w:val="28"/>
        </w:rPr>
      </w:pPr>
      <w:r w:rsidRPr="00F903CC">
        <w:rPr>
          <w:sz w:val="28"/>
        </w:rPr>
        <w:t>Bảng trả lời ý kiến bệnh viện</w:t>
      </w:r>
    </w:p>
    <w:tbl>
      <w:tblPr>
        <w:tblStyle w:val="TableGrid"/>
        <w:tblW w:w="0" w:type="auto"/>
        <w:tblInd w:w="421" w:type="dxa"/>
        <w:tblLook w:val="04A0" w:firstRow="1" w:lastRow="0" w:firstColumn="1" w:lastColumn="0" w:noHBand="0" w:noVBand="1"/>
      </w:tblPr>
      <w:tblGrid>
        <w:gridCol w:w="2268"/>
        <w:gridCol w:w="1842"/>
        <w:gridCol w:w="1985"/>
        <w:gridCol w:w="2545"/>
      </w:tblGrid>
      <w:tr w:rsidR="007977C8" w:rsidRPr="00F903CC" w:rsidTr="0081468B">
        <w:trPr>
          <w:trHeight w:val="542"/>
        </w:trPr>
        <w:tc>
          <w:tcPr>
            <w:tcW w:w="2268" w:type="dxa"/>
            <w:vAlign w:val="center"/>
          </w:tcPr>
          <w:p w:rsidR="008B051F" w:rsidRPr="00F903CC" w:rsidRDefault="008B051F" w:rsidP="0081468B">
            <w:pPr>
              <w:spacing w:before="120" w:after="120"/>
              <w:rPr>
                <w:b/>
                <w:sz w:val="28"/>
              </w:rPr>
            </w:pPr>
            <w:r w:rsidRPr="00F903CC">
              <w:rPr>
                <w:b/>
                <w:sz w:val="28"/>
              </w:rPr>
              <w:t>Tên bảng</w:t>
            </w:r>
          </w:p>
        </w:tc>
        <w:tc>
          <w:tcPr>
            <w:tcW w:w="6372" w:type="dxa"/>
            <w:gridSpan w:val="3"/>
            <w:vAlign w:val="center"/>
          </w:tcPr>
          <w:p w:rsidR="008B051F" w:rsidRPr="00F903CC" w:rsidRDefault="008B051F" w:rsidP="0081468B">
            <w:pPr>
              <w:spacing w:before="120" w:after="120"/>
              <w:rPr>
                <w:b/>
                <w:sz w:val="28"/>
              </w:rPr>
            </w:pPr>
            <w:r w:rsidRPr="00F903CC">
              <w:rPr>
                <w:b/>
                <w:sz w:val="28"/>
              </w:rPr>
              <w:t>ykien_hopital_childs</w:t>
            </w:r>
          </w:p>
        </w:tc>
      </w:tr>
      <w:tr w:rsidR="007977C8" w:rsidRPr="00F903CC" w:rsidTr="0081468B">
        <w:trPr>
          <w:trHeight w:val="549"/>
        </w:trPr>
        <w:tc>
          <w:tcPr>
            <w:tcW w:w="2268" w:type="dxa"/>
            <w:vAlign w:val="center"/>
          </w:tcPr>
          <w:p w:rsidR="008B051F" w:rsidRPr="00F903CC" w:rsidRDefault="008B051F" w:rsidP="0081468B">
            <w:pPr>
              <w:spacing w:before="120" w:after="120"/>
              <w:jc w:val="center"/>
              <w:rPr>
                <w:b/>
                <w:sz w:val="28"/>
              </w:rPr>
            </w:pPr>
            <w:r w:rsidRPr="00F903CC">
              <w:rPr>
                <w:b/>
                <w:sz w:val="28"/>
              </w:rPr>
              <w:t>Tên cột</w:t>
            </w:r>
          </w:p>
        </w:tc>
        <w:tc>
          <w:tcPr>
            <w:tcW w:w="1842"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85" w:type="dxa"/>
            <w:vAlign w:val="center"/>
          </w:tcPr>
          <w:p w:rsidR="008B051F" w:rsidRPr="00F903CC" w:rsidRDefault="008B051F" w:rsidP="0081468B">
            <w:pPr>
              <w:spacing w:before="120" w:after="120"/>
              <w:jc w:val="center"/>
              <w:rPr>
                <w:b/>
                <w:sz w:val="28"/>
              </w:rPr>
            </w:pPr>
            <w:r w:rsidRPr="00F903CC">
              <w:rPr>
                <w:b/>
                <w:sz w:val="28"/>
              </w:rPr>
              <w:t>Null</w:t>
            </w:r>
          </w:p>
        </w:tc>
        <w:tc>
          <w:tcPr>
            <w:tcW w:w="2545"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2268" w:type="dxa"/>
            <w:vAlign w:val="center"/>
          </w:tcPr>
          <w:p w:rsidR="008B051F" w:rsidRPr="00F903CC" w:rsidRDefault="008B051F" w:rsidP="0081468B">
            <w:pPr>
              <w:rPr>
                <w:sz w:val="28"/>
              </w:rPr>
            </w:pPr>
            <w:r w:rsidRPr="00F903CC">
              <w:rPr>
                <w:sz w:val="28"/>
              </w:rPr>
              <w:t>id</w:t>
            </w:r>
          </w:p>
        </w:tc>
        <w:tc>
          <w:tcPr>
            <w:tcW w:w="1842"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2268" w:type="dxa"/>
            <w:vAlign w:val="center"/>
          </w:tcPr>
          <w:p w:rsidR="008B051F" w:rsidRPr="00F903CC" w:rsidRDefault="008B051F" w:rsidP="0081468B">
            <w:pPr>
              <w:rPr>
                <w:sz w:val="28"/>
              </w:rPr>
            </w:pPr>
            <w:r w:rsidRPr="00F903CC">
              <w:rPr>
                <w:sz w:val="28"/>
              </w:rPr>
              <w:t>ykien_hopitals_id</w:t>
            </w:r>
          </w:p>
        </w:tc>
        <w:tc>
          <w:tcPr>
            <w:tcW w:w="1842" w:type="dxa"/>
            <w:vAlign w:val="center"/>
          </w:tcPr>
          <w:p w:rsidR="008B051F" w:rsidRPr="00F903CC" w:rsidRDefault="008B051F" w:rsidP="0081468B">
            <w:pPr>
              <w:rPr>
                <w:sz w:val="28"/>
              </w:rPr>
            </w:pPr>
            <w:r w:rsidRPr="00F903CC">
              <w:rPr>
                <w:sz w:val="28"/>
              </w:rPr>
              <w:t>int(11)</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268" w:type="dxa"/>
            <w:vAlign w:val="center"/>
          </w:tcPr>
          <w:p w:rsidR="008B051F" w:rsidRPr="00F903CC" w:rsidRDefault="008B051F" w:rsidP="0081468B">
            <w:pPr>
              <w:rPr>
                <w:sz w:val="28"/>
              </w:rPr>
            </w:pPr>
            <w:r w:rsidRPr="00F903CC">
              <w:rPr>
                <w:sz w:val="28"/>
              </w:rPr>
              <w:t>members_id</w:t>
            </w:r>
          </w:p>
        </w:tc>
        <w:tc>
          <w:tcPr>
            <w:tcW w:w="1842"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268" w:type="dxa"/>
            <w:vAlign w:val="center"/>
          </w:tcPr>
          <w:p w:rsidR="008B051F" w:rsidRPr="00F903CC" w:rsidRDefault="008B051F" w:rsidP="0081468B">
            <w:pPr>
              <w:rPr>
                <w:sz w:val="28"/>
              </w:rPr>
            </w:pPr>
            <w:r w:rsidRPr="00F903CC">
              <w:rPr>
                <w:sz w:val="28"/>
              </w:rPr>
              <w:t>content</w:t>
            </w:r>
          </w:p>
        </w:tc>
        <w:tc>
          <w:tcPr>
            <w:tcW w:w="1842" w:type="dxa"/>
            <w:vAlign w:val="center"/>
          </w:tcPr>
          <w:p w:rsidR="008B051F" w:rsidRPr="00F903CC" w:rsidRDefault="008B051F" w:rsidP="0081468B">
            <w:pPr>
              <w:rPr>
                <w:sz w:val="28"/>
              </w:rPr>
            </w:pPr>
            <w:r w:rsidRPr="00F903CC">
              <w:rPr>
                <w:sz w:val="28"/>
              </w:rPr>
              <w:t>text</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r w:rsidR="007977C8" w:rsidRPr="00F903CC" w:rsidTr="0081468B">
        <w:trPr>
          <w:trHeight w:val="340"/>
        </w:trPr>
        <w:tc>
          <w:tcPr>
            <w:tcW w:w="2268" w:type="dxa"/>
            <w:vAlign w:val="center"/>
          </w:tcPr>
          <w:p w:rsidR="008B051F" w:rsidRPr="00F903CC" w:rsidRDefault="008B051F" w:rsidP="0081468B">
            <w:pPr>
              <w:rPr>
                <w:sz w:val="28"/>
              </w:rPr>
            </w:pPr>
            <w:r w:rsidRPr="00F903CC">
              <w:rPr>
                <w:sz w:val="28"/>
              </w:rPr>
              <w:t>ngayviet</w:t>
            </w:r>
          </w:p>
        </w:tc>
        <w:tc>
          <w:tcPr>
            <w:tcW w:w="1842" w:type="dxa"/>
            <w:vAlign w:val="center"/>
          </w:tcPr>
          <w:p w:rsidR="008B051F" w:rsidRPr="00F903CC" w:rsidRDefault="008B051F" w:rsidP="0081468B">
            <w:pPr>
              <w:rPr>
                <w:sz w:val="28"/>
              </w:rPr>
            </w:pPr>
            <w:r w:rsidRPr="00F903CC">
              <w:rPr>
                <w:sz w:val="28"/>
              </w:rPr>
              <w:t>date</w:t>
            </w:r>
          </w:p>
        </w:tc>
        <w:tc>
          <w:tcPr>
            <w:tcW w:w="1985" w:type="dxa"/>
            <w:vAlign w:val="center"/>
          </w:tcPr>
          <w:p w:rsidR="008B051F" w:rsidRPr="00F903CC" w:rsidRDefault="008B051F" w:rsidP="0081468B">
            <w:pPr>
              <w:rPr>
                <w:sz w:val="28"/>
              </w:rPr>
            </w:pPr>
            <w:r w:rsidRPr="00F903CC">
              <w:rPr>
                <w:sz w:val="28"/>
              </w:rPr>
              <w:t>No</w:t>
            </w:r>
          </w:p>
        </w:tc>
        <w:tc>
          <w:tcPr>
            <w:tcW w:w="2545" w:type="dxa"/>
            <w:vAlign w:val="center"/>
          </w:tcPr>
          <w:p w:rsidR="008B051F" w:rsidRPr="00F903CC" w:rsidRDefault="008B051F" w:rsidP="0081468B">
            <w:pPr>
              <w:rPr>
                <w:sz w:val="28"/>
              </w:rPr>
            </w:pPr>
          </w:p>
        </w:tc>
      </w:tr>
    </w:tbl>
    <w:p w:rsidR="008B051F" w:rsidRPr="00F903CC" w:rsidRDefault="008B051F" w:rsidP="006C2D8E">
      <w:pPr>
        <w:spacing w:before="120" w:after="120" w:line="360" w:lineRule="auto"/>
        <w:ind w:firstLine="426"/>
        <w:rPr>
          <w:sz w:val="28"/>
        </w:rPr>
      </w:pPr>
      <w:r w:rsidRPr="00F903CC">
        <w:rPr>
          <w:sz w:val="28"/>
        </w:rPr>
        <w:t>Bảng ý kiến thiết bị</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542"/>
        </w:trPr>
        <w:tc>
          <w:tcPr>
            <w:tcW w:w="1944" w:type="dxa"/>
            <w:vAlign w:val="center"/>
          </w:tcPr>
          <w:p w:rsidR="008B051F" w:rsidRPr="00F903CC" w:rsidRDefault="008B051F" w:rsidP="0081468B">
            <w:pPr>
              <w:spacing w:before="120" w:after="120"/>
              <w:rPr>
                <w:b/>
                <w:sz w:val="28"/>
              </w:rPr>
            </w:pPr>
            <w:r w:rsidRPr="00F903CC">
              <w:rPr>
                <w:b/>
                <w:sz w:val="28"/>
              </w:rPr>
              <w:t>Tên bảng</w:t>
            </w:r>
          </w:p>
        </w:tc>
        <w:tc>
          <w:tcPr>
            <w:tcW w:w="6696" w:type="dxa"/>
            <w:gridSpan w:val="3"/>
            <w:vAlign w:val="center"/>
          </w:tcPr>
          <w:p w:rsidR="008B051F" w:rsidRPr="00F903CC" w:rsidRDefault="008B051F" w:rsidP="0081468B">
            <w:pPr>
              <w:spacing w:before="120" w:after="120"/>
              <w:rPr>
                <w:b/>
                <w:sz w:val="28"/>
              </w:rPr>
            </w:pPr>
            <w:r w:rsidRPr="00F903CC">
              <w:rPr>
                <w:b/>
                <w:sz w:val="28"/>
              </w:rPr>
              <w:t>ykien_equips</w:t>
            </w:r>
          </w:p>
        </w:tc>
      </w:tr>
      <w:tr w:rsidR="007977C8" w:rsidRPr="00F903CC" w:rsidTr="0081468B">
        <w:trPr>
          <w:trHeight w:val="549"/>
        </w:trPr>
        <w:tc>
          <w:tcPr>
            <w:tcW w:w="1944" w:type="dxa"/>
            <w:vAlign w:val="center"/>
          </w:tcPr>
          <w:p w:rsidR="008B051F" w:rsidRPr="00F903CC" w:rsidRDefault="008B051F" w:rsidP="0081468B">
            <w:pPr>
              <w:spacing w:before="120" w:after="120"/>
              <w:jc w:val="center"/>
              <w:rPr>
                <w:b/>
                <w:sz w:val="28"/>
              </w:rPr>
            </w:pPr>
            <w:r w:rsidRPr="00F903CC">
              <w:rPr>
                <w:b/>
                <w:sz w:val="28"/>
              </w:rPr>
              <w:t>Tên cột</w:t>
            </w:r>
          </w:p>
        </w:tc>
        <w:tc>
          <w:tcPr>
            <w:tcW w:w="2231"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908" w:type="dxa"/>
            <w:vAlign w:val="center"/>
          </w:tcPr>
          <w:p w:rsidR="008B051F" w:rsidRPr="00F903CC" w:rsidRDefault="008B051F" w:rsidP="0081468B">
            <w:pPr>
              <w:spacing w:before="120" w:after="120"/>
              <w:jc w:val="center"/>
              <w:rPr>
                <w:b/>
                <w:sz w:val="28"/>
              </w:rPr>
            </w:pPr>
            <w:r w:rsidRPr="00F903CC">
              <w:rPr>
                <w:b/>
                <w:sz w:val="28"/>
              </w:rPr>
              <w:t>Null</w:t>
            </w:r>
          </w:p>
        </w:tc>
        <w:tc>
          <w:tcPr>
            <w:tcW w:w="2557"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equips_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members_id</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content</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ngayviet</w:t>
            </w:r>
          </w:p>
        </w:tc>
        <w:tc>
          <w:tcPr>
            <w:tcW w:w="2231" w:type="dxa"/>
            <w:vAlign w:val="center"/>
          </w:tcPr>
          <w:p w:rsidR="008B051F" w:rsidRPr="00F903CC" w:rsidRDefault="008B051F" w:rsidP="0081468B">
            <w:pPr>
              <w:rPr>
                <w:sz w:val="28"/>
              </w:rPr>
            </w:pPr>
            <w:r w:rsidRPr="00F903CC">
              <w:rPr>
                <w:sz w:val="28"/>
              </w:rPr>
              <w:t>date</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6C2D8E">
      <w:pPr>
        <w:spacing w:before="120" w:after="120" w:line="360" w:lineRule="auto"/>
        <w:ind w:firstLine="426"/>
        <w:rPr>
          <w:sz w:val="28"/>
        </w:rPr>
      </w:pPr>
      <w:r w:rsidRPr="00F903CC">
        <w:rPr>
          <w:sz w:val="28"/>
        </w:rPr>
        <w:t>Bảng trả lời ý kiến thiết bị</w:t>
      </w:r>
    </w:p>
    <w:tbl>
      <w:tblPr>
        <w:tblStyle w:val="TableGrid"/>
        <w:tblW w:w="0" w:type="auto"/>
        <w:tblInd w:w="421" w:type="dxa"/>
        <w:tblLook w:val="04A0" w:firstRow="1" w:lastRow="0" w:firstColumn="1" w:lastColumn="0" w:noHBand="0" w:noVBand="1"/>
      </w:tblPr>
      <w:tblGrid>
        <w:gridCol w:w="2208"/>
        <w:gridCol w:w="2147"/>
        <w:gridCol w:w="1842"/>
        <w:gridCol w:w="2443"/>
      </w:tblGrid>
      <w:tr w:rsidR="007977C8" w:rsidRPr="00F903CC" w:rsidTr="0081468B">
        <w:trPr>
          <w:trHeight w:val="542"/>
        </w:trPr>
        <w:tc>
          <w:tcPr>
            <w:tcW w:w="2208" w:type="dxa"/>
            <w:vAlign w:val="center"/>
          </w:tcPr>
          <w:p w:rsidR="008B051F" w:rsidRPr="00F903CC" w:rsidRDefault="008B051F" w:rsidP="0081468B">
            <w:pPr>
              <w:spacing w:before="120" w:after="120"/>
              <w:rPr>
                <w:b/>
                <w:sz w:val="28"/>
              </w:rPr>
            </w:pPr>
            <w:r w:rsidRPr="00F903CC">
              <w:rPr>
                <w:b/>
                <w:sz w:val="28"/>
              </w:rPr>
              <w:t>Tên bảng</w:t>
            </w:r>
          </w:p>
        </w:tc>
        <w:tc>
          <w:tcPr>
            <w:tcW w:w="6432" w:type="dxa"/>
            <w:gridSpan w:val="3"/>
            <w:vAlign w:val="center"/>
          </w:tcPr>
          <w:p w:rsidR="008B051F" w:rsidRPr="00F903CC" w:rsidRDefault="008B051F" w:rsidP="0081468B">
            <w:pPr>
              <w:spacing w:before="120" w:after="120"/>
              <w:rPr>
                <w:b/>
                <w:sz w:val="28"/>
              </w:rPr>
            </w:pPr>
            <w:r w:rsidRPr="00F903CC">
              <w:rPr>
                <w:b/>
                <w:sz w:val="28"/>
              </w:rPr>
              <w:t>ykien_equips_childs</w:t>
            </w:r>
          </w:p>
        </w:tc>
      </w:tr>
      <w:tr w:rsidR="007977C8" w:rsidRPr="00F903CC" w:rsidTr="0081468B">
        <w:trPr>
          <w:trHeight w:val="549"/>
        </w:trPr>
        <w:tc>
          <w:tcPr>
            <w:tcW w:w="2208" w:type="dxa"/>
            <w:vAlign w:val="center"/>
          </w:tcPr>
          <w:p w:rsidR="008B051F" w:rsidRPr="00F903CC" w:rsidRDefault="008B051F" w:rsidP="0081468B">
            <w:pPr>
              <w:spacing w:before="120" w:after="120"/>
              <w:jc w:val="center"/>
              <w:rPr>
                <w:b/>
                <w:sz w:val="28"/>
              </w:rPr>
            </w:pPr>
            <w:r w:rsidRPr="00F903CC">
              <w:rPr>
                <w:b/>
                <w:sz w:val="28"/>
              </w:rPr>
              <w:t>Tên cột</w:t>
            </w:r>
          </w:p>
        </w:tc>
        <w:tc>
          <w:tcPr>
            <w:tcW w:w="2147" w:type="dxa"/>
            <w:vAlign w:val="center"/>
          </w:tcPr>
          <w:p w:rsidR="008B051F" w:rsidRPr="00F903CC" w:rsidRDefault="008B051F" w:rsidP="0081468B">
            <w:pPr>
              <w:spacing w:before="120" w:after="120"/>
              <w:jc w:val="center"/>
              <w:rPr>
                <w:b/>
                <w:sz w:val="28"/>
              </w:rPr>
            </w:pPr>
            <w:r w:rsidRPr="00F903CC">
              <w:rPr>
                <w:b/>
                <w:sz w:val="28"/>
              </w:rPr>
              <w:t>Kiểu dữ liệu</w:t>
            </w:r>
          </w:p>
        </w:tc>
        <w:tc>
          <w:tcPr>
            <w:tcW w:w="1842" w:type="dxa"/>
            <w:vAlign w:val="center"/>
          </w:tcPr>
          <w:p w:rsidR="008B051F" w:rsidRPr="00F903CC" w:rsidRDefault="008B051F" w:rsidP="0081468B">
            <w:pPr>
              <w:spacing w:before="120" w:after="120"/>
              <w:jc w:val="center"/>
              <w:rPr>
                <w:b/>
                <w:sz w:val="28"/>
              </w:rPr>
            </w:pPr>
            <w:r w:rsidRPr="00F903CC">
              <w:rPr>
                <w:b/>
                <w:sz w:val="28"/>
              </w:rPr>
              <w:t>Null</w:t>
            </w:r>
          </w:p>
        </w:tc>
        <w:tc>
          <w:tcPr>
            <w:tcW w:w="2443" w:type="dxa"/>
            <w:vAlign w:val="center"/>
          </w:tcPr>
          <w:p w:rsidR="008B051F" w:rsidRPr="00F903CC" w:rsidRDefault="008B051F" w:rsidP="0081468B">
            <w:pPr>
              <w:spacing w:before="120" w:after="120"/>
              <w:jc w:val="center"/>
              <w:rPr>
                <w:b/>
                <w:sz w:val="28"/>
              </w:rPr>
            </w:pPr>
            <w:r w:rsidRPr="00F903CC">
              <w:rPr>
                <w:b/>
                <w:sz w:val="28"/>
              </w:rPr>
              <w:t>Ghi chú</w:t>
            </w: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id</w:t>
            </w:r>
          </w:p>
        </w:tc>
        <w:tc>
          <w:tcPr>
            <w:tcW w:w="2147" w:type="dxa"/>
            <w:vAlign w:val="center"/>
          </w:tcPr>
          <w:p w:rsidR="008B051F" w:rsidRPr="00F903CC" w:rsidRDefault="008B051F" w:rsidP="0081468B">
            <w:pPr>
              <w:rPr>
                <w:sz w:val="28"/>
              </w:rPr>
            </w:pPr>
            <w:r w:rsidRPr="00F903CC">
              <w:rPr>
                <w:sz w:val="28"/>
              </w:rPr>
              <w:t>int(11)</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ykien_equips_id</w:t>
            </w:r>
          </w:p>
        </w:tc>
        <w:tc>
          <w:tcPr>
            <w:tcW w:w="2147" w:type="dxa"/>
            <w:vAlign w:val="center"/>
          </w:tcPr>
          <w:p w:rsidR="008B051F" w:rsidRPr="00F903CC" w:rsidRDefault="008B051F" w:rsidP="0081468B">
            <w:pPr>
              <w:rPr>
                <w:sz w:val="28"/>
              </w:rPr>
            </w:pPr>
            <w:r w:rsidRPr="00F903CC">
              <w:rPr>
                <w:sz w:val="28"/>
              </w:rPr>
              <w:t>int(11)</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members_id</w:t>
            </w:r>
          </w:p>
        </w:tc>
        <w:tc>
          <w:tcPr>
            <w:tcW w:w="2147" w:type="dxa"/>
            <w:vAlign w:val="center"/>
          </w:tcPr>
          <w:p w:rsidR="008B051F" w:rsidRPr="00F903CC" w:rsidRDefault="008B051F" w:rsidP="0081468B">
            <w:pPr>
              <w:rPr>
                <w:sz w:val="28"/>
              </w:rPr>
            </w:pPr>
            <w:r w:rsidRPr="00F903CC">
              <w:rPr>
                <w:sz w:val="28"/>
              </w:rPr>
              <w:t>text</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r w:rsidRPr="00F903CC">
              <w:rPr>
                <w:sz w:val="28"/>
              </w:rPr>
              <w:t>Khóa ngoài</w:t>
            </w: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content</w:t>
            </w:r>
          </w:p>
        </w:tc>
        <w:tc>
          <w:tcPr>
            <w:tcW w:w="2147" w:type="dxa"/>
            <w:vAlign w:val="center"/>
          </w:tcPr>
          <w:p w:rsidR="008B051F" w:rsidRPr="00F903CC" w:rsidRDefault="008B051F" w:rsidP="0081468B">
            <w:pPr>
              <w:rPr>
                <w:sz w:val="28"/>
              </w:rPr>
            </w:pPr>
            <w:r w:rsidRPr="00F903CC">
              <w:rPr>
                <w:sz w:val="28"/>
              </w:rPr>
              <w:t>text</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p>
        </w:tc>
      </w:tr>
      <w:tr w:rsidR="007977C8" w:rsidRPr="00F903CC" w:rsidTr="0081468B">
        <w:trPr>
          <w:trHeight w:val="340"/>
        </w:trPr>
        <w:tc>
          <w:tcPr>
            <w:tcW w:w="2208" w:type="dxa"/>
            <w:vAlign w:val="center"/>
          </w:tcPr>
          <w:p w:rsidR="008B051F" w:rsidRPr="00F903CC" w:rsidRDefault="008B051F" w:rsidP="0081468B">
            <w:pPr>
              <w:rPr>
                <w:sz w:val="28"/>
              </w:rPr>
            </w:pPr>
            <w:r w:rsidRPr="00F903CC">
              <w:rPr>
                <w:sz w:val="28"/>
              </w:rPr>
              <w:t>ngayviet</w:t>
            </w:r>
          </w:p>
        </w:tc>
        <w:tc>
          <w:tcPr>
            <w:tcW w:w="2147" w:type="dxa"/>
            <w:vAlign w:val="center"/>
          </w:tcPr>
          <w:p w:rsidR="008B051F" w:rsidRPr="00F903CC" w:rsidRDefault="008B051F" w:rsidP="0081468B">
            <w:pPr>
              <w:rPr>
                <w:sz w:val="28"/>
              </w:rPr>
            </w:pPr>
            <w:r w:rsidRPr="00F903CC">
              <w:rPr>
                <w:sz w:val="28"/>
              </w:rPr>
              <w:t>date</w:t>
            </w:r>
          </w:p>
        </w:tc>
        <w:tc>
          <w:tcPr>
            <w:tcW w:w="1842" w:type="dxa"/>
            <w:vAlign w:val="center"/>
          </w:tcPr>
          <w:p w:rsidR="008B051F" w:rsidRPr="00F903CC" w:rsidRDefault="008B051F" w:rsidP="0081468B">
            <w:pPr>
              <w:rPr>
                <w:sz w:val="28"/>
              </w:rPr>
            </w:pPr>
            <w:r w:rsidRPr="00F903CC">
              <w:rPr>
                <w:sz w:val="28"/>
              </w:rPr>
              <w:t>No</w:t>
            </w:r>
          </w:p>
        </w:tc>
        <w:tc>
          <w:tcPr>
            <w:tcW w:w="2443" w:type="dxa"/>
            <w:vAlign w:val="center"/>
          </w:tcPr>
          <w:p w:rsidR="008B051F" w:rsidRPr="00F903CC" w:rsidRDefault="008B051F" w:rsidP="0081468B">
            <w:pPr>
              <w:rPr>
                <w:sz w:val="28"/>
              </w:rPr>
            </w:pPr>
          </w:p>
        </w:tc>
      </w:tr>
    </w:tbl>
    <w:p w:rsidR="008B051F" w:rsidRPr="00F903CC" w:rsidRDefault="008B051F" w:rsidP="006C2D8E">
      <w:pPr>
        <w:spacing w:before="120" w:after="120" w:line="360" w:lineRule="auto"/>
        <w:ind w:firstLine="426"/>
        <w:rPr>
          <w:sz w:val="28"/>
        </w:rPr>
      </w:pPr>
      <w:r w:rsidRPr="00F903CC">
        <w:rPr>
          <w:sz w:val="28"/>
        </w:rPr>
        <w:lastRenderedPageBreak/>
        <w:t>Bảng thông tin chung</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381"/>
        </w:trPr>
        <w:tc>
          <w:tcPr>
            <w:tcW w:w="1944" w:type="dxa"/>
            <w:vAlign w:val="center"/>
          </w:tcPr>
          <w:p w:rsidR="008B051F" w:rsidRPr="00F903CC" w:rsidRDefault="008B051F" w:rsidP="006C2D8E">
            <w:pPr>
              <w:spacing w:before="80" w:after="80"/>
              <w:rPr>
                <w:b/>
                <w:sz w:val="28"/>
              </w:rPr>
            </w:pPr>
            <w:r w:rsidRPr="00F903CC">
              <w:rPr>
                <w:b/>
                <w:sz w:val="28"/>
              </w:rPr>
              <w:t>Tên bảng</w:t>
            </w:r>
          </w:p>
        </w:tc>
        <w:tc>
          <w:tcPr>
            <w:tcW w:w="6696" w:type="dxa"/>
            <w:gridSpan w:val="3"/>
            <w:vAlign w:val="center"/>
          </w:tcPr>
          <w:p w:rsidR="008B051F" w:rsidRPr="00F903CC" w:rsidRDefault="008B051F" w:rsidP="006C2D8E">
            <w:pPr>
              <w:spacing w:before="80" w:after="80"/>
              <w:rPr>
                <w:b/>
                <w:sz w:val="28"/>
              </w:rPr>
            </w:pPr>
            <w:r w:rsidRPr="00F903CC">
              <w:rPr>
                <w:b/>
                <w:sz w:val="28"/>
              </w:rPr>
              <w:t>infors</w:t>
            </w:r>
          </w:p>
        </w:tc>
      </w:tr>
      <w:tr w:rsidR="007977C8" w:rsidRPr="00F903CC" w:rsidTr="0081468B">
        <w:trPr>
          <w:trHeight w:val="416"/>
        </w:trPr>
        <w:tc>
          <w:tcPr>
            <w:tcW w:w="1944" w:type="dxa"/>
            <w:vAlign w:val="center"/>
          </w:tcPr>
          <w:p w:rsidR="008B051F" w:rsidRPr="00F903CC" w:rsidRDefault="008B051F" w:rsidP="0081468B">
            <w:pPr>
              <w:jc w:val="center"/>
              <w:rPr>
                <w:b/>
                <w:sz w:val="28"/>
              </w:rPr>
            </w:pPr>
            <w:r w:rsidRPr="00F903CC">
              <w:rPr>
                <w:b/>
                <w:sz w:val="28"/>
              </w:rPr>
              <w:t>Tên cột</w:t>
            </w:r>
          </w:p>
        </w:tc>
        <w:tc>
          <w:tcPr>
            <w:tcW w:w="2231" w:type="dxa"/>
            <w:vAlign w:val="center"/>
          </w:tcPr>
          <w:p w:rsidR="008B051F" w:rsidRPr="00F903CC" w:rsidRDefault="008B051F" w:rsidP="0081468B">
            <w:pPr>
              <w:jc w:val="center"/>
              <w:rPr>
                <w:b/>
                <w:sz w:val="28"/>
              </w:rPr>
            </w:pPr>
            <w:r w:rsidRPr="00F903CC">
              <w:rPr>
                <w:b/>
                <w:sz w:val="28"/>
              </w:rPr>
              <w:t>Kiểu dữ liệu</w:t>
            </w:r>
          </w:p>
        </w:tc>
        <w:tc>
          <w:tcPr>
            <w:tcW w:w="1908" w:type="dxa"/>
            <w:vAlign w:val="center"/>
          </w:tcPr>
          <w:p w:rsidR="008B051F" w:rsidRPr="00F903CC" w:rsidRDefault="008B051F" w:rsidP="0081468B">
            <w:pPr>
              <w:jc w:val="center"/>
              <w:rPr>
                <w:b/>
                <w:sz w:val="28"/>
              </w:rPr>
            </w:pPr>
            <w:r w:rsidRPr="00F903CC">
              <w:rPr>
                <w:b/>
                <w:sz w:val="28"/>
              </w:rPr>
              <w:t>Null</w:t>
            </w:r>
          </w:p>
        </w:tc>
        <w:tc>
          <w:tcPr>
            <w:tcW w:w="2557" w:type="dxa"/>
            <w:vAlign w:val="center"/>
          </w:tcPr>
          <w:p w:rsidR="008B051F" w:rsidRPr="00F903CC" w:rsidRDefault="008B051F" w:rsidP="0081468B">
            <w:pPr>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en</w:t>
            </w:r>
          </w:p>
        </w:tc>
        <w:tc>
          <w:tcPr>
            <w:tcW w:w="2231" w:type="dxa"/>
            <w:vAlign w:val="center"/>
          </w:tcPr>
          <w:p w:rsidR="008B051F" w:rsidRPr="00F903CC" w:rsidRDefault="008B051F" w:rsidP="0081468B">
            <w:pPr>
              <w:rPr>
                <w:sz w:val="28"/>
              </w:rPr>
            </w:pPr>
            <w:r w:rsidRPr="00F903CC">
              <w:rPr>
                <w:sz w:val="28"/>
              </w:rPr>
              <w:t>varchar(255)</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content</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rangthai</w:t>
            </w:r>
          </w:p>
        </w:tc>
        <w:tc>
          <w:tcPr>
            <w:tcW w:w="2231" w:type="dxa"/>
            <w:vAlign w:val="center"/>
          </w:tcPr>
          <w:p w:rsidR="008B051F" w:rsidRPr="00F903CC" w:rsidRDefault="008B051F" w:rsidP="0081468B">
            <w:pPr>
              <w:rPr>
                <w:sz w:val="28"/>
              </w:rPr>
            </w:pPr>
            <w:r w:rsidRPr="00F903CC">
              <w:rPr>
                <w:sz w:val="28"/>
              </w:rPr>
              <w:t>tiny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6C2D8E">
      <w:pPr>
        <w:spacing w:before="120" w:after="120" w:line="360" w:lineRule="auto"/>
        <w:ind w:firstLine="426"/>
        <w:rPr>
          <w:sz w:val="28"/>
        </w:rPr>
      </w:pPr>
      <w:r w:rsidRPr="00F903CC">
        <w:rPr>
          <w:sz w:val="28"/>
        </w:rPr>
        <w:t>Bảng người dùng</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266"/>
        </w:trPr>
        <w:tc>
          <w:tcPr>
            <w:tcW w:w="1944" w:type="dxa"/>
            <w:vAlign w:val="center"/>
          </w:tcPr>
          <w:p w:rsidR="008B051F" w:rsidRPr="00F903CC" w:rsidRDefault="008B051F" w:rsidP="0081468B">
            <w:pPr>
              <w:rPr>
                <w:b/>
                <w:sz w:val="28"/>
              </w:rPr>
            </w:pPr>
            <w:r w:rsidRPr="00F903CC">
              <w:rPr>
                <w:b/>
                <w:sz w:val="28"/>
              </w:rPr>
              <w:t>Tên bảng</w:t>
            </w:r>
          </w:p>
        </w:tc>
        <w:tc>
          <w:tcPr>
            <w:tcW w:w="6696" w:type="dxa"/>
            <w:gridSpan w:val="3"/>
            <w:vAlign w:val="center"/>
          </w:tcPr>
          <w:p w:rsidR="008B051F" w:rsidRPr="00F903CC" w:rsidRDefault="008B051F" w:rsidP="0081468B">
            <w:pPr>
              <w:rPr>
                <w:b/>
                <w:sz w:val="28"/>
              </w:rPr>
            </w:pPr>
            <w:r w:rsidRPr="00F903CC">
              <w:rPr>
                <w:b/>
                <w:sz w:val="28"/>
              </w:rPr>
              <w:t>users</w:t>
            </w:r>
          </w:p>
        </w:tc>
      </w:tr>
      <w:tr w:rsidR="007977C8" w:rsidRPr="00F903CC" w:rsidTr="0081468B">
        <w:trPr>
          <w:trHeight w:val="331"/>
        </w:trPr>
        <w:tc>
          <w:tcPr>
            <w:tcW w:w="1944" w:type="dxa"/>
            <w:vAlign w:val="center"/>
          </w:tcPr>
          <w:p w:rsidR="008B051F" w:rsidRPr="00F903CC" w:rsidRDefault="008B051F" w:rsidP="0081468B">
            <w:pPr>
              <w:spacing w:before="80" w:after="80"/>
              <w:jc w:val="center"/>
              <w:rPr>
                <w:b/>
                <w:sz w:val="28"/>
              </w:rPr>
            </w:pPr>
            <w:r w:rsidRPr="00F903CC">
              <w:rPr>
                <w:b/>
                <w:sz w:val="28"/>
              </w:rPr>
              <w:t>Tên cột</w:t>
            </w:r>
          </w:p>
        </w:tc>
        <w:tc>
          <w:tcPr>
            <w:tcW w:w="2231" w:type="dxa"/>
            <w:vAlign w:val="center"/>
          </w:tcPr>
          <w:p w:rsidR="008B051F" w:rsidRPr="00F903CC" w:rsidRDefault="008B051F" w:rsidP="0081468B">
            <w:pPr>
              <w:spacing w:before="80" w:after="80"/>
              <w:jc w:val="center"/>
              <w:rPr>
                <w:b/>
                <w:sz w:val="28"/>
              </w:rPr>
            </w:pPr>
            <w:r w:rsidRPr="00F903CC">
              <w:rPr>
                <w:b/>
                <w:sz w:val="28"/>
              </w:rPr>
              <w:t>Kiểu dữ liệu</w:t>
            </w:r>
          </w:p>
        </w:tc>
        <w:tc>
          <w:tcPr>
            <w:tcW w:w="1908" w:type="dxa"/>
            <w:vAlign w:val="center"/>
          </w:tcPr>
          <w:p w:rsidR="008B051F" w:rsidRPr="00F903CC" w:rsidRDefault="008B051F" w:rsidP="0081468B">
            <w:pPr>
              <w:spacing w:before="80" w:after="80"/>
              <w:jc w:val="center"/>
              <w:rPr>
                <w:b/>
                <w:sz w:val="28"/>
              </w:rPr>
            </w:pPr>
            <w:r w:rsidRPr="00F903CC">
              <w:rPr>
                <w:b/>
                <w:sz w:val="28"/>
              </w:rPr>
              <w:t>Null</w:t>
            </w:r>
          </w:p>
        </w:tc>
        <w:tc>
          <w:tcPr>
            <w:tcW w:w="2557" w:type="dxa"/>
            <w:vAlign w:val="center"/>
          </w:tcPr>
          <w:p w:rsidR="008B051F" w:rsidRPr="00F903CC" w:rsidRDefault="008B051F" w:rsidP="0081468B">
            <w:pPr>
              <w:spacing w:before="80" w:after="80"/>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en</w:t>
            </w:r>
          </w:p>
        </w:tc>
        <w:tc>
          <w:tcPr>
            <w:tcW w:w="2231" w:type="dxa"/>
            <w:vAlign w:val="center"/>
          </w:tcPr>
          <w:p w:rsidR="008B051F" w:rsidRPr="00F903CC" w:rsidRDefault="008B051F" w:rsidP="0081468B">
            <w:pPr>
              <w:rPr>
                <w:sz w:val="28"/>
              </w:rPr>
            </w:pPr>
            <w:r w:rsidRPr="00F903CC">
              <w:rPr>
                <w:sz w:val="28"/>
              </w:rPr>
              <w:t>varchar(5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username</w:t>
            </w:r>
          </w:p>
        </w:tc>
        <w:tc>
          <w:tcPr>
            <w:tcW w:w="2231" w:type="dxa"/>
            <w:vAlign w:val="center"/>
          </w:tcPr>
          <w:p w:rsidR="008B051F" w:rsidRPr="00F903CC" w:rsidRDefault="008B051F" w:rsidP="0081468B">
            <w:pPr>
              <w:rPr>
                <w:sz w:val="28"/>
              </w:rPr>
            </w:pPr>
            <w:r w:rsidRPr="00F903CC">
              <w:rPr>
                <w:sz w:val="28"/>
              </w:rPr>
              <w:t>varchar(3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password</w:t>
            </w:r>
          </w:p>
        </w:tc>
        <w:tc>
          <w:tcPr>
            <w:tcW w:w="2231" w:type="dxa"/>
            <w:vAlign w:val="center"/>
          </w:tcPr>
          <w:p w:rsidR="008B051F" w:rsidRPr="00F903CC" w:rsidRDefault="008B051F" w:rsidP="0081468B">
            <w:pPr>
              <w:rPr>
                <w:sz w:val="28"/>
              </w:rPr>
            </w:pPr>
            <w:r w:rsidRPr="00F903CC">
              <w:rPr>
                <w:sz w:val="28"/>
              </w:rPr>
              <w:t>varchar(10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email</w:t>
            </w:r>
          </w:p>
        </w:tc>
        <w:tc>
          <w:tcPr>
            <w:tcW w:w="2231" w:type="dxa"/>
            <w:vAlign w:val="center"/>
          </w:tcPr>
          <w:p w:rsidR="008B051F" w:rsidRPr="00F903CC" w:rsidRDefault="008B051F" w:rsidP="0081468B">
            <w:pPr>
              <w:rPr>
                <w:sz w:val="28"/>
              </w:rPr>
            </w:pPr>
            <w:r w:rsidRPr="00F903CC">
              <w:rPr>
                <w:sz w:val="28"/>
              </w:rPr>
              <w:t>varchar(10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rangthai</w:t>
            </w:r>
          </w:p>
        </w:tc>
        <w:tc>
          <w:tcPr>
            <w:tcW w:w="2231" w:type="dxa"/>
            <w:vAlign w:val="center"/>
          </w:tcPr>
          <w:p w:rsidR="008B051F" w:rsidRPr="00F903CC" w:rsidRDefault="008B051F" w:rsidP="0081468B">
            <w:pPr>
              <w:rPr>
                <w:sz w:val="28"/>
              </w:rPr>
            </w:pPr>
            <w:r w:rsidRPr="00F903CC">
              <w:rPr>
                <w:sz w:val="28"/>
              </w:rPr>
              <w:t>tiny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6C2D8E">
      <w:pPr>
        <w:spacing w:before="120" w:after="120" w:line="360" w:lineRule="auto"/>
        <w:ind w:firstLine="426"/>
        <w:rPr>
          <w:sz w:val="28"/>
        </w:rPr>
      </w:pPr>
      <w:r w:rsidRPr="00F903CC">
        <w:rPr>
          <w:sz w:val="28"/>
        </w:rPr>
        <w:t>Bảng liên hệ</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393"/>
        </w:trPr>
        <w:tc>
          <w:tcPr>
            <w:tcW w:w="1944" w:type="dxa"/>
            <w:vAlign w:val="center"/>
          </w:tcPr>
          <w:p w:rsidR="008B051F" w:rsidRPr="00F903CC" w:rsidRDefault="008B051F" w:rsidP="0081468B">
            <w:pPr>
              <w:rPr>
                <w:b/>
                <w:sz w:val="28"/>
              </w:rPr>
            </w:pPr>
            <w:r w:rsidRPr="00F903CC">
              <w:rPr>
                <w:b/>
                <w:sz w:val="28"/>
              </w:rPr>
              <w:t>Tên bảng</w:t>
            </w:r>
          </w:p>
        </w:tc>
        <w:tc>
          <w:tcPr>
            <w:tcW w:w="6696" w:type="dxa"/>
            <w:gridSpan w:val="3"/>
            <w:vAlign w:val="center"/>
          </w:tcPr>
          <w:p w:rsidR="008B051F" w:rsidRPr="00F903CC" w:rsidRDefault="008B051F" w:rsidP="0081468B">
            <w:pPr>
              <w:rPr>
                <w:b/>
                <w:sz w:val="28"/>
              </w:rPr>
            </w:pPr>
            <w:r w:rsidRPr="00F903CC">
              <w:rPr>
                <w:b/>
                <w:sz w:val="28"/>
              </w:rPr>
              <w:t>contacts</w:t>
            </w:r>
          </w:p>
        </w:tc>
      </w:tr>
      <w:tr w:rsidR="007977C8" w:rsidRPr="00F903CC" w:rsidTr="0081468B">
        <w:trPr>
          <w:trHeight w:val="260"/>
        </w:trPr>
        <w:tc>
          <w:tcPr>
            <w:tcW w:w="1944" w:type="dxa"/>
            <w:vAlign w:val="center"/>
          </w:tcPr>
          <w:p w:rsidR="008B051F" w:rsidRPr="00F903CC" w:rsidRDefault="008B051F" w:rsidP="0081468B">
            <w:pPr>
              <w:jc w:val="center"/>
              <w:rPr>
                <w:b/>
                <w:sz w:val="28"/>
              </w:rPr>
            </w:pPr>
            <w:r w:rsidRPr="00F903CC">
              <w:rPr>
                <w:b/>
                <w:sz w:val="28"/>
              </w:rPr>
              <w:t>Tên cột</w:t>
            </w:r>
          </w:p>
        </w:tc>
        <w:tc>
          <w:tcPr>
            <w:tcW w:w="2231" w:type="dxa"/>
            <w:vAlign w:val="center"/>
          </w:tcPr>
          <w:p w:rsidR="008B051F" w:rsidRPr="00F903CC" w:rsidRDefault="008B051F" w:rsidP="0081468B">
            <w:pPr>
              <w:jc w:val="center"/>
              <w:rPr>
                <w:b/>
                <w:sz w:val="28"/>
              </w:rPr>
            </w:pPr>
            <w:r w:rsidRPr="00F903CC">
              <w:rPr>
                <w:b/>
                <w:sz w:val="28"/>
              </w:rPr>
              <w:t>Kiểu dữ liệu</w:t>
            </w:r>
          </w:p>
        </w:tc>
        <w:tc>
          <w:tcPr>
            <w:tcW w:w="1908" w:type="dxa"/>
            <w:vAlign w:val="center"/>
          </w:tcPr>
          <w:p w:rsidR="008B051F" w:rsidRPr="00F903CC" w:rsidRDefault="008B051F" w:rsidP="0081468B">
            <w:pPr>
              <w:jc w:val="center"/>
              <w:rPr>
                <w:b/>
                <w:sz w:val="28"/>
              </w:rPr>
            </w:pPr>
            <w:r w:rsidRPr="00F903CC">
              <w:rPr>
                <w:b/>
                <w:sz w:val="28"/>
              </w:rPr>
              <w:t>Null</w:t>
            </w:r>
          </w:p>
        </w:tc>
        <w:tc>
          <w:tcPr>
            <w:tcW w:w="2557" w:type="dxa"/>
            <w:vAlign w:val="center"/>
          </w:tcPr>
          <w:p w:rsidR="008B051F" w:rsidRPr="00F903CC" w:rsidRDefault="008B051F" w:rsidP="0081468B">
            <w:pPr>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en</w:t>
            </w:r>
          </w:p>
        </w:tc>
        <w:tc>
          <w:tcPr>
            <w:tcW w:w="2231" w:type="dxa"/>
            <w:vAlign w:val="center"/>
          </w:tcPr>
          <w:p w:rsidR="008B051F" w:rsidRPr="00F903CC" w:rsidRDefault="008B051F" w:rsidP="0081468B">
            <w:pPr>
              <w:rPr>
                <w:sz w:val="28"/>
              </w:rPr>
            </w:pPr>
            <w:r w:rsidRPr="00F903CC">
              <w:rPr>
                <w:sz w:val="28"/>
              </w:rPr>
              <w:t>varchar(3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phone</w:t>
            </w:r>
          </w:p>
        </w:tc>
        <w:tc>
          <w:tcPr>
            <w:tcW w:w="2231" w:type="dxa"/>
            <w:vAlign w:val="center"/>
          </w:tcPr>
          <w:p w:rsidR="008B051F" w:rsidRPr="00F903CC" w:rsidRDefault="008B051F" w:rsidP="0081468B">
            <w:pPr>
              <w:rPr>
                <w:sz w:val="28"/>
              </w:rPr>
            </w:pPr>
            <w:r w:rsidRPr="00F903CC">
              <w:rPr>
                <w:sz w:val="28"/>
              </w:rPr>
              <w:t>varchar(2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email</w:t>
            </w:r>
          </w:p>
        </w:tc>
        <w:tc>
          <w:tcPr>
            <w:tcW w:w="2231" w:type="dxa"/>
            <w:vAlign w:val="center"/>
          </w:tcPr>
          <w:p w:rsidR="008B051F" w:rsidRPr="00F903CC" w:rsidRDefault="008B051F" w:rsidP="0081468B">
            <w:pPr>
              <w:rPr>
                <w:sz w:val="28"/>
              </w:rPr>
            </w:pPr>
            <w:r w:rsidRPr="00F903CC">
              <w:rPr>
                <w:sz w:val="28"/>
              </w:rPr>
              <w:t>varchar(10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content</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rangthai</w:t>
            </w:r>
          </w:p>
        </w:tc>
        <w:tc>
          <w:tcPr>
            <w:tcW w:w="2231" w:type="dxa"/>
            <w:vAlign w:val="center"/>
          </w:tcPr>
          <w:p w:rsidR="008B051F" w:rsidRPr="00F903CC" w:rsidRDefault="008B051F" w:rsidP="0081468B">
            <w:pPr>
              <w:rPr>
                <w:sz w:val="28"/>
              </w:rPr>
            </w:pPr>
            <w:r w:rsidRPr="00F903CC">
              <w:rPr>
                <w:sz w:val="28"/>
              </w:rPr>
              <w:t>tinyint(2)</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rsidP="006C2D8E">
      <w:pPr>
        <w:spacing w:before="120" w:after="120" w:line="360" w:lineRule="auto"/>
        <w:ind w:firstLine="426"/>
        <w:rPr>
          <w:sz w:val="28"/>
        </w:rPr>
      </w:pPr>
      <w:r w:rsidRPr="00F903CC">
        <w:rPr>
          <w:sz w:val="28"/>
        </w:rPr>
        <w:t>Bảng thành viên</w:t>
      </w:r>
    </w:p>
    <w:tbl>
      <w:tblPr>
        <w:tblStyle w:val="TableGrid"/>
        <w:tblW w:w="0" w:type="auto"/>
        <w:tblInd w:w="421" w:type="dxa"/>
        <w:tblLook w:val="04A0" w:firstRow="1" w:lastRow="0" w:firstColumn="1" w:lastColumn="0" w:noHBand="0" w:noVBand="1"/>
      </w:tblPr>
      <w:tblGrid>
        <w:gridCol w:w="1944"/>
        <w:gridCol w:w="2231"/>
        <w:gridCol w:w="1908"/>
        <w:gridCol w:w="2557"/>
      </w:tblGrid>
      <w:tr w:rsidR="007977C8" w:rsidRPr="00F903CC" w:rsidTr="0081468B">
        <w:trPr>
          <w:trHeight w:val="412"/>
        </w:trPr>
        <w:tc>
          <w:tcPr>
            <w:tcW w:w="1944" w:type="dxa"/>
            <w:vAlign w:val="center"/>
          </w:tcPr>
          <w:p w:rsidR="008B051F" w:rsidRPr="00F903CC" w:rsidRDefault="008B051F" w:rsidP="0081468B">
            <w:pPr>
              <w:rPr>
                <w:b/>
                <w:sz w:val="28"/>
              </w:rPr>
            </w:pPr>
            <w:r w:rsidRPr="00F903CC">
              <w:rPr>
                <w:b/>
                <w:sz w:val="28"/>
              </w:rPr>
              <w:t>Tên bảng</w:t>
            </w:r>
          </w:p>
        </w:tc>
        <w:tc>
          <w:tcPr>
            <w:tcW w:w="6696" w:type="dxa"/>
            <w:gridSpan w:val="3"/>
            <w:vAlign w:val="center"/>
          </w:tcPr>
          <w:p w:rsidR="008B051F" w:rsidRPr="00F903CC" w:rsidRDefault="008B051F" w:rsidP="0081468B">
            <w:pPr>
              <w:rPr>
                <w:b/>
                <w:sz w:val="28"/>
              </w:rPr>
            </w:pPr>
            <w:r w:rsidRPr="00F903CC">
              <w:rPr>
                <w:b/>
                <w:sz w:val="28"/>
              </w:rPr>
              <w:t>members</w:t>
            </w:r>
          </w:p>
        </w:tc>
      </w:tr>
      <w:tr w:rsidR="007977C8" w:rsidRPr="00F903CC" w:rsidTr="0081468B">
        <w:trPr>
          <w:trHeight w:val="347"/>
        </w:trPr>
        <w:tc>
          <w:tcPr>
            <w:tcW w:w="1944" w:type="dxa"/>
            <w:vAlign w:val="center"/>
          </w:tcPr>
          <w:p w:rsidR="008B051F" w:rsidRPr="00F903CC" w:rsidRDefault="008B051F" w:rsidP="0081468B">
            <w:pPr>
              <w:jc w:val="center"/>
              <w:rPr>
                <w:b/>
                <w:sz w:val="28"/>
              </w:rPr>
            </w:pPr>
            <w:r w:rsidRPr="00F903CC">
              <w:rPr>
                <w:b/>
                <w:sz w:val="28"/>
              </w:rPr>
              <w:t>Tên cột</w:t>
            </w:r>
          </w:p>
        </w:tc>
        <w:tc>
          <w:tcPr>
            <w:tcW w:w="2231" w:type="dxa"/>
            <w:vAlign w:val="center"/>
          </w:tcPr>
          <w:p w:rsidR="008B051F" w:rsidRPr="00F903CC" w:rsidRDefault="008B051F" w:rsidP="0081468B">
            <w:pPr>
              <w:jc w:val="center"/>
              <w:rPr>
                <w:b/>
                <w:sz w:val="28"/>
              </w:rPr>
            </w:pPr>
            <w:r w:rsidRPr="00F903CC">
              <w:rPr>
                <w:b/>
                <w:sz w:val="28"/>
              </w:rPr>
              <w:t>Kiểu dữ liệu</w:t>
            </w:r>
          </w:p>
        </w:tc>
        <w:tc>
          <w:tcPr>
            <w:tcW w:w="1908" w:type="dxa"/>
            <w:vAlign w:val="center"/>
          </w:tcPr>
          <w:p w:rsidR="008B051F" w:rsidRPr="00F903CC" w:rsidRDefault="008B051F" w:rsidP="0081468B">
            <w:pPr>
              <w:jc w:val="center"/>
              <w:rPr>
                <w:b/>
                <w:sz w:val="28"/>
              </w:rPr>
            </w:pPr>
            <w:r w:rsidRPr="00F903CC">
              <w:rPr>
                <w:b/>
                <w:sz w:val="28"/>
              </w:rPr>
              <w:t>Null</w:t>
            </w:r>
          </w:p>
        </w:tc>
        <w:tc>
          <w:tcPr>
            <w:tcW w:w="2557" w:type="dxa"/>
            <w:vAlign w:val="center"/>
          </w:tcPr>
          <w:p w:rsidR="008B051F" w:rsidRPr="00F903CC" w:rsidRDefault="008B051F" w:rsidP="0081468B">
            <w:pPr>
              <w:jc w:val="center"/>
              <w:rPr>
                <w:b/>
                <w:sz w:val="28"/>
              </w:rPr>
            </w:pPr>
            <w:r w:rsidRPr="00F903CC">
              <w:rPr>
                <w:b/>
                <w:sz w:val="28"/>
              </w:rPr>
              <w:t>Ghi chú</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d</w:t>
            </w:r>
          </w:p>
        </w:tc>
        <w:tc>
          <w:tcPr>
            <w:tcW w:w="2231" w:type="dxa"/>
            <w:vAlign w:val="center"/>
          </w:tcPr>
          <w:p w:rsidR="008B051F" w:rsidRPr="00F903CC" w:rsidRDefault="008B051F" w:rsidP="0081468B">
            <w:pPr>
              <w:rPr>
                <w:sz w:val="28"/>
              </w:rPr>
            </w:pPr>
            <w:r w:rsidRPr="00F903CC">
              <w:rPr>
                <w:sz w:val="28"/>
              </w:rPr>
              <w:t>int(11)</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r w:rsidRPr="00F903CC">
              <w:rPr>
                <w:sz w:val="28"/>
              </w:rPr>
              <w:t>Khóa chính</w:t>
            </w: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ten</w:t>
            </w:r>
          </w:p>
        </w:tc>
        <w:tc>
          <w:tcPr>
            <w:tcW w:w="2231" w:type="dxa"/>
            <w:vAlign w:val="center"/>
          </w:tcPr>
          <w:p w:rsidR="008B051F" w:rsidRPr="00F903CC" w:rsidRDefault="008B051F" w:rsidP="0081468B">
            <w:pPr>
              <w:rPr>
                <w:sz w:val="28"/>
              </w:rPr>
            </w:pPr>
            <w:r w:rsidRPr="00F903CC">
              <w:rPr>
                <w:sz w:val="28"/>
              </w:rPr>
              <w:t>varchar(3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username</w:t>
            </w:r>
          </w:p>
        </w:tc>
        <w:tc>
          <w:tcPr>
            <w:tcW w:w="2231" w:type="dxa"/>
            <w:vAlign w:val="center"/>
          </w:tcPr>
          <w:p w:rsidR="008B051F" w:rsidRPr="00F903CC" w:rsidRDefault="008B051F" w:rsidP="0081468B">
            <w:pPr>
              <w:rPr>
                <w:sz w:val="28"/>
              </w:rPr>
            </w:pPr>
            <w:r w:rsidRPr="00F903CC">
              <w:rPr>
                <w:sz w:val="28"/>
              </w:rPr>
              <w:t>varchar(5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password</w:t>
            </w:r>
          </w:p>
        </w:tc>
        <w:tc>
          <w:tcPr>
            <w:tcW w:w="2231" w:type="dxa"/>
            <w:vAlign w:val="center"/>
          </w:tcPr>
          <w:p w:rsidR="008B051F" w:rsidRPr="00F903CC" w:rsidRDefault="008B051F" w:rsidP="0081468B">
            <w:pPr>
              <w:rPr>
                <w:sz w:val="28"/>
              </w:rPr>
            </w:pPr>
            <w:r w:rsidRPr="00F903CC">
              <w:rPr>
                <w:sz w:val="28"/>
              </w:rPr>
              <w:t>varchar(5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email</w:t>
            </w:r>
          </w:p>
        </w:tc>
        <w:tc>
          <w:tcPr>
            <w:tcW w:w="2231" w:type="dxa"/>
            <w:vAlign w:val="center"/>
          </w:tcPr>
          <w:p w:rsidR="008B051F" w:rsidRPr="00F903CC" w:rsidRDefault="008B051F" w:rsidP="0081468B">
            <w:pPr>
              <w:rPr>
                <w:sz w:val="28"/>
              </w:rPr>
            </w:pPr>
            <w:r w:rsidRPr="00F903CC">
              <w:rPr>
                <w:sz w:val="28"/>
              </w:rPr>
              <w:t>varchar(100)</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r w:rsidR="007977C8" w:rsidRPr="00F903CC" w:rsidTr="0081468B">
        <w:trPr>
          <w:trHeight w:val="340"/>
        </w:trPr>
        <w:tc>
          <w:tcPr>
            <w:tcW w:w="1944" w:type="dxa"/>
            <w:vAlign w:val="center"/>
          </w:tcPr>
          <w:p w:rsidR="008B051F" w:rsidRPr="00F903CC" w:rsidRDefault="008B051F" w:rsidP="0081468B">
            <w:pPr>
              <w:rPr>
                <w:sz w:val="28"/>
              </w:rPr>
            </w:pPr>
            <w:r w:rsidRPr="00F903CC">
              <w:rPr>
                <w:sz w:val="28"/>
              </w:rPr>
              <w:t>infor</w:t>
            </w:r>
          </w:p>
        </w:tc>
        <w:tc>
          <w:tcPr>
            <w:tcW w:w="2231" w:type="dxa"/>
            <w:vAlign w:val="center"/>
          </w:tcPr>
          <w:p w:rsidR="008B051F" w:rsidRPr="00F903CC" w:rsidRDefault="008B051F" w:rsidP="0081468B">
            <w:pPr>
              <w:rPr>
                <w:sz w:val="28"/>
              </w:rPr>
            </w:pPr>
            <w:r w:rsidRPr="00F903CC">
              <w:rPr>
                <w:sz w:val="28"/>
              </w:rPr>
              <w:t>text</w:t>
            </w:r>
          </w:p>
        </w:tc>
        <w:tc>
          <w:tcPr>
            <w:tcW w:w="1908" w:type="dxa"/>
            <w:vAlign w:val="center"/>
          </w:tcPr>
          <w:p w:rsidR="008B051F" w:rsidRPr="00F903CC" w:rsidRDefault="008B051F" w:rsidP="0081468B">
            <w:pPr>
              <w:rPr>
                <w:sz w:val="28"/>
              </w:rPr>
            </w:pPr>
            <w:r w:rsidRPr="00F903CC">
              <w:rPr>
                <w:sz w:val="28"/>
              </w:rPr>
              <w:t>No</w:t>
            </w:r>
          </w:p>
        </w:tc>
        <w:tc>
          <w:tcPr>
            <w:tcW w:w="2557" w:type="dxa"/>
            <w:vAlign w:val="center"/>
          </w:tcPr>
          <w:p w:rsidR="008B051F" w:rsidRPr="00F903CC" w:rsidRDefault="008B051F" w:rsidP="0081468B">
            <w:pPr>
              <w:rPr>
                <w:sz w:val="28"/>
              </w:rPr>
            </w:pPr>
          </w:p>
        </w:tc>
      </w:tr>
    </w:tbl>
    <w:p w:rsidR="008B051F" w:rsidRPr="00F903CC" w:rsidRDefault="008B051F">
      <w:pPr>
        <w:rPr>
          <w:b/>
          <w:sz w:val="28"/>
        </w:rPr>
      </w:pPr>
    </w:p>
    <w:p w:rsidR="000B139D" w:rsidRPr="00F903CC" w:rsidRDefault="000B139D" w:rsidP="000B139D">
      <w:pPr>
        <w:pStyle w:val="ListParagraph"/>
        <w:spacing w:before="120" w:after="120" w:line="360" w:lineRule="auto"/>
        <w:ind w:left="0"/>
        <w:jc w:val="center"/>
        <w:outlineLvl w:val="0"/>
        <w:rPr>
          <w:b/>
          <w:sz w:val="28"/>
        </w:rPr>
      </w:pPr>
      <w:bookmarkStart w:id="1043" w:name="_Toc369036167"/>
      <w:bookmarkStart w:id="1044" w:name="_Toc369000949"/>
      <w:bookmarkStart w:id="1045" w:name="_Toc369004615"/>
      <w:bookmarkStart w:id="1046" w:name="_Toc369004957"/>
      <w:bookmarkStart w:id="1047" w:name="_Toc369005062"/>
      <w:bookmarkStart w:id="1048" w:name="_Toc369005243"/>
      <w:bookmarkStart w:id="1049" w:name="_Toc369005342"/>
      <w:bookmarkStart w:id="1050" w:name="_Toc369005441"/>
      <w:bookmarkStart w:id="1051" w:name="_Toc369005715"/>
      <w:bookmarkStart w:id="1052" w:name="_Toc369005540"/>
      <w:bookmarkStart w:id="1053" w:name="_Toc369006212"/>
      <w:r w:rsidRPr="00F903CC">
        <w:rPr>
          <w:b/>
          <w:sz w:val="28"/>
        </w:rPr>
        <w:lastRenderedPageBreak/>
        <w:t>Chương 4</w:t>
      </w:r>
      <w:bookmarkEnd w:id="1043"/>
    </w:p>
    <w:p w:rsidR="00FB3595" w:rsidRPr="00F903CC" w:rsidRDefault="005A0D69" w:rsidP="000B139D">
      <w:pPr>
        <w:pStyle w:val="ListParagraph"/>
        <w:spacing w:before="120" w:after="120" w:line="360" w:lineRule="auto"/>
        <w:ind w:left="0"/>
        <w:jc w:val="center"/>
        <w:outlineLvl w:val="0"/>
        <w:rPr>
          <w:b/>
          <w:sz w:val="28"/>
        </w:rPr>
      </w:pPr>
      <w:bookmarkStart w:id="1054" w:name="_Toc369036168"/>
      <w:r w:rsidRPr="00F903CC">
        <w:rPr>
          <w:b/>
          <w:sz w:val="28"/>
        </w:rPr>
        <w:t>XÂY DỰNG HỆ THỐNG</w:t>
      </w:r>
      <w:bookmarkEnd w:id="1044"/>
      <w:bookmarkEnd w:id="1045"/>
      <w:bookmarkEnd w:id="1046"/>
      <w:bookmarkEnd w:id="1047"/>
      <w:bookmarkEnd w:id="1048"/>
      <w:bookmarkEnd w:id="1049"/>
      <w:bookmarkEnd w:id="1050"/>
      <w:bookmarkEnd w:id="1051"/>
      <w:bookmarkEnd w:id="1052"/>
      <w:bookmarkEnd w:id="1053"/>
      <w:bookmarkEnd w:id="1054"/>
    </w:p>
    <w:p w:rsidR="00E03D35" w:rsidRPr="00F903CC" w:rsidRDefault="00FB3595" w:rsidP="00DB5FBC">
      <w:pPr>
        <w:pStyle w:val="ListParagraph"/>
        <w:numPr>
          <w:ilvl w:val="1"/>
          <w:numId w:val="32"/>
        </w:numPr>
        <w:spacing w:before="120" w:after="120" w:line="360" w:lineRule="auto"/>
        <w:jc w:val="both"/>
        <w:outlineLvl w:val="1"/>
        <w:rPr>
          <w:b/>
          <w:sz w:val="28"/>
        </w:rPr>
      </w:pPr>
      <w:bookmarkStart w:id="1055" w:name="_Toc369000950"/>
      <w:bookmarkStart w:id="1056" w:name="_Toc369004616"/>
      <w:bookmarkStart w:id="1057" w:name="_Toc369004958"/>
      <w:bookmarkStart w:id="1058" w:name="_Toc369005063"/>
      <w:bookmarkStart w:id="1059" w:name="_Toc369005244"/>
      <w:bookmarkStart w:id="1060" w:name="_Toc369005343"/>
      <w:bookmarkStart w:id="1061" w:name="_Toc369005442"/>
      <w:bookmarkStart w:id="1062" w:name="_Toc369005716"/>
      <w:bookmarkStart w:id="1063" w:name="_Toc369005541"/>
      <w:bookmarkStart w:id="1064" w:name="_Toc369006213"/>
      <w:bookmarkStart w:id="1065" w:name="_Toc369036169"/>
      <w:r w:rsidRPr="00F903CC">
        <w:rPr>
          <w:b/>
          <w:sz w:val="28"/>
        </w:rPr>
        <w:t xml:space="preserve">Giới thiệu </w:t>
      </w:r>
      <w:r w:rsidR="002C5649" w:rsidRPr="00F903CC">
        <w:rPr>
          <w:b/>
          <w:sz w:val="28"/>
        </w:rPr>
        <w:t>các công nghệ lựa chọn để xây dựng hệ thống</w:t>
      </w:r>
      <w:bookmarkEnd w:id="1055"/>
      <w:bookmarkEnd w:id="1056"/>
      <w:bookmarkEnd w:id="1057"/>
      <w:bookmarkEnd w:id="1058"/>
      <w:bookmarkEnd w:id="1059"/>
      <w:bookmarkEnd w:id="1060"/>
      <w:bookmarkEnd w:id="1061"/>
      <w:bookmarkEnd w:id="1062"/>
      <w:bookmarkEnd w:id="1063"/>
      <w:bookmarkEnd w:id="1064"/>
      <w:bookmarkEnd w:id="1065"/>
    </w:p>
    <w:p w:rsidR="008823B7" w:rsidRPr="00F903CC" w:rsidRDefault="008823B7" w:rsidP="00DB5FBC">
      <w:pPr>
        <w:pStyle w:val="ListParagraph"/>
        <w:numPr>
          <w:ilvl w:val="2"/>
          <w:numId w:val="32"/>
        </w:numPr>
        <w:spacing w:before="120" w:after="120" w:line="360" w:lineRule="auto"/>
        <w:jc w:val="both"/>
        <w:outlineLvl w:val="2"/>
        <w:rPr>
          <w:b/>
          <w:sz w:val="28"/>
        </w:rPr>
      </w:pPr>
      <w:bookmarkStart w:id="1066" w:name="_Toc369000951"/>
      <w:bookmarkStart w:id="1067" w:name="_Toc369004617"/>
      <w:bookmarkStart w:id="1068" w:name="_Toc369004959"/>
      <w:bookmarkStart w:id="1069" w:name="_Toc369005064"/>
      <w:bookmarkStart w:id="1070" w:name="_Toc369005245"/>
      <w:bookmarkStart w:id="1071" w:name="_Toc369005344"/>
      <w:bookmarkStart w:id="1072" w:name="_Toc369005443"/>
      <w:bookmarkStart w:id="1073" w:name="_Toc369005717"/>
      <w:bookmarkStart w:id="1074" w:name="_Toc369005542"/>
      <w:bookmarkStart w:id="1075" w:name="_Toc369006214"/>
      <w:bookmarkStart w:id="1076" w:name="_Toc369036170"/>
      <w:r w:rsidRPr="00F903CC">
        <w:rPr>
          <w:b/>
          <w:sz w:val="28"/>
        </w:rPr>
        <w:t>PHP</w:t>
      </w:r>
      <w:bookmarkEnd w:id="1066"/>
      <w:bookmarkEnd w:id="1067"/>
      <w:bookmarkEnd w:id="1068"/>
      <w:bookmarkEnd w:id="1069"/>
      <w:bookmarkEnd w:id="1070"/>
      <w:bookmarkEnd w:id="1071"/>
      <w:bookmarkEnd w:id="1072"/>
      <w:bookmarkEnd w:id="1073"/>
      <w:bookmarkEnd w:id="1074"/>
      <w:bookmarkEnd w:id="1075"/>
      <w:bookmarkEnd w:id="1076"/>
    </w:p>
    <w:p w:rsidR="00FF7366" w:rsidRPr="00F903CC" w:rsidRDefault="000E54FA" w:rsidP="00754D58">
      <w:pPr>
        <w:spacing w:before="120" w:after="120" w:line="360" w:lineRule="auto"/>
        <w:ind w:firstLine="567"/>
        <w:jc w:val="both"/>
        <w:rPr>
          <w:sz w:val="28"/>
          <w:szCs w:val="28"/>
          <w:shd w:val="clear" w:color="auto" w:fill="FFFFFF"/>
        </w:rPr>
      </w:pPr>
      <w:r w:rsidRPr="00F903CC">
        <w:rPr>
          <w:sz w:val="28"/>
        </w:rPr>
        <w:t>PHP là viết tắt của cụm từ PHP Hypertext Preprocessor - bộ tiền xử lý siêu văn bản. Ngôn ngữ lập trình dạng script PHP này lần đầu tiên ra đời năm 1995.</w:t>
      </w:r>
      <w:r w:rsidR="00E64608" w:rsidRPr="00F903CC">
        <w:rPr>
          <w:sz w:val="28"/>
        </w:rPr>
        <w:t xml:space="preserve"> </w:t>
      </w:r>
      <w:r w:rsidR="00FF7366" w:rsidRPr="00F903CC">
        <w:rPr>
          <w:sz w:val="28"/>
          <w:szCs w:val="28"/>
          <w:shd w:val="clear" w:color="auto" w:fill="FFFFFF"/>
        </w:rPr>
        <w:t>PHP được phát triển từ một sản phẩm có tên là</w:t>
      </w:r>
      <w:r w:rsidR="00FF7366" w:rsidRPr="00F903CC">
        <w:rPr>
          <w:rStyle w:val="apple-converted-space"/>
          <w:sz w:val="28"/>
          <w:szCs w:val="28"/>
          <w:shd w:val="clear" w:color="auto" w:fill="FFFFFF"/>
        </w:rPr>
        <w:t> </w:t>
      </w:r>
      <w:hyperlink r:id="rId78" w:tooltip="PHP/FI (trang chưa được viết)" w:history="1">
        <w:r w:rsidR="00FF7366" w:rsidRPr="00F903CC">
          <w:rPr>
            <w:rStyle w:val="Hyperlink"/>
            <w:color w:val="auto"/>
            <w:sz w:val="28"/>
            <w:szCs w:val="28"/>
            <w:u w:val="none"/>
            <w:shd w:val="clear" w:color="auto" w:fill="FFFFFF"/>
          </w:rPr>
          <w:t>PHP/FI</w:t>
        </w:r>
      </w:hyperlink>
      <w:r w:rsidR="00FF7366" w:rsidRPr="00F903CC">
        <w:rPr>
          <w:sz w:val="28"/>
          <w:szCs w:val="28"/>
          <w:shd w:val="clear" w:color="auto" w:fill="FFFFFF"/>
        </w:rPr>
        <w:t>. PHP/FI do</w:t>
      </w:r>
      <w:r w:rsidR="00FF7366" w:rsidRPr="00F903CC">
        <w:rPr>
          <w:rStyle w:val="apple-converted-space"/>
          <w:sz w:val="28"/>
          <w:szCs w:val="28"/>
          <w:shd w:val="clear" w:color="auto" w:fill="FFFFFF"/>
        </w:rPr>
        <w:t> </w:t>
      </w:r>
      <w:hyperlink r:id="rId79" w:tooltip="Rasmus Lerdorf (trang chưa được viết)" w:history="1">
        <w:r w:rsidR="00FF7366" w:rsidRPr="00F903CC">
          <w:rPr>
            <w:rStyle w:val="Hyperlink"/>
            <w:color w:val="auto"/>
            <w:sz w:val="28"/>
            <w:szCs w:val="28"/>
            <w:u w:val="none"/>
            <w:shd w:val="clear" w:color="auto" w:fill="FFFFFF"/>
          </w:rPr>
          <w:t>Rasmus Lerdorf</w:t>
        </w:r>
      </w:hyperlink>
      <w:r w:rsidR="00FF7366" w:rsidRPr="00F903CC">
        <w:rPr>
          <w:rStyle w:val="apple-converted-space"/>
          <w:sz w:val="28"/>
          <w:szCs w:val="28"/>
          <w:shd w:val="clear" w:color="auto" w:fill="FFFFFF"/>
        </w:rPr>
        <w:t> </w:t>
      </w:r>
      <w:r w:rsidR="00FF7366" w:rsidRPr="00F903CC">
        <w:rPr>
          <w:sz w:val="28"/>
          <w:szCs w:val="28"/>
          <w:shd w:val="clear" w:color="auto" w:fill="FFFFFF"/>
        </w:rPr>
        <w:t>tạo ra năm</w:t>
      </w:r>
      <w:r w:rsidR="00FF7366" w:rsidRPr="00F903CC">
        <w:rPr>
          <w:rStyle w:val="apple-converted-space"/>
          <w:sz w:val="28"/>
          <w:szCs w:val="28"/>
          <w:shd w:val="clear" w:color="auto" w:fill="FFFFFF"/>
        </w:rPr>
        <w:t> </w:t>
      </w:r>
      <w:hyperlink r:id="rId80" w:tooltip="1995" w:history="1">
        <w:r w:rsidR="00FF7366" w:rsidRPr="00F903CC">
          <w:rPr>
            <w:rStyle w:val="Hyperlink"/>
            <w:color w:val="auto"/>
            <w:sz w:val="28"/>
            <w:szCs w:val="28"/>
            <w:u w:val="none"/>
            <w:shd w:val="clear" w:color="auto" w:fill="FFFFFF"/>
          </w:rPr>
          <w:t>1995</w:t>
        </w:r>
      </w:hyperlink>
      <w:r w:rsidR="00C077DE" w:rsidRPr="00F903CC">
        <w:rPr>
          <w:sz w:val="28"/>
          <w:szCs w:val="28"/>
          <w:shd w:val="clear" w:color="auto" w:fill="FFFFFF"/>
        </w:rPr>
        <w:t>.</w:t>
      </w:r>
      <w:r w:rsidR="00921AE1" w:rsidRPr="00F903CC">
        <w:rPr>
          <w:sz w:val="28"/>
          <w:szCs w:val="28"/>
          <w:shd w:val="clear" w:color="auto" w:fill="FFFFFF"/>
        </w:rPr>
        <w:t xml:space="preserve"> </w:t>
      </w:r>
    </w:p>
    <w:p w:rsidR="00CB20E9" w:rsidRPr="00F903CC" w:rsidRDefault="00CB20E9" w:rsidP="00754D58">
      <w:pPr>
        <w:spacing w:line="360" w:lineRule="auto"/>
        <w:ind w:firstLine="567"/>
        <w:jc w:val="both"/>
        <w:rPr>
          <w:sz w:val="28"/>
        </w:rPr>
      </w:pPr>
      <w:r w:rsidRPr="00F903CC">
        <w:rPr>
          <w:sz w:val="28"/>
        </w:rPr>
        <w:t>PHP 3.0 ra đời năm 1997 là phiên bản đầu tiên của PHP. Với bản chất hướng tới đối tượng của PHP 3.0, nhà phát triển web có thể dễ dàng xây dựng các ứng dụng cho cộng đồ</w:t>
      </w:r>
      <w:r w:rsidR="00894928" w:rsidRPr="00F903CC">
        <w:rPr>
          <w:sz w:val="28"/>
        </w:rPr>
        <w:t>ng.</w:t>
      </w:r>
    </w:p>
    <w:p w:rsidR="00F11E95" w:rsidRPr="00F903CC" w:rsidRDefault="00E13386" w:rsidP="00754D58">
      <w:pPr>
        <w:spacing w:line="360" w:lineRule="auto"/>
        <w:ind w:firstLine="567"/>
        <w:jc w:val="both"/>
        <w:rPr>
          <w:sz w:val="28"/>
        </w:rPr>
      </w:pPr>
      <w:r w:rsidRPr="00F903CC">
        <w:rPr>
          <w:sz w:val="28"/>
        </w:rPr>
        <w:t>PHP 4.0 được chính thức ra đời năm 2000. Phiên bản này được viết lại từ nhóm phiên bản trước, xây dựng lên một mục tiêu mới tiềm lực hơn có thể vận dụng nhiều chức năng khác nhau bao gồm phiên, chức năng output buffering và các đặc tính bảo mật tiến bộ  cũng như là những hỗ trợ mở rộng  máy chủ</w:t>
      </w:r>
      <w:r w:rsidR="00D665F1" w:rsidRPr="00F903CC">
        <w:rPr>
          <w:sz w:val="28"/>
        </w:rPr>
        <w:t xml:space="preserve"> web.</w:t>
      </w:r>
    </w:p>
    <w:p w:rsidR="001309EB" w:rsidRPr="00F903CC" w:rsidRDefault="00D92823" w:rsidP="00754D58">
      <w:pPr>
        <w:spacing w:line="360" w:lineRule="auto"/>
        <w:ind w:firstLine="567"/>
        <w:jc w:val="both"/>
        <w:rPr>
          <w:sz w:val="28"/>
        </w:rPr>
      </w:pPr>
      <w:r w:rsidRPr="00F903CC">
        <w:rPr>
          <w:sz w:val="28"/>
        </w:rPr>
        <w:t>PHP 5.0 được ra đời khoảng tháng 7 năm 20</w:t>
      </w:r>
      <w:r w:rsidR="00F10C8F" w:rsidRPr="00F903CC">
        <w:rPr>
          <w:sz w:val="28"/>
        </w:rPr>
        <w:t>0</w:t>
      </w:r>
      <w:r w:rsidRPr="00F903CC">
        <w:rPr>
          <w:sz w:val="28"/>
        </w:rPr>
        <w:t>2</w:t>
      </w:r>
      <w:r w:rsidR="00140C6F" w:rsidRPr="00F903CC">
        <w:rPr>
          <w:sz w:val="28"/>
        </w:rPr>
        <w:t xml:space="preserve"> với lõi là Zend Engine 2.0</w:t>
      </w:r>
      <w:r w:rsidR="006F7A54" w:rsidRPr="00F903CC">
        <w:rPr>
          <w:sz w:val="28"/>
        </w:rPr>
        <w:t>. PHP 5 bản chính thức đã ra mắt ngày 13 tháng 7 năm 2004 sau một chuỗi khá dài các bản kiểm tra thử bao gồm Beta 4, RC 1, RC2, RC3</w:t>
      </w:r>
    </w:p>
    <w:p w:rsidR="006F7A54" w:rsidRPr="00F903CC" w:rsidRDefault="006F7A54" w:rsidP="00754D58">
      <w:pPr>
        <w:spacing w:line="360" w:lineRule="auto"/>
        <w:ind w:firstLine="567"/>
        <w:jc w:val="both"/>
        <w:rPr>
          <w:sz w:val="28"/>
        </w:rPr>
      </w:pPr>
      <w:r w:rsidRPr="00F903CC">
        <w:rPr>
          <w:sz w:val="28"/>
        </w:rPr>
        <w:t xml:space="preserve">Ngày 14 tháng 7 năm 2005, PHP 5.1 Beta 3 được PHP Team công bố với sự có mặt của PDO, một nỗ lực trong việc tạo ra một hệ thống API nhất quán trong việc truy cập cơ sở dữ liệu và thực hiện các câu truy vấn. </w:t>
      </w:r>
    </w:p>
    <w:p w:rsidR="00FF7366" w:rsidRPr="00F903CC" w:rsidRDefault="00FF7366" w:rsidP="00754D58">
      <w:pPr>
        <w:spacing w:before="120" w:after="120" w:line="360" w:lineRule="auto"/>
        <w:ind w:firstLine="567"/>
        <w:jc w:val="both"/>
        <w:rPr>
          <w:sz w:val="28"/>
        </w:rPr>
      </w:pPr>
      <w:r w:rsidRPr="00F903CC">
        <w:rPr>
          <w:sz w:val="28"/>
          <w:szCs w:val="28"/>
          <w:shd w:val="clear" w:color="auto" w:fill="FFFFFF"/>
        </w:rPr>
        <w:t xml:space="preserve">Hiện nay phiên bản tiếp theo của PHP đang được phát triển, </w:t>
      </w:r>
      <w:r w:rsidR="00EC2B38" w:rsidRPr="00F903CC">
        <w:rPr>
          <w:sz w:val="28"/>
          <w:szCs w:val="28"/>
          <w:shd w:val="clear" w:color="auto" w:fill="FFFFFF"/>
        </w:rPr>
        <w:t xml:space="preserve"> </w:t>
      </w:r>
      <w:r w:rsidR="00EC2B38" w:rsidRPr="00F903CC">
        <w:rPr>
          <w:sz w:val="28"/>
        </w:rPr>
        <w:t>Phiên bản PHP 6 được kỳ vọng sẽ lấp đầy những khiếm khuyết của PHP ở phiên bản hiện tại</w:t>
      </w:r>
      <w:r w:rsidR="0077784B" w:rsidRPr="00F903CC">
        <w:rPr>
          <w:sz w:val="28"/>
        </w:rPr>
        <w:t>.</w:t>
      </w:r>
    </w:p>
    <w:p w:rsidR="0077784B" w:rsidRPr="00F903CC" w:rsidRDefault="0077067B" w:rsidP="00754D58">
      <w:pPr>
        <w:spacing w:before="120" w:after="120" w:line="360" w:lineRule="auto"/>
        <w:ind w:firstLine="567"/>
        <w:jc w:val="both"/>
        <w:rPr>
          <w:sz w:val="28"/>
          <w:szCs w:val="28"/>
          <w:shd w:val="clear" w:color="auto" w:fill="FFFFFF"/>
        </w:rPr>
      </w:pPr>
      <w:r w:rsidRPr="00F903CC">
        <w:rPr>
          <w:sz w:val="28"/>
          <w:szCs w:val="28"/>
          <w:shd w:val="clear" w:color="auto" w:fill="FFFFFF"/>
        </w:rPr>
        <w:t>PHP là ngôn ngữ mã nguồn mở</w:t>
      </w:r>
      <w:r w:rsidR="00F06849" w:rsidRPr="00F903CC">
        <w:rPr>
          <w:sz w:val="28"/>
          <w:szCs w:val="28"/>
          <w:shd w:val="clear" w:color="auto" w:fill="FFFFFF"/>
        </w:rPr>
        <w:t>, miễn phí</w:t>
      </w:r>
      <w:r w:rsidRPr="00F903CC">
        <w:rPr>
          <w:sz w:val="28"/>
          <w:szCs w:val="28"/>
          <w:shd w:val="clear" w:color="auto" w:fill="FFFFFF"/>
        </w:rPr>
        <w:t>, được hỗ trợ bởi rất nhiều l</w:t>
      </w:r>
      <w:r w:rsidR="008603E0" w:rsidRPr="00F903CC">
        <w:rPr>
          <w:sz w:val="28"/>
          <w:szCs w:val="28"/>
          <w:shd w:val="clear" w:color="auto" w:fill="FFFFFF"/>
        </w:rPr>
        <w:t>ậ</w:t>
      </w:r>
      <w:r w:rsidRPr="00F903CC">
        <w:rPr>
          <w:sz w:val="28"/>
          <w:szCs w:val="28"/>
          <w:shd w:val="clear" w:color="auto" w:fill="FFFFFF"/>
        </w:rPr>
        <w:t>p trình viên giỏi, có số lượng người dùng đông đảo.</w:t>
      </w:r>
      <w:r w:rsidR="00E0361A" w:rsidRPr="00F903CC">
        <w:rPr>
          <w:sz w:val="28"/>
          <w:szCs w:val="28"/>
          <w:shd w:val="clear" w:color="auto" w:fill="FFFFFF"/>
        </w:rPr>
        <w:t xml:space="preserve"> Do đó, các lỗi của PHP được công khai và nhanh chóng được sửa chữa bỏi nhiều chuyên gia.</w:t>
      </w:r>
      <w:r w:rsidRPr="00F903CC">
        <w:rPr>
          <w:sz w:val="28"/>
          <w:szCs w:val="28"/>
          <w:shd w:val="clear" w:color="auto" w:fill="FFFFFF"/>
        </w:rPr>
        <w:t xml:space="preserve"> Không giống như ASP.NET, PHP có thể chạy được trên nhiều h</w:t>
      </w:r>
      <w:r w:rsidR="0074179C" w:rsidRPr="00F903CC">
        <w:rPr>
          <w:sz w:val="28"/>
          <w:szCs w:val="28"/>
          <w:shd w:val="clear" w:color="auto" w:fill="FFFFFF"/>
        </w:rPr>
        <w:t>ệ</w:t>
      </w:r>
      <w:r w:rsidRPr="00F903CC">
        <w:rPr>
          <w:sz w:val="28"/>
          <w:szCs w:val="28"/>
          <w:shd w:val="clear" w:color="auto" w:fill="FFFFFF"/>
        </w:rPr>
        <w:t xml:space="preserve"> điều hành khác nhau.</w:t>
      </w:r>
    </w:p>
    <w:p w:rsidR="008301BA" w:rsidRPr="00F903CC" w:rsidRDefault="008301BA" w:rsidP="00754D58">
      <w:pPr>
        <w:spacing w:before="120" w:after="120" w:line="360" w:lineRule="auto"/>
        <w:ind w:firstLine="567"/>
        <w:jc w:val="both"/>
        <w:rPr>
          <w:sz w:val="28"/>
          <w:szCs w:val="28"/>
          <w:shd w:val="clear" w:color="auto" w:fill="FFFFFF"/>
        </w:rPr>
      </w:pPr>
      <w:r w:rsidRPr="00F903CC">
        <w:rPr>
          <w:sz w:val="28"/>
          <w:szCs w:val="28"/>
          <w:shd w:val="clear" w:color="auto" w:fill="FFFFFF"/>
        </w:rPr>
        <w:lastRenderedPageBreak/>
        <w:t>Nhờ vào sức mạnh của Zend Engine được phát triển trong PHP5, khi so sánh PHP với ASP, PHP vượt trội hơn ASP ở một số test,vượt trội ở tốc độ biên dịch.</w:t>
      </w:r>
    </w:p>
    <w:p w:rsidR="00AF5DE0" w:rsidRPr="00F903CC" w:rsidRDefault="00AF5DE0" w:rsidP="00754D58">
      <w:pPr>
        <w:spacing w:before="120" w:after="120" w:line="360" w:lineRule="auto"/>
        <w:ind w:firstLine="567"/>
        <w:jc w:val="both"/>
        <w:rPr>
          <w:sz w:val="28"/>
          <w:szCs w:val="28"/>
          <w:shd w:val="clear" w:color="auto" w:fill="FFFFFF"/>
        </w:rPr>
      </w:pPr>
      <w:r w:rsidRPr="00F903CC">
        <w:rPr>
          <w:sz w:val="28"/>
          <w:szCs w:val="28"/>
          <w:shd w:val="clear" w:color="auto" w:fill="FFFFFF"/>
        </w:rPr>
        <w:t>Php có thể được viết bởi bất kỳ chương trình soạn thảo văn bản nào.</w:t>
      </w:r>
      <w:r w:rsidR="00D32FA2" w:rsidRPr="00F903CC">
        <w:rPr>
          <w:sz w:val="28"/>
          <w:szCs w:val="28"/>
          <w:shd w:val="clear" w:color="auto" w:fill="FFFFFF"/>
        </w:rPr>
        <w:t xml:space="preserve"> Tuy nhiên để có được các chức năng hỗ trợ như AutoComplete, Debug… cần phài có những IDE dành riêng cho PHP.</w:t>
      </w:r>
    </w:p>
    <w:p w:rsidR="008301BA" w:rsidRPr="00F903CC" w:rsidRDefault="008301BA" w:rsidP="00754D58">
      <w:pPr>
        <w:spacing w:before="120" w:after="120" w:line="360" w:lineRule="auto"/>
        <w:ind w:firstLine="567"/>
        <w:jc w:val="both"/>
        <w:rPr>
          <w:b/>
          <w:sz w:val="28"/>
          <w:szCs w:val="28"/>
          <w:shd w:val="clear" w:color="auto" w:fill="FFFFFF"/>
        </w:rPr>
      </w:pPr>
      <w:r w:rsidRPr="00F903CC">
        <w:rPr>
          <w:b/>
          <w:sz w:val="28"/>
          <w:szCs w:val="28"/>
          <w:shd w:val="clear" w:color="auto" w:fill="FFFFFF"/>
        </w:rPr>
        <w:t>Một số công cụ hỗ trợ lập trình PHP</w:t>
      </w:r>
    </w:p>
    <w:p w:rsidR="008301BA" w:rsidRPr="00F903CC" w:rsidRDefault="00AF5DE0" w:rsidP="00754D58">
      <w:pPr>
        <w:pStyle w:val="ListParagraph"/>
        <w:numPr>
          <w:ilvl w:val="0"/>
          <w:numId w:val="10"/>
        </w:numPr>
        <w:spacing w:before="120" w:after="120" w:line="360" w:lineRule="auto"/>
        <w:jc w:val="both"/>
        <w:rPr>
          <w:sz w:val="28"/>
          <w:szCs w:val="28"/>
          <w:shd w:val="clear" w:color="auto" w:fill="FFFFFF"/>
        </w:rPr>
      </w:pPr>
      <w:r w:rsidRPr="00F903CC">
        <w:rPr>
          <w:sz w:val="28"/>
          <w:szCs w:val="28"/>
          <w:shd w:val="clear" w:color="auto" w:fill="FFFFFF"/>
        </w:rPr>
        <w:t>Notepad++</w:t>
      </w:r>
    </w:p>
    <w:p w:rsidR="002B2628" w:rsidRPr="00F903CC" w:rsidRDefault="002B2628" w:rsidP="00754D58">
      <w:pPr>
        <w:pStyle w:val="ListParagraph"/>
        <w:numPr>
          <w:ilvl w:val="0"/>
          <w:numId w:val="10"/>
        </w:numPr>
        <w:spacing w:before="120" w:after="120" w:line="360" w:lineRule="auto"/>
        <w:jc w:val="both"/>
        <w:rPr>
          <w:sz w:val="28"/>
          <w:szCs w:val="28"/>
          <w:shd w:val="clear" w:color="auto" w:fill="FFFFFF"/>
        </w:rPr>
      </w:pPr>
      <w:r w:rsidRPr="00F903CC">
        <w:rPr>
          <w:sz w:val="28"/>
          <w:szCs w:val="28"/>
          <w:shd w:val="clear" w:color="auto" w:fill="FFFFFF"/>
        </w:rPr>
        <w:t>SublimeText</w:t>
      </w:r>
    </w:p>
    <w:p w:rsidR="002B2628" w:rsidRPr="00F903CC" w:rsidRDefault="002B2628" w:rsidP="00754D58">
      <w:pPr>
        <w:pStyle w:val="ListParagraph"/>
        <w:numPr>
          <w:ilvl w:val="0"/>
          <w:numId w:val="10"/>
        </w:numPr>
        <w:spacing w:before="120" w:after="120" w:line="360" w:lineRule="auto"/>
        <w:jc w:val="both"/>
        <w:rPr>
          <w:sz w:val="28"/>
          <w:szCs w:val="28"/>
          <w:shd w:val="clear" w:color="auto" w:fill="FFFFFF"/>
        </w:rPr>
      </w:pPr>
      <w:r w:rsidRPr="00F903CC">
        <w:rPr>
          <w:sz w:val="28"/>
          <w:szCs w:val="28"/>
          <w:shd w:val="clear" w:color="auto" w:fill="FFFFFF"/>
        </w:rPr>
        <w:t>Macromedia DreamWaver</w:t>
      </w:r>
    </w:p>
    <w:p w:rsidR="002B2628" w:rsidRPr="00F903CC" w:rsidRDefault="002B2628" w:rsidP="00754D58">
      <w:pPr>
        <w:pStyle w:val="ListParagraph"/>
        <w:numPr>
          <w:ilvl w:val="0"/>
          <w:numId w:val="10"/>
        </w:numPr>
        <w:spacing w:before="120" w:after="120" w:line="360" w:lineRule="auto"/>
        <w:jc w:val="both"/>
        <w:rPr>
          <w:sz w:val="28"/>
          <w:szCs w:val="28"/>
          <w:shd w:val="clear" w:color="auto" w:fill="FFFFFF"/>
        </w:rPr>
      </w:pPr>
      <w:r w:rsidRPr="00F903CC">
        <w:rPr>
          <w:sz w:val="28"/>
          <w:szCs w:val="28"/>
          <w:shd w:val="clear" w:color="auto" w:fill="FFFFFF"/>
        </w:rPr>
        <w:t>NetBeen</w:t>
      </w:r>
    </w:p>
    <w:p w:rsidR="002B2628" w:rsidRPr="00F903CC" w:rsidRDefault="002B2628" w:rsidP="00754D58">
      <w:pPr>
        <w:pStyle w:val="ListParagraph"/>
        <w:numPr>
          <w:ilvl w:val="0"/>
          <w:numId w:val="10"/>
        </w:numPr>
        <w:spacing w:before="120" w:after="120" w:line="360" w:lineRule="auto"/>
        <w:jc w:val="both"/>
        <w:rPr>
          <w:sz w:val="28"/>
          <w:szCs w:val="28"/>
          <w:shd w:val="clear" w:color="auto" w:fill="FFFFFF"/>
        </w:rPr>
      </w:pPr>
      <w:r w:rsidRPr="00F903CC">
        <w:rPr>
          <w:sz w:val="28"/>
          <w:szCs w:val="28"/>
          <w:shd w:val="clear" w:color="auto" w:fill="FFFFFF"/>
        </w:rPr>
        <w:t>ZendStudio</w:t>
      </w:r>
    </w:p>
    <w:p w:rsidR="002B2628" w:rsidRPr="00F903CC" w:rsidRDefault="002B2628" w:rsidP="00754D58">
      <w:pPr>
        <w:pStyle w:val="ListParagraph"/>
        <w:numPr>
          <w:ilvl w:val="0"/>
          <w:numId w:val="10"/>
        </w:numPr>
        <w:spacing w:before="120" w:after="120" w:line="360" w:lineRule="auto"/>
        <w:jc w:val="both"/>
        <w:rPr>
          <w:sz w:val="28"/>
          <w:szCs w:val="28"/>
          <w:shd w:val="clear" w:color="auto" w:fill="FFFFFF"/>
        </w:rPr>
      </w:pPr>
      <w:r w:rsidRPr="00F903CC">
        <w:rPr>
          <w:sz w:val="28"/>
          <w:szCs w:val="28"/>
          <w:shd w:val="clear" w:color="auto" w:fill="FFFFFF"/>
        </w:rPr>
        <w:t>Eclipse …</w:t>
      </w:r>
    </w:p>
    <w:p w:rsidR="008823B7" w:rsidRPr="00F903CC" w:rsidRDefault="008823B7" w:rsidP="00A267D1">
      <w:pPr>
        <w:pStyle w:val="ListParagraph"/>
        <w:numPr>
          <w:ilvl w:val="2"/>
          <w:numId w:val="32"/>
        </w:numPr>
        <w:spacing w:before="120" w:after="120" w:line="360" w:lineRule="auto"/>
        <w:jc w:val="both"/>
        <w:outlineLvl w:val="2"/>
        <w:rPr>
          <w:b/>
          <w:sz w:val="28"/>
        </w:rPr>
      </w:pPr>
      <w:bookmarkStart w:id="1077" w:name="_Toc369000952"/>
      <w:bookmarkStart w:id="1078" w:name="_Toc369004618"/>
      <w:bookmarkStart w:id="1079" w:name="_Toc369004960"/>
      <w:bookmarkStart w:id="1080" w:name="_Toc369005065"/>
      <w:bookmarkStart w:id="1081" w:name="_Toc369005246"/>
      <w:bookmarkStart w:id="1082" w:name="_Toc369005345"/>
      <w:bookmarkStart w:id="1083" w:name="_Toc369005444"/>
      <w:bookmarkStart w:id="1084" w:name="_Toc369005718"/>
      <w:bookmarkStart w:id="1085" w:name="_Toc369005543"/>
      <w:bookmarkStart w:id="1086" w:name="_Toc369006215"/>
      <w:bookmarkStart w:id="1087" w:name="_Toc369036171"/>
      <w:r w:rsidRPr="00F903CC">
        <w:rPr>
          <w:b/>
          <w:sz w:val="28"/>
        </w:rPr>
        <w:t>MySQL</w:t>
      </w:r>
      <w:bookmarkEnd w:id="1077"/>
      <w:bookmarkEnd w:id="1078"/>
      <w:bookmarkEnd w:id="1079"/>
      <w:bookmarkEnd w:id="1080"/>
      <w:bookmarkEnd w:id="1081"/>
      <w:bookmarkEnd w:id="1082"/>
      <w:bookmarkEnd w:id="1083"/>
      <w:bookmarkEnd w:id="1084"/>
      <w:bookmarkEnd w:id="1085"/>
      <w:bookmarkEnd w:id="1086"/>
      <w:bookmarkEnd w:id="1087"/>
    </w:p>
    <w:p w:rsidR="007832D3" w:rsidRPr="00F903CC" w:rsidRDefault="00E024C7" w:rsidP="00754D58">
      <w:pPr>
        <w:spacing w:before="120" w:after="120" w:line="360" w:lineRule="auto"/>
        <w:ind w:firstLine="567"/>
        <w:jc w:val="both"/>
        <w:rPr>
          <w:sz w:val="28"/>
        </w:rPr>
      </w:pPr>
      <w:r w:rsidRPr="00F903CC">
        <w:rPr>
          <w:sz w:val="28"/>
        </w:rPr>
        <w:t xml:space="preserve">MySQL là hệ quản trị cơ sở dữ liệu mã nguồn mở miễn </w:t>
      </w:r>
      <w:r w:rsidR="007A2F65" w:rsidRPr="00F903CC">
        <w:rPr>
          <w:sz w:val="28"/>
        </w:rPr>
        <w:t>.</w:t>
      </w:r>
      <w:r w:rsidRPr="00F903CC">
        <w:rPr>
          <w:sz w:val="28"/>
        </w:rPr>
        <w:t xml:space="preserve"> MySQL được tích hợp sử dụng chung với apache, PHP nên nó phổ biến nhất thế giới. </w:t>
      </w:r>
    </w:p>
    <w:p w:rsidR="00A74B5B" w:rsidRPr="00F903CC" w:rsidRDefault="00E024C7" w:rsidP="00754D58">
      <w:pPr>
        <w:spacing w:before="120" w:after="120" w:line="360" w:lineRule="auto"/>
        <w:ind w:firstLine="567"/>
        <w:jc w:val="both"/>
        <w:rPr>
          <w:sz w:val="32"/>
        </w:rPr>
      </w:pPr>
      <w:r w:rsidRPr="00F903CC">
        <w:rPr>
          <w:sz w:val="28"/>
        </w:rPr>
        <w:t>MySQL ổn định và dễ sử dụng</w:t>
      </w:r>
      <w:r w:rsidR="007832D3" w:rsidRPr="00F903CC">
        <w:rPr>
          <w:sz w:val="28"/>
        </w:rPr>
        <w:t>,</w:t>
      </w:r>
      <w:r w:rsidRPr="00F903CC">
        <w:rPr>
          <w:sz w:val="28"/>
        </w:rPr>
        <w:t xml:space="preserve"> có tính khả chuyển, hoạt động trên nhiều hệ điều hành cung cấp một hệ thống lớn các hàm tiện ích rất mạ</w:t>
      </w:r>
      <w:r w:rsidR="007832D3" w:rsidRPr="00F903CC">
        <w:rPr>
          <w:sz w:val="28"/>
        </w:rPr>
        <w:t xml:space="preserve">nh </w:t>
      </w:r>
      <w:r w:rsidRPr="00F903CC">
        <w:rPr>
          <w:sz w:val="28"/>
        </w:rPr>
        <w:t>vì được nhiều người hỗ trợ mã nguồn mở</w:t>
      </w:r>
      <w:r w:rsidR="007832D3" w:rsidRPr="00F903CC">
        <w:rPr>
          <w:sz w:val="28"/>
        </w:rPr>
        <w:t xml:space="preserve">. </w:t>
      </w:r>
      <w:r w:rsidRPr="00F903CC">
        <w:rPr>
          <w:sz w:val="28"/>
        </w:rPr>
        <w:t>Mysql cũng có cùng một cách truy xuất và mã lệnh tương tự với ngôn ngữ SQL chính vì thế nên MySQL được sử dụng và hỗ trợ của những lập trình viên yêu thích mã nguồn mở.</w:t>
      </w:r>
      <w:r w:rsidRPr="00F903CC">
        <w:rPr>
          <w:sz w:val="32"/>
        </w:rPr>
        <w:t xml:space="preserve"> </w:t>
      </w:r>
    </w:p>
    <w:p w:rsidR="00584E66" w:rsidRPr="00F903CC" w:rsidRDefault="00584E66" w:rsidP="00754D58">
      <w:pPr>
        <w:spacing w:before="120" w:after="120" w:line="360" w:lineRule="auto"/>
        <w:ind w:firstLine="567"/>
        <w:jc w:val="both"/>
        <w:rPr>
          <w:sz w:val="28"/>
        </w:rPr>
      </w:pPr>
      <w:r w:rsidRPr="00F903CC">
        <w:rPr>
          <w:sz w:val="28"/>
        </w:rPr>
        <w:t>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 cho các hệ điều hành dòng </w:t>
      </w:r>
      <w:hyperlink r:id="rId81" w:tooltip="Microsoft Windows" w:history="1">
        <w:r w:rsidRPr="00F903CC">
          <w:rPr>
            <w:rStyle w:val="Hyperlink"/>
            <w:color w:val="auto"/>
            <w:sz w:val="28"/>
            <w:u w:val="none"/>
          </w:rPr>
          <w:t>Windows</w:t>
        </w:r>
      </w:hyperlink>
      <w:r w:rsidRPr="00F903CC">
        <w:rPr>
          <w:sz w:val="28"/>
        </w:rPr>
        <w:t>, </w:t>
      </w:r>
      <w:hyperlink r:id="rId82" w:tooltip="Linux" w:history="1">
        <w:r w:rsidRPr="00F903CC">
          <w:rPr>
            <w:rStyle w:val="Hyperlink"/>
            <w:color w:val="auto"/>
            <w:sz w:val="28"/>
            <w:u w:val="none"/>
          </w:rPr>
          <w:t>Linux</w:t>
        </w:r>
      </w:hyperlink>
      <w:r w:rsidRPr="00F903CC">
        <w:rPr>
          <w:sz w:val="28"/>
        </w:rPr>
        <w:t>, </w:t>
      </w:r>
      <w:hyperlink r:id="rId83" w:tooltip="Mac OS X" w:history="1">
        <w:r w:rsidRPr="00F903CC">
          <w:rPr>
            <w:rStyle w:val="Hyperlink"/>
            <w:color w:val="auto"/>
            <w:sz w:val="28"/>
            <w:u w:val="none"/>
          </w:rPr>
          <w:t>Mac OS X</w:t>
        </w:r>
      </w:hyperlink>
      <w:r w:rsidRPr="00F903CC">
        <w:rPr>
          <w:sz w:val="28"/>
        </w:rPr>
        <w:t>, </w:t>
      </w:r>
      <w:hyperlink r:id="rId84" w:tooltip="Unix" w:history="1">
        <w:r w:rsidRPr="00F903CC">
          <w:rPr>
            <w:rStyle w:val="Hyperlink"/>
            <w:color w:val="auto"/>
            <w:sz w:val="28"/>
            <w:u w:val="none"/>
          </w:rPr>
          <w:t>Unix</w:t>
        </w:r>
      </w:hyperlink>
      <w:r w:rsidRPr="00F903CC">
        <w:rPr>
          <w:sz w:val="28"/>
        </w:rPr>
        <w:t>, </w:t>
      </w:r>
      <w:hyperlink r:id="rId85" w:tooltip="FreeBSD" w:history="1">
        <w:r w:rsidRPr="00F903CC">
          <w:rPr>
            <w:rStyle w:val="Hyperlink"/>
            <w:color w:val="auto"/>
            <w:sz w:val="28"/>
            <w:u w:val="none"/>
          </w:rPr>
          <w:t>FreeBSD</w:t>
        </w:r>
      </w:hyperlink>
      <w:r w:rsidRPr="00F903CC">
        <w:rPr>
          <w:sz w:val="28"/>
        </w:rPr>
        <w:t>, </w:t>
      </w:r>
      <w:hyperlink r:id="rId86" w:tooltip="NetBSD (trang chưa được viết)" w:history="1">
        <w:r w:rsidRPr="00F903CC">
          <w:rPr>
            <w:rStyle w:val="Hyperlink"/>
            <w:color w:val="auto"/>
            <w:sz w:val="28"/>
            <w:u w:val="none"/>
          </w:rPr>
          <w:t>NetBSD</w:t>
        </w:r>
      </w:hyperlink>
      <w:r w:rsidRPr="00F903CC">
        <w:rPr>
          <w:sz w:val="28"/>
        </w:rPr>
        <w:t>, </w:t>
      </w:r>
      <w:hyperlink r:id="rId87" w:tooltip="Novell NetWare (trang chưa được viết)" w:history="1">
        <w:r w:rsidRPr="00F903CC">
          <w:rPr>
            <w:rStyle w:val="Hyperlink"/>
            <w:color w:val="auto"/>
            <w:sz w:val="28"/>
            <w:u w:val="none"/>
          </w:rPr>
          <w:t>Novell NetWare</w:t>
        </w:r>
      </w:hyperlink>
      <w:r w:rsidRPr="00F903CC">
        <w:rPr>
          <w:sz w:val="28"/>
        </w:rPr>
        <w:t>, </w:t>
      </w:r>
      <w:hyperlink r:id="rId88" w:tooltip="SGI Irix (trang chưa được viết)" w:history="1">
        <w:r w:rsidRPr="00F903CC">
          <w:rPr>
            <w:rStyle w:val="Hyperlink"/>
            <w:color w:val="auto"/>
            <w:sz w:val="28"/>
            <w:u w:val="none"/>
          </w:rPr>
          <w:t>SGI Irix</w:t>
        </w:r>
      </w:hyperlink>
      <w:r w:rsidRPr="00F903CC">
        <w:rPr>
          <w:sz w:val="28"/>
        </w:rPr>
        <w:t>, </w:t>
      </w:r>
      <w:hyperlink r:id="rId89" w:tooltip="Solaris" w:history="1">
        <w:r w:rsidRPr="00F903CC">
          <w:rPr>
            <w:rStyle w:val="Hyperlink"/>
            <w:color w:val="auto"/>
            <w:sz w:val="28"/>
            <w:u w:val="none"/>
          </w:rPr>
          <w:t>Solaris</w:t>
        </w:r>
      </w:hyperlink>
      <w:r w:rsidRPr="00F903CC">
        <w:rPr>
          <w:sz w:val="28"/>
        </w:rPr>
        <w:t>, </w:t>
      </w:r>
      <w:hyperlink r:id="rId90" w:tooltip="SunOS (trang chưa được viết)" w:history="1">
        <w:r w:rsidRPr="00F903CC">
          <w:rPr>
            <w:rStyle w:val="Hyperlink"/>
            <w:color w:val="auto"/>
            <w:sz w:val="28"/>
            <w:u w:val="none"/>
          </w:rPr>
          <w:t>SunOS</w:t>
        </w:r>
      </w:hyperlink>
      <w:r w:rsidRPr="00F903CC">
        <w:rPr>
          <w:sz w:val="28"/>
        </w:rPr>
        <w:t>, ...</w:t>
      </w:r>
    </w:p>
    <w:p w:rsidR="00584E66" w:rsidRPr="00F903CC" w:rsidRDefault="00584E66" w:rsidP="00754D58">
      <w:pPr>
        <w:spacing w:before="120" w:after="120" w:line="360" w:lineRule="auto"/>
        <w:ind w:firstLine="567"/>
        <w:jc w:val="both"/>
        <w:rPr>
          <w:sz w:val="28"/>
        </w:rPr>
      </w:pPr>
      <w:r w:rsidRPr="00F903CC">
        <w:rPr>
          <w:sz w:val="28"/>
        </w:rPr>
        <w:t>MySQL là một trong những ví dụ rất cơ bản về Hệ Quản trị Cơ sở dữ liệu quan hệ sử dụng Ngôn ngữ truy vấn có cấu trúc (SQL).</w:t>
      </w:r>
    </w:p>
    <w:p w:rsidR="00584E66" w:rsidRPr="00F903CC" w:rsidRDefault="00584E66" w:rsidP="00754D58">
      <w:pPr>
        <w:spacing w:before="120" w:after="120" w:line="360" w:lineRule="auto"/>
        <w:ind w:firstLine="567"/>
        <w:jc w:val="both"/>
        <w:rPr>
          <w:sz w:val="28"/>
        </w:rPr>
      </w:pPr>
      <w:r w:rsidRPr="00F903CC">
        <w:rPr>
          <w:sz w:val="28"/>
        </w:rPr>
        <w:lastRenderedPageBreak/>
        <w:t>MySQL được sử dụng cho việc bổ trợ </w:t>
      </w:r>
      <w:hyperlink r:id="rId91" w:tooltip="PHP" w:history="1">
        <w:r w:rsidRPr="00F903CC">
          <w:rPr>
            <w:rStyle w:val="Hyperlink"/>
            <w:color w:val="auto"/>
            <w:sz w:val="28"/>
            <w:u w:val="none"/>
          </w:rPr>
          <w:t>PHP</w:t>
        </w:r>
      </w:hyperlink>
      <w:r w:rsidRPr="00F903CC">
        <w:rPr>
          <w:sz w:val="28"/>
        </w:rPr>
        <w:t>, </w:t>
      </w:r>
      <w:hyperlink r:id="rId92" w:tooltip="Perl" w:history="1">
        <w:r w:rsidRPr="00F903CC">
          <w:rPr>
            <w:rStyle w:val="Hyperlink"/>
            <w:color w:val="auto"/>
            <w:sz w:val="28"/>
            <w:u w:val="none"/>
          </w:rPr>
          <w:t>Perl</w:t>
        </w:r>
      </w:hyperlink>
      <w:r w:rsidRPr="00F903CC">
        <w:rPr>
          <w:sz w:val="28"/>
        </w:rPr>
        <w:t>, và nhiều ngôn ngữ khác, nó làm nơi lưu trữ những thông tin trên các trang web viết bằng PHP hay Perl,...</w:t>
      </w:r>
    </w:p>
    <w:p w:rsidR="00466F3C" w:rsidRPr="00F903CC" w:rsidRDefault="00466F3C" w:rsidP="00754D58">
      <w:pPr>
        <w:spacing w:before="120" w:after="120" w:line="360" w:lineRule="auto"/>
        <w:ind w:firstLine="567"/>
        <w:jc w:val="both"/>
        <w:rPr>
          <w:sz w:val="28"/>
        </w:rPr>
      </w:pPr>
      <w:r w:rsidRPr="00F903CC">
        <w:rPr>
          <w:sz w:val="28"/>
        </w:rPr>
        <w:t>MySQL lưu trữ dữ liệu theo dạng bảng.</w:t>
      </w:r>
    </w:p>
    <w:p w:rsidR="00466F3C" w:rsidRPr="00F903CC" w:rsidRDefault="00466F3C" w:rsidP="00754D58">
      <w:pPr>
        <w:spacing w:before="120" w:after="120" w:line="360" w:lineRule="auto"/>
        <w:ind w:firstLine="567"/>
        <w:jc w:val="both"/>
        <w:rPr>
          <w:sz w:val="28"/>
        </w:rPr>
      </w:pPr>
      <w:r w:rsidRPr="00F903CC">
        <w:rPr>
          <w:sz w:val="28"/>
        </w:rPr>
        <w:t>Mỗi cơ sở dữ liệu bao gồm 1 hoặc nhiều bảng</w:t>
      </w:r>
    </w:p>
    <w:p w:rsidR="00466F3C" w:rsidRPr="00F903CC" w:rsidRDefault="00466F3C" w:rsidP="00754D58">
      <w:pPr>
        <w:spacing w:before="120" w:after="120" w:line="360" w:lineRule="auto"/>
        <w:ind w:firstLine="567"/>
        <w:jc w:val="both"/>
        <w:rPr>
          <w:sz w:val="28"/>
        </w:rPr>
      </w:pPr>
      <w:r w:rsidRPr="00F903CC">
        <w:rPr>
          <w:sz w:val="28"/>
        </w:rPr>
        <w:t>Mỗi bảng chứa một hoặc nhiều cột để lưu trữ giữ liệu, cột có thuộc tính như: kiểu dữ liệu là gì, khóa chính, chiều dài dữ liệu, …</w:t>
      </w:r>
    </w:p>
    <w:p w:rsidR="00466F3C" w:rsidRPr="00F903CC" w:rsidRDefault="00466F3C" w:rsidP="00754D58">
      <w:pPr>
        <w:spacing w:before="120" w:after="120" w:line="360" w:lineRule="auto"/>
        <w:ind w:firstLine="567"/>
        <w:jc w:val="both"/>
        <w:rPr>
          <w:sz w:val="28"/>
        </w:rPr>
      </w:pPr>
      <w:r w:rsidRPr="00F903CC">
        <w:rPr>
          <w:sz w:val="28"/>
        </w:rPr>
        <w:t>Dòng là tập hợp giá trị của tất cả các cột trong bảng, một bảng thường bao gồm rất nhiều record.</w:t>
      </w:r>
    </w:p>
    <w:p w:rsidR="0056569D" w:rsidRPr="00F903CC" w:rsidRDefault="0056569D" w:rsidP="00FA2353">
      <w:pPr>
        <w:spacing w:before="120" w:after="120" w:line="360" w:lineRule="auto"/>
        <w:ind w:firstLine="360"/>
        <w:jc w:val="both"/>
        <w:rPr>
          <w:sz w:val="28"/>
        </w:rPr>
      </w:pPr>
      <w:r w:rsidRPr="00F903CC">
        <w:rPr>
          <w:sz w:val="28"/>
        </w:rPr>
        <w:t xml:space="preserve">Để cài đặt PHP và MySQL, người dùng có thể tải phần mềm XAMPP về và cài đặt. </w:t>
      </w:r>
      <w:r w:rsidR="00D20FFB" w:rsidRPr="00F903CC">
        <w:rPr>
          <w:sz w:val="28"/>
        </w:rPr>
        <w:t>Ngoài PHP và MySQL, XAMPP</w:t>
      </w:r>
      <w:r w:rsidR="00516077" w:rsidRPr="00F903CC">
        <w:rPr>
          <w:sz w:val="28"/>
        </w:rPr>
        <w:t xml:space="preserve"> được tích hợp sẵn </w:t>
      </w:r>
      <w:hyperlink r:id="rId93" w:tooltip="Apache" w:history="1">
        <w:r w:rsidR="00516077" w:rsidRPr="00F903CC">
          <w:rPr>
            <w:rStyle w:val="Hyperlink"/>
            <w:color w:val="auto"/>
            <w:sz w:val="28"/>
            <w:u w:val="none"/>
          </w:rPr>
          <w:t>Apache</w:t>
        </w:r>
      </w:hyperlink>
      <w:r w:rsidR="00516077" w:rsidRPr="00F903CC">
        <w:rPr>
          <w:sz w:val="28"/>
        </w:rPr>
        <w:t>, </w:t>
      </w:r>
      <w:r w:rsidR="00D20FFB" w:rsidRPr="00F903CC">
        <w:rPr>
          <w:sz w:val="28"/>
        </w:rPr>
        <w:t xml:space="preserve"> </w:t>
      </w:r>
      <w:hyperlink r:id="rId94" w:tooltip="FTP Server (trang chưa được viết)" w:history="1">
        <w:r w:rsidR="00516077" w:rsidRPr="00F903CC">
          <w:rPr>
            <w:rStyle w:val="Hyperlink"/>
            <w:color w:val="auto"/>
            <w:sz w:val="28"/>
            <w:u w:val="none"/>
          </w:rPr>
          <w:t>FTP Server</w:t>
        </w:r>
      </w:hyperlink>
      <w:r w:rsidR="00516077" w:rsidRPr="00F903CC">
        <w:rPr>
          <w:sz w:val="28"/>
        </w:rPr>
        <w:t>, </w:t>
      </w:r>
      <w:hyperlink r:id="rId95" w:tooltip="Mail Server (trang chưa được viết)" w:history="1">
        <w:r w:rsidR="00516077" w:rsidRPr="00F903CC">
          <w:rPr>
            <w:rStyle w:val="Hyperlink"/>
            <w:color w:val="auto"/>
            <w:sz w:val="28"/>
            <w:u w:val="none"/>
          </w:rPr>
          <w:t>Mail Server</w:t>
        </w:r>
      </w:hyperlink>
      <w:r w:rsidR="00516077" w:rsidRPr="00F903CC">
        <w:rPr>
          <w:sz w:val="28"/>
        </w:rPr>
        <w:t> và các công cụ như</w:t>
      </w:r>
      <w:r w:rsidR="00337474" w:rsidRPr="00F903CC">
        <w:rPr>
          <w:sz w:val="28"/>
        </w:rPr>
        <w:t xml:space="preserve"> </w:t>
      </w:r>
      <w:hyperlink r:id="rId96" w:tooltip="PhpMyAdmin" w:history="1">
        <w:r w:rsidR="00516077" w:rsidRPr="00F903CC">
          <w:rPr>
            <w:rStyle w:val="Hyperlink"/>
            <w:color w:val="auto"/>
            <w:sz w:val="28"/>
            <w:u w:val="none"/>
          </w:rPr>
          <w:t>phpMyAdmin</w:t>
        </w:r>
      </w:hyperlink>
      <w:r w:rsidR="00516077" w:rsidRPr="00F903CC">
        <w:rPr>
          <w:sz w:val="28"/>
        </w:rPr>
        <w:t>. Xampp có chương trình quản lý khá tiện lợi, cho phép chủ động bật tắt hoặc khởi động lại các dịch vụ máy chủ bất kỳ</w:t>
      </w:r>
      <w:r w:rsidR="00994ABA" w:rsidRPr="00F903CC">
        <w:rPr>
          <w:sz w:val="28"/>
        </w:rPr>
        <w:t xml:space="preserve"> lúc nào. </w:t>
      </w:r>
    </w:p>
    <w:p w:rsidR="00C139FC" w:rsidRPr="00F903CC" w:rsidRDefault="00C139FC" w:rsidP="00A267D1">
      <w:pPr>
        <w:pStyle w:val="ListParagraph"/>
        <w:numPr>
          <w:ilvl w:val="2"/>
          <w:numId w:val="32"/>
        </w:numPr>
        <w:spacing w:before="120" w:after="120" w:line="360" w:lineRule="auto"/>
        <w:jc w:val="both"/>
        <w:outlineLvl w:val="2"/>
        <w:rPr>
          <w:b/>
          <w:sz w:val="28"/>
        </w:rPr>
      </w:pPr>
      <w:r w:rsidRPr="00F903CC">
        <w:rPr>
          <w:b/>
          <w:sz w:val="28"/>
        </w:rPr>
        <w:t xml:space="preserve"> </w:t>
      </w:r>
      <w:bookmarkStart w:id="1088" w:name="_Toc369000953"/>
      <w:bookmarkStart w:id="1089" w:name="_Toc369004619"/>
      <w:bookmarkStart w:id="1090" w:name="_Toc369004961"/>
      <w:bookmarkStart w:id="1091" w:name="_Toc369005066"/>
      <w:bookmarkStart w:id="1092" w:name="_Toc369005247"/>
      <w:bookmarkStart w:id="1093" w:name="_Toc369005346"/>
      <w:bookmarkStart w:id="1094" w:name="_Toc369005445"/>
      <w:bookmarkStart w:id="1095" w:name="_Toc369005719"/>
      <w:bookmarkStart w:id="1096" w:name="_Toc369005544"/>
      <w:bookmarkStart w:id="1097" w:name="_Toc369006216"/>
      <w:bookmarkStart w:id="1098" w:name="_Toc369036172"/>
      <w:r w:rsidRPr="00F903CC">
        <w:rPr>
          <w:b/>
          <w:sz w:val="28"/>
        </w:rPr>
        <w:t>Mô hình MVC</w:t>
      </w:r>
      <w:bookmarkEnd w:id="1088"/>
      <w:bookmarkEnd w:id="1089"/>
      <w:bookmarkEnd w:id="1090"/>
      <w:bookmarkEnd w:id="1091"/>
      <w:bookmarkEnd w:id="1092"/>
      <w:bookmarkEnd w:id="1093"/>
      <w:bookmarkEnd w:id="1094"/>
      <w:bookmarkEnd w:id="1095"/>
      <w:bookmarkEnd w:id="1096"/>
      <w:bookmarkEnd w:id="1097"/>
      <w:bookmarkEnd w:id="1098"/>
    </w:p>
    <w:p w:rsidR="001442EE" w:rsidRPr="00F903CC" w:rsidRDefault="008024F8" w:rsidP="00754D58">
      <w:pPr>
        <w:spacing w:line="360" w:lineRule="auto"/>
        <w:ind w:firstLine="567"/>
        <w:jc w:val="both"/>
        <w:rPr>
          <w:sz w:val="28"/>
        </w:rPr>
      </w:pPr>
      <w:r w:rsidRPr="00F903CC">
        <w:rPr>
          <w:sz w:val="28"/>
        </w:rPr>
        <w:t>Mô hình MVC (Model - View - Controller) là một kiến trúc phần mềm hay mô hình thiết kế được sử dụng trong kỹ thuật phần mềm. Nó giúp cho các developer tách ứng dụng của họ ra 3 thành phần khác nhau Model, View và Controller. Mỗi thành phần có một nhiệm vụ riêng biệt và độc lập với các thành phần khác.</w:t>
      </w:r>
    </w:p>
    <w:p w:rsidR="00B13D09" w:rsidRPr="00F903CC" w:rsidRDefault="00B13D09" w:rsidP="00754D58">
      <w:pPr>
        <w:spacing w:line="360" w:lineRule="auto"/>
        <w:ind w:firstLine="567"/>
        <w:jc w:val="both"/>
        <w:rPr>
          <w:sz w:val="28"/>
        </w:rPr>
      </w:pPr>
      <w:r w:rsidRPr="00F903CC">
        <w:rPr>
          <w:sz w:val="28"/>
        </w:rPr>
        <w:t>Mô hình MVC thể hiện tính chuyên nghiệp trong lập trình, phân tích thiết kế. Do được chia thành các thành phần độc lập nên giúp phát triển ứng dụng nhanh, đơn giản, dễ nâng cấp, bảo trì.</w:t>
      </w:r>
    </w:p>
    <w:p w:rsidR="00010214" w:rsidRPr="00F903CC" w:rsidRDefault="0075054F" w:rsidP="00754D58">
      <w:pPr>
        <w:spacing w:line="360" w:lineRule="auto"/>
        <w:ind w:firstLine="567"/>
        <w:jc w:val="both"/>
        <w:rPr>
          <w:sz w:val="28"/>
        </w:rPr>
      </w:pPr>
      <w:r w:rsidRPr="00F903CC">
        <w:rPr>
          <w:sz w:val="28"/>
        </w:rPr>
        <w:t>Có tính chuyên nghiệp hóa, có thể chia cho nhiều nhóm được đào tạo nhiều kỹ năng khác nhau, từ thiết kế mỹ thuật cho đến lập trình đến tổ chức database. Giúp phát triển ứng dụng nhanh, đơn giản, dễ nâng cấp..</w:t>
      </w:r>
    </w:p>
    <w:p w:rsidR="0067137E" w:rsidRPr="00F903CC" w:rsidRDefault="0075054F" w:rsidP="00754D58">
      <w:pPr>
        <w:spacing w:line="360" w:lineRule="auto"/>
        <w:ind w:firstLine="567"/>
        <w:jc w:val="both"/>
        <w:rPr>
          <w:sz w:val="28"/>
        </w:rPr>
      </w:pPr>
      <w:r w:rsidRPr="00F903CC">
        <w:rPr>
          <w:sz w:val="28"/>
        </w:rPr>
        <w:lastRenderedPageBreak/>
        <w:t xml:space="preserve">Với các lớp được phân chia, thì các thành phần của một hệ thống dễ được thay đổi, nhưng sự thay đổi có thể được cô lập trong từng lớp, hoặc chỉ ảnh hưởng đến lớp ngay gần kề của nó, chứ không </w:t>
      </w:r>
      <w:r w:rsidR="002122B2" w:rsidRPr="00F903CC">
        <w:rPr>
          <w:sz w:val="28"/>
        </w:rPr>
        <w:t>ảnh hưởng</w:t>
      </w:r>
      <w:r w:rsidRPr="00F903CC">
        <w:rPr>
          <w:sz w:val="28"/>
        </w:rPr>
        <w:t xml:space="preserve"> trong cả chương trình.</w:t>
      </w:r>
    </w:p>
    <w:p w:rsidR="00103FA6" w:rsidRPr="00F903CC" w:rsidRDefault="008024F8" w:rsidP="00754D58">
      <w:pPr>
        <w:spacing w:line="360" w:lineRule="auto"/>
        <w:jc w:val="both"/>
        <w:rPr>
          <w:b/>
          <w:sz w:val="28"/>
        </w:rPr>
      </w:pPr>
      <w:r w:rsidRPr="00F903CC">
        <w:rPr>
          <w:b/>
          <w:sz w:val="28"/>
        </w:rPr>
        <w:t>Model</w:t>
      </w:r>
    </w:p>
    <w:p w:rsidR="007A3049" w:rsidRPr="00F903CC" w:rsidRDefault="008024F8" w:rsidP="00754D58">
      <w:pPr>
        <w:spacing w:line="360" w:lineRule="auto"/>
        <w:ind w:firstLine="567"/>
        <w:jc w:val="both"/>
        <w:rPr>
          <w:sz w:val="28"/>
        </w:rPr>
      </w:pPr>
      <w:r w:rsidRPr="00F903CC">
        <w:rPr>
          <w:sz w:val="28"/>
        </w:rPr>
        <w:t>Đây là thành phần chứa tất cả các nghiệp vụ logic, phương thức xử lý, truy xuất database, đối tượng mô tả dữ liệu như các Class, hàm xử lý...</w:t>
      </w:r>
    </w:p>
    <w:p w:rsidR="00B510A9" w:rsidRPr="00F903CC" w:rsidRDefault="008024F8" w:rsidP="00754D58">
      <w:pPr>
        <w:spacing w:line="360" w:lineRule="auto"/>
        <w:jc w:val="both"/>
        <w:rPr>
          <w:b/>
          <w:sz w:val="28"/>
        </w:rPr>
      </w:pPr>
      <w:r w:rsidRPr="00F903CC">
        <w:rPr>
          <w:b/>
          <w:sz w:val="28"/>
        </w:rPr>
        <w:t>View</w:t>
      </w:r>
    </w:p>
    <w:p w:rsidR="00A774A2" w:rsidRPr="00F903CC" w:rsidRDefault="008024F8" w:rsidP="00754D58">
      <w:pPr>
        <w:spacing w:line="360" w:lineRule="auto"/>
        <w:ind w:firstLine="567"/>
        <w:jc w:val="both"/>
        <w:rPr>
          <w:sz w:val="28"/>
        </w:rPr>
      </w:pPr>
      <w:r w:rsidRPr="00F903CC">
        <w:rPr>
          <w:sz w:val="28"/>
        </w:rPr>
        <w:t>Đảm nhận việc hiển thị thông tin, tương tác với người dùng, nơi chứa tất cả các đối tượng GUI như textbox, images...Hiểu một cách đơn giản, nó là tập hợp các form hoặc các file HTML.</w:t>
      </w:r>
    </w:p>
    <w:p w:rsidR="00103FA6" w:rsidRPr="00F903CC" w:rsidRDefault="008024F8" w:rsidP="00754D58">
      <w:pPr>
        <w:spacing w:line="360" w:lineRule="auto"/>
        <w:jc w:val="both"/>
        <w:rPr>
          <w:b/>
          <w:sz w:val="28"/>
        </w:rPr>
      </w:pPr>
      <w:r w:rsidRPr="00F903CC">
        <w:rPr>
          <w:b/>
          <w:sz w:val="28"/>
        </w:rPr>
        <w:t>Controller</w:t>
      </w:r>
    </w:p>
    <w:p w:rsidR="00A774A2" w:rsidRPr="00F903CC" w:rsidRDefault="008024F8" w:rsidP="00754D58">
      <w:pPr>
        <w:spacing w:line="360" w:lineRule="auto"/>
        <w:ind w:firstLine="567"/>
        <w:jc w:val="both"/>
        <w:rPr>
          <w:sz w:val="28"/>
        </w:rPr>
      </w:pPr>
      <w:r w:rsidRPr="00F903CC">
        <w:rPr>
          <w:sz w:val="28"/>
        </w:rPr>
        <w:t>Giữ nhiệm vụ nhận điều hướng các yêu cầu từ người dùng và gọi đúng những phương thức xử lý chúng... Chẳng hạn thành phần này sẽ nhận request từ url và form để thao tác trực tiếp với Model.</w:t>
      </w:r>
    </w:p>
    <w:p w:rsidR="00573804" w:rsidRPr="00F903CC" w:rsidRDefault="008024F8" w:rsidP="00754D58">
      <w:pPr>
        <w:spacing w:line="360" w:lineRule="auto"/>
        <w:ind w:firstLine="567"/>
        <w:jc w:val="both"/>
        <w:rPr>
          <w:sz w:val="28"/>
        </w:rPr>
      </w:pPr>
      <w:r w:rsidRPr="00F903CC">
        <w:rPr>
          <w:sz w:val="28"/>
        </w:rPr>
        <w:t>Đây là một cách đơn giản để mô tả lại luồng sự kiện được xử lý tr</w:t>
      </w:r>
      <w:r w:rsidR="00BD3637" w:rsidRPr="00F903CC">
        <w:rPr>
          <w:sz w:val="28"/>
        </w:rPr>
        <w:t>ong MVC:</w:t>
      </w:r>
    </w:p>
    <w:p w:rsidR="00861177" w:rsidRPr="00F903CC" w:rsidRDefault="008024F8" w:rsidP="00754D58">
      <w:pPr>
        <w:pStyle w:val="ListParagraph"/>
        <w:numPr>
          <w:ilvl w:val="0"/>
          <w:numId w:val="11"/>
        </w:numPr>
        <w:spacing w:line="360" w:lineRule="auto"/>
        <w:ind w:left="851" w:hanging="284"/>
        <w:jc w:val="both"/>
        <w:rPr>
          <w:sz w:val="28"/>
        </w:rPr>
      </w:pPr>
      <w:r w:rsidRPr="00F903CC">
        <w:rPr>
          <w:sz w:val="28"/>
        </w:rPr>
        <w:t>User tương tác với View, bằng cách click vào button, user gửi yêu cầ</w:t>
      </w:r>
      <w:r w:rsidR="00BD3637" w:rsidRPr="00F903CC">
        <w:rPr>
          <w:sz w:val="28"/>
        </w:rPr>
        <w:t>u đi.</w:t>
      </w:r>
    </w:p>
    <w:p w:rsidR="008370B2" w:rsidRPr="00F903CC" w:rsidRDefault="008024F8" w:rsidP="00754D58">
      <w:pPr>
        <w:pStyle w:val="ListParagraph"/>
        <w:numPr>
          <w:ilvl w:val="0"/>
          <w:numId w:val="11"/>
        </w:numPr>
        <w:spacing w:line="360" w:lineRule="auto"/>
        <w:ind w:left="851" w:hanging="284"/>
        <w:jc w:val="both"/>
        <w:rPr>
          <w:sz w:val="28"/>
        </w:rPr>
      </w:pPr>
      <w:r w:rsidRPr="00F903CC">
        <w:rPr>
          <w:sz w:val="28"/>
        </w:rPr>
        <w:t>Controller nhận và điều hướng chúng đến đúng phương thức xử lý ở</w:t>
      </w:r>
      <w:r w:rsidR="00BD3637" w:rsidRPr="00F903CC">
        <w:rPr>
          <w:sz w:val="28"/>
        </w:rPr>
        <w:t xml:space="preserve"> Model.</w:t>
      </w:r>
      <w:r w:rsidRPr="00F903CC">
        <w:rPr>
          <w:sz w:val="28"/>
        </w:rPr>
        <w:t xml:space="preserve"> Model nhận thông tin và thực thi các yêu cầu.</w:t>
      </w:r>
    </w:p>
    <w:p w:rsidR="001C4E98" w:rsidRPr="00F903CC" w:rsidRDefault="008024F8" w:rsidP="00754D58">
      <w:pPr>
        <w:pStyle w:val="ListParagraph"/>
        <w:numPr>
          <w:ilvl w:val="0"/>
          <w:numId w:val="20"/>
        </w:numPr>
        <w:spacing w:line="360" w:lineRule="auto"/>
        <w:ind w:left="851" w:hanging="284"/>
        <w:jc w:val="both"/>
        <w:rPr>
          <w:sz w:val="28"/>
        </w:rPr>
      </w:pPr>
      <w:r w:rsidRPr="00F903CC">
        <w:rPr>
          <w:sz w:val="28"/>
        </w:rPr>
        <w:t>Khi Model hoàn tất việc xử lý, View sẽ nhận kết quả từ Model và hiển thị lại cho người dùng.</w:t>
      </w:r>
    </w:p>
    <w:p w:rsidR="002F35F1" w:rsidRPr="00F903CC" w:rsidRDefault="00C620ED" w:rsidP="00A267D1">
      <w:pPr>
        <w:pStyle w:val="ListParagraph"/>
        <w:numPr>
          <w:ilvl w:val="2"/>
          <w:numId w:val="32"/>
        </w:numPr>
        <w:spacing w:before="120" w:after="120" w:line="360" w:lineRule="auto"/>
        <w:jc w:val="both"/>
        <w:outlineLvl w:val="2"/>
        <w:rPr>
          <w:b/>
          <w:sz w:val="28"/>
        </w:rPr>
      </w:pPr>
      <w:bookmarkStart w:id="1099" w:name="_Toc369000954"/>
      <w:bookmarkStart w:id="1100" w:name="_Toc369004620"/>
      <w:bookmarkStart w:id="1101" w:name="_Toc369004962"/>
      <w:bookmarkStart w:id="1102" w:name="_Toc369005067"/>
      <w:bookmarkStart w:id="1103" w:name="_Toc369005248"/>
      <w:bookmarkStart w:id="1104" w:name="_Toc369005347"/>
      <w:bookmarkStart w:id="1105" w:name="_Toc369005446"/>
      <w:bookmarkStart w:id="1106" w:name="_Toc369005720"/>
      <w:bookmarkStart w:id="1107" w:name="_Toc369005545"/>
      <w:bookmarkStart w:id="1108" w:name="_Toc369006217"/>
      <w:bookmarkStart w:id="1109" w:name="_Toc369036173"/>
      <w:r w:rsidRPr="00F903CC">
        <w:rPr>
          <w:b/>
          <w:sz w:val="28"/>
        </w:rPr>
        <w:t>Cache</w:t>
      </w:r>
      <w:bookmarkEnd w:id="1099"/>
      <w:bookmarkEnd w:id="1100"/>
      <w:bookmarkEnd w:id="1101"/>
      <w:bookmarkEnd w:id="1102"/>
      <w:bookmarkEnd w:id="1103"/>
      <w:bookmarkEnd w:id="1104"/>
      <w:bookmarkEnd w:id="1105"/>
      <w:bookmarkEnd w:id="1106"/>
      <w:bookmarkEnd w:id="1107"/>
      <w:bookmarkEnd w:id="1108"/>
      <w:bookmarkEnd w:id="1109"/>
    </w:p>
    <w:p w:rsidR="004A1D66" w:rsidRPr="00F903CC" w:rsidRDefault="004A1D66" w:rsidP="00754D58">
      <w:pPr>
        <w:spacing w:line="360" w:lineRule="auto"/>
        <w:ind w:firstLine="567"/>
        <w:jc w:val="both"/>
        <w:rPr>
          <w:sz w:val="28"/>
        </w:rPr>
      </w:pPr>
      <w:r w:rsidRPr="00F903CC">
        <w:rPr>
          <w:sz w:val="28"/>
        </w:rPr>
        <w:t>Web caching là việc lưu trữ bản sao của những tài liệu web sao cho gần với người dùng, cả về mặt chức năng trong web client hoặc những web caching servers riêng biệt.</w:t>
      </w:r>
    </w:p>
    <w:p w:rsidR="004A1D66" w:rsidRPr="00F903CC" w:rsidRDefault="004A1D66" w:rsidP="00754D58">
      <w:pPr>
        <w:spacing w:line="360" w:lineRule="auto"/>
        <w:ind w:firstLine="567"/>
        <w:jc w:val="both"/>
        <w:rPr>
          <w:sz w:val="28"/>
        </w:rPr>
      </w:pPr>
      <w:r w:rsidRPr="00F903CC">
        <w:rPr>
          <w:sz w:val="28"/>
        </w:rPr>
        <w:t>Web caching là ứng dụng ở cấp độ routing, và phần lớn băng thông dùng cho web toàn bộ đường truyền có thể ảnh hưởng đến băng thông của hệ thống mạ</w:t>
      </w:r>
      <w:r w:rsidR="005E5731" w:rsidRPr="00F903CC">
        <w:rPr>
          <w:sz w:val="28"/>
        </w:rPr>
        <w:t>ng.</w:t>
      </w:r>
    </w:p>
    <w:p w:rsidR="001A5C7D" w:rsidRPr="00F903CC" w:rsidRDefault="001A5C7D" w:rsidP="00754D58">
      <w:pPr>
        <w:spacing w:line="360" w:lineRule="auto"/>
        <w:ind w:firstLine="567"/>
        <w:jc w:val="both"/>
        <w:rPr>
          <w:sz w:val="28"/>
        </w:rPr>
      </w:pPr>
      <w:r w:rsidRPr="00F903CC">
        <w:rPr>
          <w:sz w:val="28"/>
        </w:rPr>
        <w:lastRenderedPageBreak/>
        <w:t xml:space="preserve">Sử dụng cache trong website có một số lợi ích như: </w:t>
      </w:r>
    </w:p>
    <w:p w:rsidR="005E5731" w:rsidRPr="00F903CC" w:rsidRDefault="005E5731" w:rsidP="00754D58">
      <w:pPr>
        <w:spacing w:line="360" w:lineRule="auto"/>
        <w:ind w:firstLine="567"/>
        <w:jc w:val="both"/>
        <w:rPr>
          <w:sz w:val="28"/>
        </w:rPr>
      </w:pPr>
      <w:r w:rsidRPr="00F903CC">
        <w:rPr>
          <w:sz w:val="28"/>
        </w:rPr>
        <w:t>Giảm tải băng thông: bởi vì một số yêu cầu và đáp ứng cần phải thông qua mạng máy tính. Mỗi đối tượng chỉ nhận được từ server khi có yêu cầu, web caching làm giảm một lương băng thông chiếm dụng bởi client. Việc này giúp tiết kiệm tiền nếu client phải trả tiền cho băng thông, và giữ cho các như cầu về băng thông hạ xuống và dễ dàng quản lý.</w:t>
      </w:r>
    </w:p>
    <w:p w:rsidR="005E5731" w:rsidRPr="00F903CC" w:rsidRDefault="005E5731" w:rsidP="00754D58">
      <w:pPr>
        <w:spacing w:line="360" w:lineRule="auto"/>
        <w:ind w:firstLine="567"/>
        <w:jc w:val="both"/>
        <w:rPr>
          <w:sz w:val="28"/>
        </w:rPr>
      </w:pPr>
      <w:r w:rsidRPr="00F903CC">
        <w:rPr>
          <w:sz w:val="28"/>
        </w:rPr>
        <w:t>Giảm gánh nặng cho server: một số yếu cầu do server xử lý.</w:t>
      </w:r>
    </w:p>
    <w:p w:rsidR="005E5731" w:rsidRPr="00F903CC" w:rsidRDefault="005E5731" w:rsidP="00754D58">
      <w:pPr>
        <w:spacing w:line="360" w:lineRule="auto"/>
        <w:ind w:firstLine="567"/>
        <w:jc w:val="both"/>
        <w:rPr>
          <w:sz w:val="28"/>
        </w:rPr>
      </w:pPr>
      <w:r w:rsidRPr="00F903CC">
        <w:rPr>
          <w:sz w:val="28"/>
        </w:rPr>
        <w:t>Giảm sự tiềm ẩn: bởi vì những đáp ứng có sẵn trực tiếp cho các yêu cầu đã được lưu trữ, và gần với client được phục vụ hơn. Bởi vì ỵêu cầu được thỏa mãn tại cache (gần với client hơn) thay vì từ server chính, nó giảm được thời gian cho client để lấy và hiển thị đối tượng. Nó làm cho các web sites dường như đáp ứng nhanh hơn.</w:t>
      </w:r>
    </w:p>
    <w:p w:rsidR="00C620ED" w:rsidRPr="00F903CC" w:rsidRDefault="00937051" w:rsidP="00A267D1">
      <w:pPr>
        <w:pStyle w:val="ListParagraph"/>
        <w:numPr>
          <w:ilvl w:val="2"/>
          <w:numId w:val="32"/>
        </w:numPr>
        <w:spacing w:before="120" w:after="120" w:line="360" w:lineRule="auto"/>
        <w:jc w:val="both"/>
        <w:outlineLvl w:val="2"/>
        <w:rPr>
          <w:b/>
          <w:sz w:val="28"/>
        </w:rPr>
      </w:pPr>
      <w:bookmarkStart w:id="1110" w:name="_Toc369000955"/>
      <w:bookmarkStart w:id="1111" w:name="_Toc369004621"/>
      <w:bookmarkStart w:id="1112" w:name="_Toc369004963"/>
      <w:bookmarkStart w:id="1113" w:name="_Toc369005068"/>
      <w:bookmarkStart w:id="1114" w:name="_Toc369005249"/>
      <w:bookmarkStart w:id="1115" w:name="_Toc369005348"/>
      <w:bookmarkStart w:id="1116" w:name="_Toc369005447"/>
      <w:bookmarkStart w:id="1117" w:name="_Toc369005721"/>
      <w:bookmarkStart w:id="1118" w:name="_Toc369005546"/>
      <w:bookmarkStart w:id="1119" w:name="_Toc369006218"/>
      <w:bookmarkStart w:id="1120" w:name="_Toc369036174"/>
      <w:r w:rsidRPr="00F903CC">
        <w:rPr>
          <w:b/>
          <w:sz w:val="28"/>
        </w:rPr>
        <w:t xml:space="preserve">Response </w:t>
      </w:r>
      <w:r w:rsidR="00034BB4" w:rsidRPr="00F903CC">
        <w:rPr>
          <w:b/>
          <w:sz w:val="28"/>
        </w:rPr>
        <w:t>Web</w:t>
      </w:r>
      <w:r w:rsidR="007958A2" w:rsidRPr="00F903CC">
        <w:rPr>
          <w:b/>
          <w:sz w:val="28"/>
        </w:rPr>
        <w:t xml:space="preserve"> </w:t>
      </w:r>
      <w:r w:rsidR="00034BB4" w:rsidRPr="00F903CC">
        <w:rPr>
          <w:b/>
          <w:sz w:val="28"/>
        </w:rPr>
        <w:t>Design</w:t>
      </w:r>
      <w:bookmarkEnd w:id="1110"/>
      <w:bookmarkEnd w:id="1111"/>
      <w:bookmarkEnd w:id="1112"/>
      <w:bookmarkEnd w:id="1113"/>
      <w:bookmarkEnd w:id="1114"/>
      <w:bookmarkEnd w:id="1115"/>
      <w:bookmarkEnd w:id="1116"/>
      <w:bookmarkEnd w:id="1117"/>
      <w:bookmarkEnd w:id="1118"/>
      <w:bookmarkEnd w:id="1119"/>
      <w:bookmarkEnd w:id="1120"/>
    </w:p>
    <w:p w:rsidR="00FE0833" w:rsidRPr="00F903CC" w:rsidRDefault="00693C47" w:rsidP="00754D58">
      <w:pPr>
        <w:spacing w:line="360" w:lineRule="auto"/>
        <w:ind w:firstLine="567"/>
        <w:jc w:val="both"/>
        <w:rPr>
          <w:sz w:val="28"/>
        </w:rPr>
      </w:pPr>
      <w:r w:rsidRPr="00F903CC">
        <w:rPr>
          <w:sz w:val="28"/>
        </w:rPr>
        <w:t xml:space="preserve">Responsive web design (RWD) là một cách tiếp cận trong thiết kế web để tạo ra những trang web thể xem và duyệt dễ dàng trên xuyên suốt thiết bị hiển thị khác nhau (máy tính </w:t>
      </w:r>
      <w:r w:rsidR="00D367C1" w:rsidRPr="00F903CC">
        <w:rPr>
          <w:sz w:val="28"/>
        </w:rPr>
        <w:t>,</w:t>
      </w:r>
      <w:r w:rsidRPr="00F903CC">
        <w:rPr>
          <w:sz w:val="28"/>
        </w:rPr>
        <w:t xml:space="preserve"> tablet, điện thoại). Nói cách khác, cùng một thiết kế, một source html được viết một lần duy nhất nhưng sẽ hiện thị </w:t>
      </w:r>
      <w:r w:rsidR="00E26E34" w:rsidRPr="00F903CC">
        <w:rPr>
          <w:sz w:val="28"/>
        </w:rPr>
        <w:t xml:space="preserve">khác nhau </w:t>
      </w:r>
      <w:r w:rsidRPr="00F903CC">
        <w:rPr>
          <w:sz w:val="28"/>
        </w:rPr>
        <w:t>trên các trình duyệt và thiết bị khác nhau. Thay vì phải có các phiên bản khác nhau cho từng loại thiết bị hiển thị khác nhau như truyền thống. </w:t>
      </w:r>
    </w:p>
    <w:p w:rsidR="0008193E" w:rsidRPr="00F903CC" w:rsidRDefault="00407274" w:rsidP="00754D58">
      <w:pPr>
        <w:spacing w:line="360" w:lineRule="auto"/>
        <w:ind w:firstLine="567"/>
        <w:jc w:val="both"/>
        <w:rPr>
          <w:sz w:val="28"/>
        </w:rPr>
      </w:pPr>
      <w:r w:rsidRPr="00F903CC">
        <w:rPr>
          <w:sz w:val="28"/>
        </w:rPr>
        <w:t>Kích thước tải về cũng như tốc độ load của các trang web này không khác mấy khi sử dụng trên nhiều thiết bị khác nhau và màn hình với độ phân giải khác nhau.</w:t>
      </w:r>
    </w:p>
    <w:p w:rsidR="002E0D6D" w:rsidRPr="00F903CC" w:rsidRDefault="002E0D6D" w:rsidP="00754D58">
      <w:pPr>
        <w:spacing w:line="360" w:lineRule="auto"/>
        <w:ind w:firstLine="567"/>
        <w:jc w:val="both"/>
        <w:rPr>
          <w:sz w:val="28"/>
        </w:rPr>
      </w:pPr>
      <w:r w:rsidRPr="00F903CC">
        <w:rPr>
          <w:sz w:val="28"/>
        </w:rPr>
        <w:t>Hiện nay có nhiều framework css hỗ trợ thiết kế theo RWD như: Twitter Bootstrap,Responsive Grid System,Foundation 3…</w:t>
      </w:r>
    </w:p>
    <w:p w:rsidR="002E0D6D" w:rsidRPr="00F903CC" w:rsidRDefault="002E0D6D" w:rsidP="00754D58">
      <w:pPr>
        <w:spacing w:line="360" w:lineRule="auto"/>
        <w:ind w:firstLine="567"/>
        <w:jc w:val="both"/>
        <w:rPr>
          <w:sz w:val="28"/>
        </w:rPr>
      </w:pPr>
      <w:r w:rsidRPr="00F903CC">
        <w:rPr>
          <w:sz w:val="28"/>
        </w:rPr>
        <w:t>Trong đồ án này sử dụng Twitter Bootstrap để thiết kế.</w:t>
      </w:r>
    </w:p>
    <w:p w:rsidR="004903F9" w:rsidRPr="00F903CC" w:rsidRDefault="004903F9" w:rsidP="00754D58">
      <w:pPr>
        <w:spacing w:line="360" w:lineRule="auto"/>
        <w:ind w:firstLine="567"/>
        <w:jc w:val="both"/>
        <w:rPr>
          <w:sz w:val="28"/>
        </w:rPr>
      </w:pPr>
    </w:p>
    <w:p w:rsidR="00FB3595" w:rsidRPr="00F903CC" w:rsidRDefault="00117EC3" w:rsidP="00A267D1">
      <w:pPr>
        <w:pStyle w:val="ListParagraph"/>
        <w:numPr>
          <w:ilvl w:val="1"/>
          <w:numId w:val="32"/>
        </w:numPr>
        <w:spacing w:before="120" w:after="120" w:line="360" w:lineRule="auto"/>
        <w:jc w:val="both"/>
        <w:outlineLvl w:val="1"/>
        <w:rPr>
          <w:b/>
          <w:sz w:val="28"/>
        </w:rPr>
      </w:pPr>
      <w:bookmarkStart w:id="1121" w:name="_Toc369000956"/>
      <w:bookmarkStart w:id="1122" w:name="_Toc369004622"/>
      <w:bookmarkStart w:id="1123" w:name="_Toc369004964"/>
      <w:bookmarkStart w:id="1124" w:name="_Toc369005069"/>
      <w:bookmarkStart w:id="1125" w:name="_Toc369005250"/>
      <w:bookmarkStart w:id="1126" w:name="_Toc369005349"/>
      <w:bookmarkStart w:id="1127" w:name="_Toc369005448"/>
      <w:bookmarkStart w:id="1128" w:name="_Toc369005722"/>
      <w:bookmarkStart w:id="1129" w:name="_Toc369005547"/>
      <w:bookmarkStart w:id="1130" w:name="_Toc369006219"/>
      <w:bookmarkStart w:id="1131" w:name="_Toc369036175"/>
      <w:r w:rsidRPr="00F903CC">
        <w:rPr>
          <w:b/>
          <w:sz w:val="28"/>
        </w:rPr>
        <w:lastRenderedPageBreak/>
        <w:t>Một số g</w:t>
      </w:r>
      <w:r w:rsidR="00FB3595" w:rsidRPr="00F903CC">
        <w:rPr>
          <w:b/>
          <w:sz w:val="28"/>
        </w:rPr>
        <w:t>iao diện</w:t>
      </w:r>
      <w:r w:rsidRPr="00F903CC">
        <w:rPr>
          <w:b/>
          <w:sz w:val="28"/>
        </w:rPr>
        <w:t xml:space="preserve"> của</w:t>
      </w:r>
      <w:r w:rsidR="00FB3595" w:rsidRPr="00F903CC">
        <w:rPr>
          <w:b/>
          <w:sz w:val="28"/>
        </w:rPr>
        <w:t xml:space="preserve"> website</w:t>
      </w:r>
      <w:r w:rsidRPr="00F903CC">
        <w:rPr>
          <w:b/>
          <w:sz w:val="28"/>
        </w:rPr>
        <w:t xml:space="preserve"> đã đạt được</w:t>
      </w:r>
      <w:bookmarkEnd w:id="1121"/>
      <w:bookmarkEnd w:id="1122"/>
      <w:bookmarkEnd w:id="1123"/>
      <w:bookmarkEnd w:id="1124"/>
      <w:bookmarkEnd w:id="1125"/>
      <w:bookmarkEnd w:id="1126"/>
      <w:bookmarkEnd w:id="1127"/>
      <w:bookmarkEnd w:id="1128"/>
      <w:bookmarkEnd w:id="1129"/>
      <w:bookmarkEnd w:id="1130"/>
      <w:bookmarkEnd w:id="1131"/>
    </w:p>
    <w:p w:rsidR="00A03BEA" w:rsidRPr="00F903CC" w:rsidRDefault="007D5200" w:rsidP="00A267D1">
      <w:pPr>
        <w:pStyle w:val="ListParagraph"/>
        <w:numPr>
          <w:ilvl w:val="2"/>
          <w:numId w:val="32"/>
        </w:numPr>
        <w:spacing w:before="120" w:after="120" w:line="360" w:lineRule="auto"/>
        <w:outlineLvl w:val="2"/>
        <w:rPr>
          <w:b/>
          <w:sz w:val="28"/>
        </w:rPr>
      </w:pPr>
      <w:bookmarkStart w:id="1132" w:name="_Toc369000957"/>
      <w:bookmarkStart w:id="1133" w:name="_Toc369004623"/>
      <w:bookmarkStart w:id="1134" w:name="_Toc369004965"/>
      <w:bookmarkStart w:id="1135" w:name="_Toc369005070"/>
      <w:bookmarkStart w:id="1136" w:name="_Toc369005251"/>
      <w:bookmarkStart w:id="1137" w:name="_Toc369005350"/>
      <w:bookmarkStart w:id="1138" w:name="_Toc369005449"/>
      <w:bookmarkStart w:id="1139" w:name="_Toc369005723"/>
      <w:bookmarkStart w:id="1140" w:name="_Toc369005548"/>
      <w:bookmarkStart w:id="1141" w:name="_Toc369006220"/>
      <w:bookmarkStart w:id="1142" w:name="_Toc369036176"/>
      <w:r w:rsidRPr="00F903CC">
        <w:rPr>
          <w:b/>
          <w:sz w:val="28"/>
        </w:rPr>
        <w:t>Giao diện trang chủ</w:t>
      </w:r>
      <w:bookmarkEnd w:id="1132"/>
      <w:bookmarkEnd w:id="1133"/>
      <w:bookmarkEnd w:id="1134"/>
      <w:bookmarkEnd w:id="1135"/>
      <w:bookmarkEnd w:id="1136"/>
      <w:bookmarkEnd w:id="1137"/>
      <w:bookmarkEnd w:id="1138"/>
      <w:bookmarkEnd w:id="1139"/>
      <w:bookmarkEnd w:id="1140"/>
      <w:bookmarkEnd w:id="1141"/>
      <w:bookmarkEnd w:id="1142"/>
    </w:p>
    <w:p w:rsidR="001A5028" w:rsidRPr="00F903CC" w:rsidRDefault="000619E6" w:rsidP="0071458A">
      <w:pPr>
        <w:pStyle w:val="ListParagraph"/>
        <w:spacing w:before="120" w:after="120" w:line="360" w:lineRule="auto"/>
        <w:ind w:left="0"/>
        <w:rPr>
          <w:sz w:val="28"/>
        </w:rPr>
      </w:pPr>
      <w:r w:rsidRPr="00F903CC">
        <w:rPr>
          <w:noProof/>
        </w:rPr>
        <w:drawing>
          <wp:inline distT="0" distB="0" distL="0" distR="0" wp14:anchorId="1B54919C" wp14:editId="1662DDD9">
            <wp:extent cx="5760085" cy="68389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085" cy="6838950"/>
                    </a:xfrm>
                    <a:prstGeom prst="rect">
                      <a:avLst/>
                    </a:prstGeom>
                  </pic:spPr>
                </pic:pic>
              </a:graphicData>
            </a:graphic>
          </wp:inline>
        </w:drawing>
      </w:r>
    </w:p>
    <w:p w:rsidR="001A5028" w:rsidRPr="00F903CC" w:rsidRDefault="001A5028" w:rsidP="001A5028">
      <w:r w:rsidRPr="00F903CC">
        <w:br w:type="page"/>
      </w:r>
    </w:p>
    <w:p w:rsidR="00A56DB1" w:rsidRPr="00F903CC" w:rsidRDefault="00A56DB1" w:rsidP="0071458A">
      <w:pPr>
        <w:pStyle w:val="ListParagraph"/>
        <w:spacing w:before="120" w:after="120" w:line="360" w:lineRule="auto"/>
        <w:ind w:left="0"/>
        <w:rPr>
          <w:sz w:val="28"/>
        </w:rPr>
      </w:pPr>
    </w:p>
    <w:p w:rsidR="001A5028" w:rsidRPr="00F903CC" w:rsidRDefault="00A03BEA" w:rsidP="00C30C55">
      <w:pPr>
        <w:pStyle w:val="ListParagraph"/>
        <w:numPr>
          <w:ilvl w:val="2"/>
          <w:numId w:val="32"/>
        </w:numPr>
        <w:spacing w:before="120" w:after="120" w:line="360" w:lineRule="auto"/>
        <w:outlineLvl w:val="2"/>
        <w:rPr>
          <w:sz w:val="28"/>
        </w:rPr>
      </w:pPr>
      <w:bookmarkStart w:id="1143" w:name="_Toc369036177"/>
      <w:r w:rsidRPr="00F903CC">
        <w:rPr>
          <w:b/>
          <w:sz w:val="28"/>
        </w:rPr>
        <w:t>Giao diện trang danh sách thuố</w:t>
      </w:r>
      <w:r w:rsidR="00535454" w:rsidRPr="00F903CC">
        <w:rPr>
          <w:b/>
          <w:sz w:val="28"/>
        </w:rPr>
        <w:t>c</w:t>
      </w:r>
      <w:bookmarkEnd w:id="1143"/>
    </w:p>
    <w:p w:rsidR="00535454" w:rsidRPr="00F903CC" w:rsidRDefault="00535454" w:rsidP="001A5028">
      <w:pPr>
        <w:pStyle w:val="ListParagraph"/>
        <w:spacing w:before="120" w:after="120" w:line="360" w:lineRule="auto"/>
        <w:ind w:left="0"/>
        <w:rPr>
          <w:sz w:val="28"/>
        </w:rPr>
      </w:pPr>
      <w:r w:rsidRPr="00F903CC">
        <w:rPr>
          <w:noProof/>
        </w:rPr>
        <w:drawing>
          <wp:inline distT="0" distB="0" distL="0" distR="0" wp14:anchorId="69E58EF1" wp14:editId="26A9ADD6">
            <wp:extent cx="5760085" cy="81470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085" cy="8147050"/>
                    </a:xfrm>
                    <a:prstGeom prst="rect">
                      <a:avLst/>
                    </a:prstGeom>
                  </pic:spPr>
                </pic:pic>
              </a:graphicData>
            </a:graphic>
          </wp:inline>
        </w:drawing>
      </w:r>
    </w:p>
    <w:p w:rsidR="0057114F" w:rsidRPr="00F903CC" w:rsidRDefault="0057114F" w:rsidP="0071458A">
      <w:pPr>
        <w:spacing w:before="120" w:after="120" w:line="360" w:lineRule="auto"/>
        <w:rPr>
          <w:sz w:val="28"/>
        </w:rPr>
      </w:pPr>
    </w:p>
    <w:p w:rsidR="00A03BEA" w:rsidRPr="00F903CC" w:rsidRDefault="00A03BEA" w:rsidP="00A267D1">
      <w:pPr>
        <w:pStyle w:val="ListParagraph"/>
        <w:numPr>
          <w:ilvl w:val="2"/>
          <w:numId w:val="32"/>
        </w:numPr>
        <w:spacing w:before="120" w:after="120" w:line="360" w:lineRule="auto"/>
        <w:outlineLvl w:val="2"/>
        <w:rPr>
          <w:b/>
          <w:sz w:val="28"/>
        </w:rPr>
      </w:pPr>
      <w:bookmarkStart w:id="1144" w:name="_Toc369000958"/>
      <w:bookmarkStart w:id="1145" w:name="_Toc369004624"/>
      <w:bookmarkStart w:id="1146" w:name="_Toc369004966"/>
      <w:bookmarkStart w:id="1147" w:name="_Toc369005071"/>
      <w:bookmarkStart w:id="1148" w:name="_Toc369005252"/>
      <w:bookmarkStart w:id="1149" w:name="_Toc369005351"/>
      <w:bookmarkStart w:id="1150" w:name="_Toc369005450"/>
      <w:bookmarkStart w:id="1151" w:name="_Toc369005724"/>
      <w:bookmarkStart w:id="1152" w:name="_Toc369005549"/>
      <w:bookmarkStart w:id="1153" w:name="_Toc369006221"/>
      <w:bookmarkStart w:id="1154" w:name="_Toc369036178"/>
      <w:r w:rsidRPr="00F903CC">
        <w:rPr>
          <w:b/>
          <w:sz w:val="28"/>
        </w:rPr>
        <w:lastRenderedPageBreak/>
        <w:t>Giao diện trang chi tiết thuốc</w:t>
      </w:r>
      <w:bookmarkEnd w:id="1144"/>
      <w:bookmarkEnd w:id="1145"/>
      <w:bookmarkEnd w:id="1146"/>
      <w:bookmarkEnd w:id="1147"/>
      <w:bookmarkEnd w:id="1148"/>
      <w:bookmarkEnd w:id="1149"/>
      <w:bookmarkEnd w:id="1150"/>
      <w:bookmarkEnd w:id="1151"/>
      <w:bookmarkEnd w:id="1152"/>
      <w:bookmarkEnd w:id="1153"/>
      <w:bookmarkEnd w:id="1154"/>
    </w:p>
    <w:p w:rsidR="00AB3468" w:rsidRPr="00F903CC" w:rsidRDefault="00DB7C2F" w:rsidP="0071458A">
      <w:pPr>
        <w:spacing w:before="120" w:after="120" w:line="360" w:lineRule="auto"/>
        <w:rPr>
          <w:sz w:val="28"/>
        </w:rPr>
      </w:pPr>
      <w:r w:rsidRPr="00F903CC">
        <w:rPr>
          <w:noProof/>
        </w:rPr>
        <w:drawing>
          <wp:inline distT="0" distB="0" distL="0" distR="0" wp14:anchorId="567EAF00" wp14:editId="550C7F0C">
            <wp:extent cx="5760085" cy="78574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085" cy="7857490"/>
                    </a:xfrm>
                    <a:prstGeom prst="rect">
                      <a:avLst/>
                    </a:prstGeom>
                  </pic:spPr>
                </pic:pic>
              </a:graphicData>
            </a:graphic>
          </wp:inline>
        </w:drawing>
      </w:r>
    </w:p>
    <w:p w:rsidR="00DB7C2F" w:rsidRPr="00F903CC" w:rsidRDefault="00DB7C2F" w:rsidP="0071458A">
      <w:pPr>
        <w:spacing w:before="120" w:after="120" w:line="360" w:lineRule="auto"/>
        <w:rPr>
          <w:sz w:val="28"/>
        </w:rPr>
      </w:pPr>
    </w:p>
    <w:p w:rsidR="00DB7C2F" w:rsidRPr="00F903CC" w:rsidRDefault="00DB7C2F" w:rsidP="0071458A">
      <w:pPr>
        <w:spacing w:before="120" w:after="120" w:line="360" w:lineRule="auto"/>
        <w:rPr>
          <w:sz w:val="28"/>
        </w:rPr>
      </w:pPr>
    </w:p>
    <w:p w:rsidR="00A03BEA" w:rsidRPr="00F903CC" w:rsidRDefault="00A03BEA" w:rsidP="00A267D1">
      <w:pPr>
        <w:pStyle w:val="ListParagraph"/>
        <w:numPr>
          <w:ilvl w:val="2"/>
          <w:numId w:val="32"/>
        </w:numPr>
        <w:spacing w:before="120" w:after="120" w:line="360" w:lineRule="auto"/>
        <w:outlineLvl w:val="2"/>
        <w:rPr>
          <w:b/>
          <w:sz w:val="28"/>
        </w:rPr>
      </w:pPr>
      <w:bookmarkStart w:id="1155" w:name="_Toc369000959"/>
      <w:bookmarkStart w:id="1156" w:name="_Toc369004625"/>
      <w:bookmarkStart w:id="1157" w:name="_Toc369004967"/>
      <w:bookmarkStart w:id="1158" w:name="_Toc369005072"/>
      <w:bookmarkStart w:id="1159" w:name="_Toc369005253"/>
      <w:bookmarkStart w:id="1160" w:name="_Toc369005352"/>
      <w:bookmarkStart w:id="1161" w:name="_Toc369005451"/>
      <w:bookmarkStart w:id="1162" w:name="_Toc369005725"/>
      <w:bookmarkStart w:id="1163" w:name="_Toc369005550"/>
      <w:bookmarkStart w:id="1164" w:name="_Toc369006222"/>
      <w:bookmarkStart w:id="1165" w:name="_Toc369036179"/>
      <w:r w:rsidRPr="00F903CC">
        <w:rPr>
          <w:b/>
          <w:sz w:val="28"/>
        </w:rPr>
        <w:lastRenderedPageBreak/>
        <w:t>Giao diện trang danh sách quản trị</w:t>
      </w:r>
      <w:bookmarkEnd w:id="1155"/>
      <w:bookmarkEnd w:id="1156"/>
      <w:bookmarkEnd w:id="1157"/>
      <w:bookmarkEnd w:id="1158"/>
      <w:bookmarkEnd w:id="1159"/>
      <w:bookmarkEnd w:id="1160"/>
      <w:bookmarkEnd w:id="1161"/>
      <w:bookmarkEnd w:id="1162"/>
      <w:bookmarkEnd w:id="1163"/>
      <w:bookmarkEnd w:id="1164"/>
      <w:bookmarkEnd w:id="1165"/>
    </w:p>
    <w:p w:rsidR="00375828" w:rsidRPr="00F903CC" w:rsidRDefault="00F27C96" w:rsidP="0071458A">
      <w:pPr>
        <w:spacing w:before="120" w:after="120" w:line="360" w:lineRule="auto"/>
        <w:rPr>
          <w:sz w:val="28"/>
        </w:rPr>
      </w:pPr>
      <w:r w:rsidRPr="00F903CC">
        <w:rPr>
          <w:noProof/>
        </w:rPr>
        <w:drawing>
          <wp:inline distT="0" distB="0" distL="0" distR="0" wp14:anchorId="5B72C65A" wp14:editId="5D30401D">
            <wp:extent cx="5760085" cy="38290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085" cy="3829050"/>
                    </a:xfrm>
                    <a:prstGeom prst="rect">
                      <a:avLst/>
                    </a:prstGeom>
                  </pic:spPr>
                </pic:pic>
              </a:graphicData>
            </a:graphic>
          </wp:inline>
        </w:drawing>
      </w:r>
    </w:p>
    <w:p w:rsidR="00375828" w:rsidRPr="00F903CC" w:rsidRDefault="00A03BEA" w:rsidP="00A267D1">
      <w:pPr>
        <w:pStyle w:val="ListParagraph"/>
        <w:numPr>
          <w:ilvl w:val="2"/>
          <w:numId w:val="32"/>
        </w:numPr>
        <w:spacing w:before="120" w:after="120" w:line="360" w:lineRule="auto"/>
        <w:outlineLvl w:val="2"/>
        <w:rPr>
          <w:b/>
          <w:sz w:val="28"/>
        </w:rPr>
      </w:pPr>
      <w:bookmarkStart w:id="1166" w:name="_Toc369000960"/>
      <w:bookmarkStart w:id="1167" w:name="_Toc369004626"/>
      <w:bookmarkStart w:id="1168" w:name="_Toc369004968"/>
      <w:bookmarkStart w:id="1169" w:name="_Toc369005073"/>
      <w:bookmarkStart w:id="1170" w:name="_Toc369005254"/>
      <w:bookmarkStart w:id="1171" w:name="_Toc369005353"/>
      <w:bookmarkStart w:id="1172" w:name="_Toc369005452"/>
      <w:bookmarkStart w:id="1173" w:name="_Toc369005726"/>
      <w:bookmarkStart w:id="1174" w:name="_Toc369005551"/>
      <w:bookmarkStart w:id="1175" w:name="_Toc369006223"/>
      <w:bookmarkStart w:id="1176" w:name="_Toc369036180"/>
      <w:r w:rsidRPr="00F903CC">
        <w:rPr>
          <w:b/>
          <w:sz w:val="28"/>
        </w:rPr>
        <w:t>Giao diện form nhập dữ liệu</w:t>
      </w:r>
      <w:bookmarkEnd w:id="1166"/>
      <w:bookmarkEnd w:id="1167"/>
      <w:bookmarkEnd w:id="1168"/>
      <w:bookmarkEnd w:id="1169"/>
      <w:bookmarkEnd w:id="1170"/>
      <w:bookmarkEnd w:id="1171"/>
      <w:bookmarkEnd w:id="1172"/>
      <w:bookmarkEnd w:id="1173"/>
      <w:bookmarkEnd w:id="1174"/>
      <w:bookmarkEnd w:id="1175"/>
      <w:bookmarkEnd w:id="1176"/>
    </w:p>
    <w:p w:rsidR="00267D85" w:rsidRPr="00F903CC" w:rsidRDefault="003C5408" w:rsidP="0071458A">
      <w:pPr>
        <w:spacing w:before="120" w:after="120" w:line="360" w:lineRule="auto"/>
        <w:rPr>
          <w:sz w:val="28"/>
        </w:rPr>
      </w:pPr>
      <w:r w:rsidRPr="00F903CC">
        <w:rPr>
          <w:noProof/>
        </w:rPr>
        <w:drawing>
          <wp:inline distT="0" distB="0" distL="0" distR="0" wp14:anchorId="1F187513" wp14:editId="085019E5">
            <wp:extent cx="5760085" cy="42100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60085" cy="4210050"/>
                    </a:xfrm>
                    <a:prstGeom prst="rect">
                      <a:avLst/>
                    </a:prstGeom>
                  </pic:spPr>
                </pic:pic>
              </a:graphicData>
            </a:graphic>
          </wp:inline>
        </w:drawing>
      </w:r>
    </w:p>
    <w:p w:rsidR="009E5C6F" w:rsidRPr="00F903CC" w:rsidRDefault="00F4635E" w:rsidP="009753A6">
      <w:pPr>
        <w:pStyle w:val="ListParagraph"/>
        <w:spacing w:before="120" w:after="120" w:line="360" w:lineRule="auto"/>
        <w:ind w:left="0"/>
        <w:jc w:val="center"/>
        <w:outlineLvl w:val="0"/>
        <w:rPr>
          <w:b/>
          <w:sz w:val="28"/>
        </w:rPr>
      </w:pPr>
      <w:bookmarkStart w:id="1177" w:name="_Toc369000961"/>
      <w:bookmarkStart w:id="1178" w:name="_Toc369004628"/>
      <w:bookmarkStart w:id="1179" w:name="_Toc369004970"/>
      <w:bookmarkStart w:id="1180" w:name="_Toc369005075"/>
      <w:bookmarkStart w:id="1181" w:name="_Toc369005256"/>
      <w:bookmarkStart w:id="1182" w:name="_Toc369005355"/>
      <w:bookmarkStart w:id="1183" w:name="_Toc369005454"/>
      <w:bookmarkStart w:id="1184" w:name="_Toc369005728"/>
      <w:bookmarkStart w:id="1185" w:name="_Toc369005553"/>
      <w:bookmarkStart w:id="1186" w:name="_Toc369006225"/>
      <w:bookmarkStart w:id="1187" w:name="_Toc369036181"/>
      <w:r w:rsidRPr="00F903CC">
        <w:rPr>
          <w:b/>
          <w:sz w:val="28"/>
        </w:rPr>
        <w:lastRenderedPageBreak/>
        <w:t>KẾT LUẬN</w:t>
      </w:r>
      <w:bookmarkEnd w:id="1177"/>
      <w:bookmarkEnd w:id="1178"/>
      <w:bookmarkEnd w:id="1179"/>
      <w:bookmarkEnd w:id="1180"/>
      <w:bookmarkEnd w:id="1181"/>
      <w:bookmarkEnd w:id="1182"/>
      <w:bookmarkEnd w:id="1183"/>
      <w:bookmarkEnd w:id="1184"/>
      <w:bookmarkEnd w:id="1185"/>
      <w:bookmarkEnd w:id="1186"/>
      <w:bookmarkEnd w:id="1187"/>
    </w:p>
    <w:p w:rsidR="00CA338C" w:rsidRPr="00F903CC" w:rsidRDefault="0035101E" w:rsidP="0071458A">
      <w:pPr>
        <w:spacing w:before="120" w:after="120" w:line="360" w:lineRule="auto"/>
        <w:ind w:firstLine="567"/>
        <w:jc w:val="both"/>
        <w:rPr>
          <w:sz w:val="28"/>
        </w:rPr>
      </w:pPr>
      <w:r w:rsidRPr="00F903CC">
        <w:rPr>
          <w:sz w:val="28"/>
        </w:rPr>
        <w:t>Sau thời gian thực hiện đồ án, em đã xây dựng xong website “tra cứu thuốc và các sản phẩm dược liệu” với các chức năng cơ bản để người dùng có thêm cơ sở trong việc lựa chọn các sản phẩm và dịch vụ mà mình cần.</w:t>
      </w:r>
    </w:p>
    <w:p w:rsidR="00DE6CFC" w:rsidRPr="00F903CC" w:rsidRDefault="00DE6CFC" w:rsidP="0071458A">
      <w:pPr>
        <w:spacing w:before="120" w:after="120" w:line="360" w:lineRule="auto"/>
        <w:ind w:firstLine="567"/>
        <w:jc w:val="both"/>
        <w:rPr>
          <w:sz w:val="28"/>
        </w:rPr>
      </w:pPr>
      <w:r w:rsidRPr="00F903CC">
        <w:rPr>
          <w:sz w:val="28"/>
        </w:rPr>
        <w:t>Kết quả đã đạt được như sau:</w:t>
      </w:r>
    </w:p>
    <w:p w:rsidR="00DE6CFC" w:rsidRPr="00F903CC" w:rsidRDefault="00DE6CFC" w:rsidP="0050125D">
      <w:pPr>
        <w:spacing w:before="120" w:after="120" w:line="360" w:lineRule="auto"/>
        <w:ind w:firstLine="567"/>
        <w:jc w:val="both"/>
        <w:rPr>
          <w:b/>
          <w:sz w:val="28"/>
        </w:rPr>
      </w:pPr>
      <w:r w:rsidRPr="00F903CC">
        <w:rPr>
          <w:b/>
          <w:sz w:val="28"/>
        </w:rPr>
        <w:t>Về lý thuyết</w:t>
      </w:r>
    </w:p>
    <w:p w:rsidR="00A41875" w:rsidRPr="00F903CC" w:rsidRDefault="00A41875" w:rsidP="00540B3C">
      <w:pPr>
        <w:pStyle w:val="ListParagraph"/>
        <w:numPr>
          <w:ilvl w:val="0"/>
          <w:numId w:val="9"/>
        </w:numPr>
        <w:spacing w:before="120" w:after="120" w:line="360" w:lineRule="auto"/>
        <w:ind w:left="993" w:hanging="426"/>
        <w:jc w:val="both"/>
        <w:rPr>
          <w:sz w:val="28"/>
        </w:rPr>
      </w:pPr>
      <w:r w:rsidRPr="00F903CC">
        <w:rPr>
          <w:sz w:val="28"/>
        </w:rPr>
        <w:t>Hiểu biết hơn cách thức tổ chức và thiết kế 1 website.</w:t>
      </w:r>
    </w:p>
    <w:p w:rsidR="00DE6CFC" w:rsidRPr="00F903CC" w:rsidRDefault="00DE6CFC" w:rsidP="00540B3C">
      <w:pPr>
        <w:pStyle w:val="ListParagraph"/>
        <w:numPr>
          <w:ilvl w:val="0"/>
          <w:numId w:val="9"/>
        </w:numPr>
        <w:spacing w:before="120" w:after="120" w:line="360" w:lineRule="auto"/>
        <w:ind w:left="993" w:hanging="426"/>
        <w:jc w:val="both"/>
        <w:rPr>
          <w:sz w:val="28"/>
        </w:rPr>
      </w:pPr>
      <w:r w:rsidRPr="00F903CC">
        <w:rPr>
          <w:sz w:val="28"/>
        </w:rPr>
        <w:t>Tìm hiểu và nắm vững ngôn ngữ lập trình PHP.</w:t>
      </w:r>
    </w:p>
    <w:p w:rsidR="00DE6CFC" w:rsidRPr="00F903CC" w:rsidRDefault="008C6E52" w:rsidP="00540B3C">
      <w:pPr>
        <w:pStyle w:val="ListParagraph"/>
        <w:numPr>
          <w:ilvl w:val="0"/>
          <w:numId w:val="9"/>
        </w:numPr>
        <w:spacing w:before="120" w:after="120" w:line="360" w:lineRule="auto"/>
        <w:ind w:left="993" w:hanging="426"/>
        <w:jc w:val="both"/>
        <w:rPr>
          <w:sz w:val="28"/>
        </w:rPr>
      </w:pPr>
      <w:r w:rsidRPr="00F903CC">
        <w:rPr>
          <w:sz w:val="28"/>
        </w:rPr>
        <w:t>Có hiểu biết và s</w:t>
      </w:r>
      <w:r w:rsidR="00DE6CFC" w:rsidRPr="00F903CC">
        <w:rPr>
          <w:sz w:val="28"/>
        </w:rPr>
        <w:t>ử dụng được hệ quản trị dữ liệu MySQL.</w:t>
      </w:r>
    </w:p>
    <w:p w:rsidR="00DE6CFC" w:rsidRPr="00F903CC" w:rsidRDefault="00856A3C" w:rsidP="00540B3C">
      <w:pPr>
        <w:pStyle w:val="ListParagraph"/>
        <w:numPr>
          <w:ilvl w:val="0"/>
          <w:numId w:val="9"/>
        </w:numPr>
        <w:spacing w:before="120" w:after="120" w:line="360" w:lineRule="auto"/>
        <w:ind w:left="993" w:hanging="426"/>
        <w:jc w:val="both"/>
        <w:rPr>
          <w:sz w:val="28"/>
        </w:rPr>
      </w:pPr>
      <w:r w:rsidRPr="00F903CC">
        <w:rPr>
          <w:sz w:val="28"/>
        </w:rPr>
        <w:t>Có hiểu biết cơ bả</w:t>
      </w:r>
      <w:r w:rsidR="001A3AB6" w:rsidRPr="00F903CC">
        <w:rPr>
          <w:sz w:val="28"/>
        </w:rPr>
        <w:t>n</w:t>
      </w:r>
      <w:r w:rsidRPr="00F903CC">
        <w:rPr>
          <w:sz w:val="28"/>
        </w:rPr>
        <w:t xml:space="preserve"> về mô hình MVC.</w:t>
      </w:r>
    </w:p>
    <w:p w:rsidR="00C541F9" w:rsidRPr="00F903CC" w:rsidRDefault="00C541F9" w:rsidP="00540B3C">
      <w:pPr>
        <w:pStyle w:val="ListParagraph"/>
        <w:numPr>
          <w:ilvl w:val="0"/>
          <w:numId w:val="9"/>
        </w:numPr>
        <w:spacing w:before="120" w:after="120" w:line="360" w:lineRule="auto"/>
        <w:ind w:left="993" w:hanging="426"/>
        <w:jc w:val="both"/>
        <w:rPr>
          <w:sz w:val="28"/>
        </w:rPr>
      </w:pPr>
      <w:r w:rsidRPr="00F903CC">
        <w:rPr>
          <w:sz w:val="28"/>
        </w:rPr>
        <w:t>Biết cách sử dụng API của google map để nhúng bản đồ vào website.</w:t>
      </w:r>
    </w:p>
    <w:p w:rsidR="00706489" w:rsidRPr="00F903CC" w:rsidRDefault="002E364D" w:rsidP="00540B3C">
      <w:pPr>
        <w:pStyle w:val="ListParagraph"/>
        <w:numPr>
          <w:ilvl w:val="0"/>
          <w:numId w:val="9"/>
        </w:numPr>
        <w:spacing w:before="120" w:after="120" w:line="360" w:lineRule="auto"/>
        <w:ind w:left="993" w:hanging="426"/>
        <w:jc w:val="both"/>
        <w:rPr>
          <w:sz w:val="28"/>
        </w:rPr>
      </w:pPr>
      <w:r w:rsidRPr="00F903CC">
        <w:rPr>
          <w:sz w:val="28"/>
        </w:rPr>
        <w:t xml:space="preserve">Sử dụng công nghệ Responsive Web Design thiết kế web </w:t>
      </w:r>
      <w:r w:rsidR="0019426C" w:rsidRPr="00F903CC">
        <w:rPr>
          <w:sz w:val="28"/>
        </w:rPr>
        <w:t>hiển thị</w:t>
      </w:r>
      <w:r w:rsidRPr="00F903CC">
        <w:rPr>
          <w:sz w:val="28"/>
        </w:rPr>
        <w:t xml:space="preserve"> trên nhiều</w:t>
      </w:r>
      <w:r w:rsidR="00B02C08" w:rsidRPr="00F903CC">
        <w:rPr>
          <w:sz w:val="28"/>
        </w:rPr>
        <w:t xml:space="preserve"> loại </w:t>
      </w:r>
      <w:r w:rsidRPr="00F903CC">
        <w:rPr>
          <w:sz w:val="28"/>
        </w:rPr>
        <w:t>màn hình.</w:t>
      </w:r>
    </w:p>
    <w:p w:rsidR="00556F89" w:rsidRPr="00F903CC" w:rsidRDefault="00556F89" w:rsidP="00540B3C">
      <w:pPr>
        <w:pStyle w:val="ListParagraph"/>
        <w:numPr>
          <w:ilvl w:val="0"/>
          <w:numId w:val="9"/>
        </w:numPr>
        <w:spacing w:before="120" w:after="120" w:line="360" w:lineRule="auto"/>
        <w:ind w:left="993" w:hanging="426"/>
        <w:jc w:val="both"/>
        <w:rPr>
          <w:sz w:val="28"/>
        </w:rPr>
      </w:pPr>
      <w:r w:rsidRPr="00F903CC">
        <w:rPr>
          <w:sz w:val="28"/>
        </w:rPr>
        <w:t>Biết cách import dữ liệu dử dụ</w:t>
      </w:r>
      <w:r w:rsidR="0009106C" w:rsidRPr="00F903CC">
        <w:rPr>
          <w:sz w:val="28"/>
        </w:rPr>
        <w:t>ng e</w:t>
      </w:r>
      <w:r w:rsidRPr="00F903CC">
        <w:rPr>
          <w:sz w:val="28"/>
        </w:rPr>
        <w:t>xcel.</w:t>
      </w:r>
    </w:p>
    <w:p w:rsidR="001F2D63" w:rsidRPr="00F903CC" w:rsidRDefault="001F2D63" w:rsidP="00802C94">
      <w:pPr>
        <w:spacing w:before="120" w:after="120" w:line="360" w:lineRule="auto"/>
        <w:ind w:firstLine="567"/>
        <w:jc w:val="both"/>
        <w:rPr>
          <w:b/>
          <w:sz w:val="28"/>
        </w:rPr>
      </w:pPr>
      <w:r w:rsidRPr="00F903CC">
        <w:rPr>
          <w:b/>
          <w:sz w:val="28"/>
        </w:rPr>
        <w:t xml:space="preserve">Về </w:t>
      </w:r>
      <w:r w:rsidR="00AF654F" w:rsidRPr="00F903CC">
        <w:rPr>
          <w:b/>
          <w:sz w:val="28"/>
        </w:rPr>
        <w:t>ứng d</w:t>
      </w:r>
      <w:r w:rsidR="000E0D69" w:rsidRPr="00F903CC">
        <w:rPr>
          <w:b/>
          <w:sz w:val="28"/>
        </w:rPr>
        <w:t>ụng</w:t>
      </w:r>
    </w:p>
    <w:p w:rsidR="001F2D63" w:rsidRPr="00F903CC" w:rsidRDefault="001F2D63" w:rsidP="00540B3C">
      <w:pPr>
        <w:pStyle w:val="ListParagraph"/>
        <w:numPr>
          <w:ilvl w:val="0"/>
          <w:numId w:val="9"/>
        </w:numPr>
        <w:spacing w:before="120" w:after="120" w:line="360" w:lineRule="auto"/>
        <w:ind w:left="993" w:hanging="426"/>
        <w:jc w:val="both"/>
        <w:rPr>
          <w:sz w:val="28"/>
        </w:rPr>
      </w:pPr>
      <w:r w:rsidRPr="00F903CC">
        <w:rPr>
          <w:sz w:val="28"/>
        </w:rPr>
        <w:t>Thiết kế được hệ thống cơ sở dữ liệu phục vụ cho việc đánh giá thuốc, nhà thuốc, trung tâm y tế, bệnh viện.</w:t>
      </w:r>
    </w:p>
    <w:p w:rsidR="001F2D63" w:rsidRPr="00F903CC" w:rsidRDefault="001F2D63" w:rsidP="00540B3C">
      <w:pPr>
        <w:pStyle w:val="ListParagraph"/>
        <w:numPr>
          <w:ilvl w:val="0"/>
          <w:numId w:val="9"/>
        </w:numPr>
        <w:spacing w:before="120" w:after="120" w:line="360" w:lineRule="auto"/>
        <w:ind w:left="993" w:hanging="426"/>
        <w:jc w:val="both"/>
        <w:rPr>
          <w:sz w:val="28"/>
        </w:rPr>
      </w:pPr>
      <w:r w:rsidRPr="00F903CC">
        <w:rPr>
          <w:sz w:val="28"/>
        </w:rPr>
        <w:t>Xây dựng được website tra cứu thuốc và dược liệu đáp ứng được</w:t>
      </w:r>
      <w:r w:rsidR="00310147" w:rsidRPr="00F903CC">
        <w:rPr>
          <w:sz w:val="28"/>
        </w:rPr>
        <w:t xml:space="preserve"> cơ bản</w:t>
      </w:r>
      <w:r w:rsidRPr="00F903CC">
        <w:rPr>
          <w:sz w:val="28"/>
        </w:rPr>
        <w:t xml:space="preserve"> các yêu cầu đã đề ra.</w:t>
      </w:r>
    </w:p>
    <w:p w:rsidR="008D5B19" w:rsidRPr="00F903CC" w:rsidRDefault="008D5B19" w:rsidP="00540B3C">
      <w:pPr>
        <w:pStyle w:val="ListParagraph"/>
        <w:numPr>
          <w:ilvl w:val="0"/>
          <w:numId w:val="9"/>
        </w:numPr>
        <w:spacing w:before="120" w:after="120" w:line="360" w:lineRule="auto"/>
        <w:ind w:left="993" w:hanging="426"/>
        <w:jc w:val="both"/>
        <w:rPr>
          <w:sz w:val="28"/>
        </w:rPr>
      </w:pPr>
      <w:r w:rsidRPr="00F903CC">
        <w:rPr>
          <w:sz w:val="28"/>
        </w:rPr>
        <w:t>Xây dựng được cơ sở d</w:t>
      </w:r>
      <w:r w:rsidR="008F5C4C" w:rsidRPr="00F903CC">
        <w:rPr>
          <w:sz w:val="28"/>
        </w:rPr>
        <w:t>ữ</w:t>
      </w:r>
      <w:r w:rsidRPr="00F903CC">
        <w:rPr>
          <w:sz w:val="28"/>
        </w:rPr>
        <w:t xml:space="preserve"> liệu </w:t>
      </w:r>
      <w:r w:rsidR="008F5C4C" w:rsidRPr="00F903CC">
        <w:rPr>
          <w:sz w:val="28"/>
        </w:rPr>
        <w:t>có</w:t>
      </w:r>
      <w:r w:rsidRPr="00F903CC">
        <w:rPr>
          <w:sz w:val="28"/>
        </w:rPr>
        <w:t xml:space="preserve"> tính tương tác với người dùng.</w:t>
      </w:r>
    </w:p>
    <w:p w:rsidR="00B1668E" w:rsidRPr="00F903CC" w:rsidRDefault="00B1668E" w:rsidP="00802C94">
      <w:pPr>
        <w:spacing w:before="120" w:after="120" w:line="360" w:lineRule="auto"/>
        <w:ind w:firstLine="567"/>
        <w:jc w:val="both"/>
        <w:rPr>
          <w:b/>
          <w:sz w:val="28"/>
        </w:rPr>
      </w:pPr>
      <w:r w:rsidRPr="00F903CC">
        <w:rPr>
          <w:b/>
          <w:sz w:val="28"/>
        </w:rPr>
        <w:t>Hạn chế</w:t>
      </w:r>
    </w:p>
    <w:p w:rsidR="000B121E" w:rsidRPr="00F903CC" w:rsidRDefault="000B121E" w:rsidP="0071458A">
      <w:pPr>
        <w:pStyle w:val="BodyTextFirstIndent2"/>
        <w:spacing w:before="120" w:after="120"/>
        <w:jc w:val="both"/>
        <w:rPr>
          <w:rFonts w:ascii="Times New Roman" w:hAnsi="Times New Roman"/>
          <w:b w:val="0"/>
          <w:color w:val="auto"/>
          <w:spacing w:val="-6"/>
        </w:rPr>
      </w:pPr>
      <w:r w:rsidRPr="00F903CC">
        <w:rPr>
          <w:rFonts w:ascii="Times New Roman" w:hAnsi="Times New Roman"/>
          <w:b w:val="0"/>
          <w:color w:val="auto"/>
          <w:spacing w:val="-6"/>
        </w:rPr>
        <w:t xml:space="preserve">Sau quá trình xây dựng </w:t>
      </w:r>
      <w:r w:rsidR="00291683" w:rsidRPr="00F903CC">
        <w:rPr>
          <w:rFonts w:ascii="Times New Roman" w:hAnsi="Times New Roman"/>
          <w:b w:val="0"/>
          <w:color w:val="auto"/>
          <w:spacing w:val="-6"/>
        </w:rPr>
        <w:t xml:space="preserve">website </w:t>
      </w:r>
      <w:r w:rsidRPr="00F903CC">
        <w:rPr>
          <w:rFonts w:ascii="Times New Roman" w:hAnsi="Times New Roman"/>
          <w:b w:val="0"/>
          <w:color w:val="auto"/>
          <w:spacing w:val="-6"/>
        </w:rPr>
        <w:t xml:space="preserve"> em nhận thấy vẫn còn</w:t>
      </w:r>
      <w:r w:rsidR="008163D9" w:rsidRPr="00F903CC">
        <w:rPr>
          <w:rFonts w:ascii="Times New Roman" w:hAnsi="Times New Roman"/>
          <w:b w:val="0"/>
          <w:color w:val="auto"/>
          <w:spacing w:val="-6"/>
        </w:rPr>
        <w:t xml:space="preserve"> </w:t>
      </w:r>
      <w:r w:rsidRPr="00F903CC">
        <w:rPr>
          <w:rFonts w:ascii="Times New Roman" w:hAnsi="Times New Roman"/>
          <w:b w:val="0"/>
          <w:color w:val="auto"/>
          <w:spacing w:val="-6"/>
        </w:rPr>
        <w:t>những hạn chế sau:</w:t>
      </w:r>
    </w:p>
    <w:p w:rsidR="000B121E" w:rsidRPr="00F903CC" w:rsidRDefault="000B121E" w:rsidP="00540B3C">
      <w:pPr>
        <w:pStyle w:val="ListParagraph"/>
        <w:numPr>
          <w:ilvl w:val="0"/>
          <w:numId w:val="9"/>
        </w:numPr>
        <w:spacing w:before="120" w:after="120" w:line="360" w:lineRule="auto"/>
        <w:ind w:left="993" w:right="-108" w:hanging="426"/>
        <w:jc w:val="both"/>
        <w:rPr>
          <w:sz w:val="28"/>
        </w:rPr>
      </w:pPr>
      <w:r w:rsidRPr="00F903CC">
        <w:rPr>
          <w:sz w:val="28"/>
        </w:rPr>
        <w:t xml:space="preserve">Mặc dù rất cố gắng những </w:t>
      </w:r>
      <w:r w:rsidR="008E4499" w:rsidRPr="00F903CC">
        <w:rPr>
          <w:sz w:val="28"/>
        </w:rPr>
        <w:t>website</w:t>
      </w:r>
      <w:r w:rsidRPr="00F903CC">
        <w:rPr>
          <w:sz w:val="28"/>
        </w:rPr>
        <w:t xml:space="preserve"> chưa thực sự bắt chặt hết các lỗi.</w:t>
      </w:r>
    </w:p>
    <w:p w:rsidR="006E6BF7" w:rsidRPr="00F903CC" w:rsidRDefault="0080719C" w:rsidP="00540B3C">
      <w:pPr>
        <w:pStyle w:val="ListParagraph"/>
        <w:numPr>
          <w:ilvl w:val="0"/>
          <w:numId w:val="9"/>
        </w:numPr>
        <w:spacing w:before="120" w:after="120" w:line="360" w:lineRule="auto"/>
        <w:ind w:left="993" w:hanging="426"/>
        <w:jc w:val="both"/>
        <w:rPr>
          <w:sz w:val="28"/>
        </w:rPr>
      </w:pPr>
      <w:r w:rsidRPr="00F903CC">
        <w:rPr>
          <w:sz w:val="28"/>
        </w:rPr>
        <w:t xml:space="preserve">Chưa ứng dụng được công nghệ tạo cache </w:t>
      </w:r>
      <w:r w:rsidR="00897E7C" w:rsidRPr="00F903CC">
        <w:rPr>
          <w:sz w:val="28"/>
        </w:rPr>
        <w:t>vào</w:t>
      </w:r>
      <w:r w:rsidRPr="00F903CC">
        <w:rPr>
          <w:sz w:val="28"/>
        </w:rPr>
        <w:t xml:space="preserve"> website.</w:t>
      </w:r>
    </w:p>
    <w:p w:rsidR="00F103F5" w:rsidRPr="00F903CC" w:rsidRDefault="00750E7A" w:rsidP="00540B3C">
      <w:pPr>
        <w:pStyle w:val="ListParagraph"/>
        <w:numPr>
          <w:ilvl w:val="0"/>
          <w:numId w:val="9"/>
        </w:numPr>
        <w:spacing w:before="120" w:after="120" w:line="360" w:lineRule="auto"/>
        <w:ind w:left="993" w:hanging="426"/>
        <w:jc w:val="both"/>
        <w:rPr>
          <w:sz w:val="28"/>
        </w:rPr>
      </w:pPr>
      <w:r w:rsidRPr="00F903CC">
        <w:rPr>
          <w:sz w:val="28"/>
        </w:rPr>
        <w:t>Tùy biến hiển thị sắp xếp các bản ghi chưa có, bất tiện cho người xem khi muốn hiển thị theo các tiêu chí khác nhau</w:t>
      </w:r>
      <w:r w:rsidR="006A7A89" w:rsidRPr="00F903CC">
        <w:rPr>
          <w:sz w:val="28"/>
        </w:rPr>
        <w:t>.</w:t>
      </w:r>
    </w:p>
    <w:p w:rsidR="00480DD5" w:rsidRPr="00F903CC" w:rsidRDefault="00480DD5" w:rsidP="00540B3C">
      <w:pPr>
        <w:pStyle w:val="ListParagraph"/>
        <w:numPr>
          <w:ilvl w:val="0"/>
          <w:numId w:val="9"/>
        </w:numPr>
        <w:spacing w:before="120" w:after="120" w:line="360" w:lineRule="auto"/>
        <w:ind w:left="993" w:hanging="426"/>
        <w:jc w:val="both"/>
        <w:rPr>
          <w:sz w:val="28"/>
        </w:rPr>
      </w:pPr>
      <w:r w:rsidRPr="00F903CC">
        <w:rPr>
          <w:sz w:val="28"/>
        </w:rPr>
        <w:t xml:space="preserve">Website chưa </w:t>
      </w:r>
      <w:r w:rsidR="00D636E8" w:rsidRPr="00F903CC">
        <w:rPr>
          <w:sz w:val="28"/>
        </w:rPr>
        <w:t>hiển thị</w:t>
      </w:r>
      <w:r w:rsidRPr="00F903CC">
        <w:rPr>
          <w:sz w:val="28"/>
        </w:rPr>
        <w:t xml:space="preserve"> tốt trên các </w:t>
      </w:r>
      <w:r w:rsidR="008E5A52" w:rsidRPr="00F903CC">
        <w:rPr>
          <w:sz w:val="28"/>
        </w:rPr>
        <w:t>loại màn hình</w:t>
      </w:r>
      <w:r w:rsidRPr="00F903CC">
        <w:rPr>
          <w:sz w:val="28"/>
        </w:rPr>
        <w:t xml:space="preserve"> khác nhau.</w:t>
      </w:r>
    </w:p>
    <w:p w:rsidR="00AC0AA0" w:rsidRPr="00F903CC" w:rsidRDefault="00AC0AA0" w:rsidP="00AC0AA0">
      <w:pPr>
        <w:pStyle w:val="ListParagraph"/>
        <w:spacing w:before="120" w:after="120" w:line="360" w:lineRule="auto"/>
        <w:jc w:val="both"/>
        <w:rPr>
          <w:sz w:val="28"/>
        </w:rPr>
      </w:pPr>
    </w:p>
    <w:p w:rsidR="00804ACF" w:rsidRPr="00F903CC" w:rsidRDefault="00804ACF" w:rsidP="00802C94">
      <w:pPr>
        <w:spacing w:before="120" w:after="120" w:line="360" w:lineRule="auto"/>
        <w:ind w:firstLine="567"/>
        <w:jc w:val="both"/>
        <w:rPr>
          <w:b/>
          <w:sz w:val="28"/>
        </w:rPr>
      </w:pPr>
      <w:r w:rsidRPr="00F903CC">
        <w:rPr>
          <w:b/>
          <w:sz w:val="28"/>
        </w:rPr>
        <w:t>Hướng phát triển</w:t>
      </w:r>
    </w:p>
    <w:p w:rsidR="006C7DC2" w:rsidRPr="00F903CC" w:rsidRDefault="00E47C29" w:rsidP="00921B1A">
      <w:pPr>
        <w:pStyle w:val="ListParagraph"/>
        <w:numPr>
          <w:ilvl w:val="0"/>
          <w:numId w:val="9"/>
        </w:numPr>
        <w:spacing w:before="120" w:after="120" w:line="360" w:lineRule="auto"/>
        <w:ind w:left="993" w:hanging="426"/>
        <w:jc w:val="both"/>
        <w:rPr>
          <w:sz w:val="28"/>
        </w:rPr>
      </w:pPr>
      <w:r w:rsidRPr="00F903CC">
        <w:rPr>
          <w:sz w:val="28"/>
        </w:rPr>
        <w:t>Ứng dụng hơn nữa các kỹ thuật tối ưu hóa hệ thống giúp website vận hành nhanh và ổn định.</w:t>
      </w:r>
    </w:p>
    <w:p w:rsidR="00701702" w:rsidRPr="00F903CC" w:rsidRDefault="001C43F8" w:rsidP="00921B1A">
      <w:pPr>
        <w:pStyle w:val="ListParagraph"/>
        <w:numPr>
          <w:ilvl w:val="0"/>
          <w:numId w:val="9"/>
        </w:numPr>
        <w:spacing w:before="120" w:after="120" w:line="360" w:lineRule="auto"/>
        <w:ind w:left="993" w:hanging="426"/>
        <w:jc w:val="both"/>
        <w:rPr>
          <w:sz w:val="28"/>
        </w:rPr>
      </w:pPr>
      <w:r w:rsidRPr="00F903CC">
        <w:rPr>
          <w:sz w:val="28"/>
        </w:rPr>
        <w:t>Tạo cơ chế nhập tự động với nguồn lấy từ danh bạ thuốc, nhà thuốc của các cơ quan , bộ chuyên ngà</w:t>
      </w:r>
      <w:r w:rsidR="0030558E" w:rsidRPr="00F903CC">
        <w:rPr>
          <w:sz w:val="28"/>
        </w:rPr>
        <w:t>nh</w:t>
      </w:r>
      <w:r w:rsidR="00602206" w:rsidRPr="00F903CC">
        <w:rPr>
          <w:sz w:val="28"/>
        </w:rPr>
        <w:t>.</w:t>
      </w:r>
    </w:p>
    <w:p w:rsidR="00567F2F" w:rsidRPr="00F903CC" w:rsidRDefault="00701702" w:rsidP="00921B1A">
      <w:pPr>
        <w:pStyle w:val="ListParagraph"/>
        <w:numPr>
          <w:ilvl w:val="0"/>
          <w:numId w:val="9"/>
        </w:numPr>
        <w:spacing w:before="120" w:after="120" w:line="360" w:lineRule="auto"/>
        <w:ind w:left="993" w:hanging="426"/>
        <w:jc w:val="both"/>
        <w:rPr>
          <w:sz w:val="28"/>
        </w:rPr>
      </w:pPr>
      <w:r w:rsidRPr="00F903CC">
        <w:rPr>
          <w:sz w:val="28"/>
        </w:rPr>
        <w:t>Xây dựng cơ chế tìm kiếm nhanh chóng và chính xác khi hệ thống có số lượng bản ghi lớn</w:t>
      </w:r>
      <w:r w:rsidR="00567F2F" w:rsidRPr="00F903CC">
        <w:rPr>
          <w:sz w:val="28"/>
        </w:rPr>
        <w:t>.</w:t>
      </w:r>
    </w:p>
    <w:p w:rsidR="005E2EFA" w:rsidRPr="00F903CC" w:rsidRDefault="00C96933" w:rsidP="00921B1A">
      <w:pPr>
        <w:pStyle w:val="ListParagraph"/>
        <w:numPr>
          <w:ilvl w:val="0"/>
          <w:numId w:val="9"/>
        </w:numPr>
        <w:spacing w:before="120" w:after="120" w:line="360" w:lineRule="auto"/>
        <w:ind w:left="993" w:hanging="426"/>
        <w:jc w:val="both"/>
        <w:rPr>
          <w:sz w:val="28"/>
        </w:rPr>
      </w:pPr>
      <w:r w:rsidRPr="00F903CC">
        <w:rPr>
          <w:sz w:val="28"/>
        </w:rPr>
        <w:t>Tăng cường bảo mậ</w:t>
      </w:r>
      <w:r w:rsidR="00DE704D" w:rsidRPr="00F903CC">
        <w:rPr>
          <w:sz w:val="28"/>
        </w:rPr>
        <w:t>t cho website</w:t>
      </w:r>
      <w:r w:rsidRPr="00F903CC">
        <w:rPr>
          <w:sz w:val="28"/>
        </w:rPr>
        <w:t>.</w:t>
      </w:r>
      <w:r w:rsidR="001C43F8" w:rsidRPr="00F903CC">
        <w:rPr>
          <w:sz w:val="28"/>
        </w:rPr>
        <w:t xml:space="preserve"> </w:t>
      </w:r>
    </w:p>
    <w:p w:rsidR="006E3FB5" w:rsidRPr="00F903CC" w:rsidRDefault="006E3FB5" w:rsidP="00921B1A">
      <w:pPr>
        <w:pStyle w:val="ListParagraph"/>
        <w:numPr>
          <w:ilvl w:val="0"/>
          <w:numId w:val="9"/>
        </w:numPr>
        <w:spacing w:before="120" w:after="120" w:line="360" w:lineRule="auto"/>
        <w:ind w:left="993" w:hanging="426"/>
        <w:jc w:val="both"/>
        <w:rPr>
          <w:sz w:val="28"/>
        </w:rPr>
      </w:pPr>
      <w:r w:rsidRPr="00F903CC">
        <w:rPr>
          <w:sz w:val="28"/>
        </w:rPr>
        <w:t>Tích hợp tài khoản của các mạng xã hội như facebook, google plus … thuận tiện cho người dùng trong quá trình đăng nhập.</w:t>
      </w:r>
    </w:p>
    <w:p w:rsidR="009753A6" w:rsidRPr="00F903CC" w:rsidRDefault="009753A6">
      <w:pPr>
        <w:rPr>
          <w:rFonts w:eastAsiaTheme="majorEastAsia"/>
          <w:b/>
          <w:sz w:val="28"/>
          <w:szCs w:val="32"/>
        </w:rPr>
      </w:pPr>
      <w:bookmarkStart w:id="1188" w:name="_Toc369000962"/>
      <w:bookmarkStart w:id="1189" w:name="_Toc369004629"/>
      <w:bookmarkStart w:id="1190" w:name="_Toc369004971"/>
      <w:bookmarkStart w:id="1191" w:name="_Toc369005076"/>
      <w:bookmarkStart w:id="1192" w:name="_Toc369005257"/>
      <w:bookmarkStart w:id="1193" w:name="_Toc369005356"/>
      <w:bookmarkStart w:id="1194" w:name="_Toc369005455"/>
      <w:bookmarkStart w:id="1195" w:name="_Toc369005729"/>
      <w:bookmarkStart w:id="1196" w:name="_Toc369005554"/>
      <w:bookmarkStart w:id="1197" w:name="_Toc369006226"/>
      <w:r w:rsidRPr="00F903CC">
        <w:rPr>
          <w:b/>
          <w:sz w:val="28"/>
        </w:rPr>
        <w:br w:type="page"/>
      </w:r>
    </w:p>
    <w:p w:rsidR="004917D7" w:rsidRPr="00F903CC" w:rsidRDefault="005E2EFA" w:rsidP="009753A6">
      <w:pPr>
        <w:pStyle w:val="Heading1"/>
        <w:spacing w:line="360" w:lineRule="auto"/>
        <w:jc w:val="center"/>
        <w:rPr>
          <w:rFonts w:ascii="Times New Roman" w:hAnsi="Times New Roman" w:cs="Times New Roman"/>
          <w:b/>
          <w:color w:val="auto"/>
          <w:sz w:val="28"/>
        </w:rPr>
      </w:pPr>
      <w:bookmarkStart w:id="1198" w:name="_Toc369036182"/>
      <w:r w:rsidRPr="00F903CC">
        <w:rPr>
          <w:rFonts w:ascii="Times New Roman" w:hAnsi="Times New Roman" w:cs="Times New Roman"/>
          <w:b/>
          <w:color w:val="auto"/>
          <w:sz w:val="28"/>
        </w:rPr>
        <w:lastRenderedPageBreak/>
        <w:t>TÀI LIỆU THAM KHẢO</w:t>
      </w:r>
      <w:bookmarkEnd w:id="1188"/>
      <w:bookmarkEnd w:id="1189"/>
      <w:bookmarkEnd w:id="1190"/>
      <w:bookmarkEnd w:id="1191"/>
      <w:bookmarkEnd w:id="1192"/>
      <w:bookmarkEnd w:id="1193"/>
      <w:bookmarkEnd w:id="1194"/>
      <w:bookmarkEnd w:id="1195"/>
      <w:bookmarkEnd w:id="1196"/>
      <w:bookmarkEnd w:id="1197"/>
      <w:bookmarkEnd w:id="1198"/>
    </w:p>
    <w:p w:rsidR="004917D7" w:rsidRPr="00F903CC" w:rsidRDefault="004917D7" w:rsidP="00BC3884">
      <w:pPr>
        <w:pStyle w:val="ListParagraph"/>
        <w:numPr>
          <w:ilvl w:val="0"/>
          <w:numId w:val="9"/>
        </w:numPr>
        <w:spacing w:before="120" w:after="120" w:line="360" w:lineRule="auto"/>
        <w:ind w:left="993" w:hanging="426"/>
        <w:jc w:val="both"/>
        <w:rPr>
          <w:sz w:val="28"/>
        </w:rPr>
      </w:pPr>
      <w:r w:rsidRPr="00F903CC">
        <w:rPr>
          <w:sz w:val="28"/>
        </w:rPr>
        <w:t>Nguyễn Hoài Anh – Tài liệu phân tích và thiết kế hệ thố</w:t>
      </w:r>
      <w:r w:rsidR="005A4866" w:rsidRPr="00F903CC">
        <w:rPr>
          <w:sz w:val="28"/>
        </w:rPr>
        <w:t>ng thông tin</w:t>
      </w:r>
      <w:r w:rsidR="00EE7E4C" w:rsidRPr="00F903CC">
        <w:rPr>
          <w:sz w:val="28"/>
        </w:rPr>
        <w:t>.</w:t>
      </w:r>
    </w:p>
    <w:p w:rsidR="00CC4996" w:rsidRPr="00F903CC" w:rsidRDefault="00CC4996" w:rsidP="00BC3884">
      <w:pPr>
        <w:numPr>
          <w:ilvl w:val="0"/>
          <w:numId w:val="9"/>
        </w:numPr>
        <w:spacing w:before="120" w:after="120" w:line="360" w:lineRule="auto"/>
        <w:ind w:left="993" w:hanging="426"/>
        <w:jc w:val="both"/>
        <w:rPr>
          <w:sz w:val="28"/>
        </w:rPr>
      </w:pPr>
      <w:r w:rsidRPr="00F903CC">
        <w:rPr>
          <w:sz w:val="28"/>
        </w:rPr>
        <w:t>Phân tích và thiết kế hệ thống theo UML - BIS</w:t>
      </w:r>
    </w:p>
    <w:p w:rsidR="00CC4996" w:rsidRPr="00F903CC" w:rsidRDefault="00CC4996" w:rsidP="00BC3884">
      <w:pPr>
        <w:numPr>
          <w:ilvl w:val="0"/>
          <w:numId w:val="9"/>
        </w:numPr>
        <w:spacing w:before="120" w:after="120" w:line="360" w:lineRule="auto"/>
        <w:ind w:left="993" w:hanging="426"/>
        <w:jc w:val="both"/>
        <w:rPr>
          <w:sz w:val="28"/>
        </w:rPr>
      </w:pPr>
      <w:r w:rsidRPr="00F903CC">
        <w:rPr>
          <w:sz w:val="28"/>
        </w:rPr>
        <w:t xml:space="preserve">Website: </w:t>
      </w:r>
      <w:hyperlink r:id="rId102" w:history="1">
        <w:r w:rsidRPr="00F903CC">
          <w:rPr>
            <w:rStyle w:val="Hyperlink"/>
            <w:color w:val="auto"/>
            <w:sz w:val="28"/>
          </w:rPr>
          <w:t>http://thuocbietduoc.com.vn</w:t>
        </w:r>
      </w:hyperlink>
    </w:p>
    <w:p w:rsidR="00CC4996" w:rsidRPr="00F903CC" w:rsidRDefault="00CC4996" w:rsidP="00BC3884">
      <w:pPr>
        <w:numPr>
          <w:ilvl w:val="0"/>
          <w:numId w:val="9"/>
        </w:numPr>
        <w:spacing w:before="120" w:after="120" w:line="360" w:lineRule="auto"/>
        <w:ind w:left="993" w:hanging="426"/>
        <w:jc w:val="both"/>
        <w:rPr>
          <w:sz w:val="28"/>
        </w:rPr>
      </w:pPr>
      <w:r w:rsidRPr="00F903CC">
        <w:rPr>
          <w:sz w:val="28"/>
        </w:rPr>
        <w:t xml:space="preserve">Website: </w:t>
      </w:r>
      <w:hyperlink r:id="rId103" w:history="1">
        <w:r w:rsidRPr="00F903CC">
          <w:rPr>
            <w:rStyle w:val="Hyperlink"/>
            <w:color w:val="auto"/>
            <w:sz w:val="28"/>
          </w:rPr>
          <w:t>http://php.net/</w:t>
        </w:r>
      </w:hyperlink>
    </w:p>
    <w:p w:rsidR="00CC4996" w:rsidRPr="00F903CC" w:rsidRDefault="00CC4996" w:rsidP="00BC3884">
      <w:pPr>
        <w:numPr>
          <w:ilvl w:val="0"/>
          <w:numId w:val="9"/>
        </w:numPr>
        <w:spacing w:before="120" w:after="120" w:line="360" w:lineRule="auto"/>
        <w:ind w:left="993" w:hanging="426"/>
        <w:jc w:val="both"/>
        <w:rPr>
          <w:sz w:val="28"/>
        </w:rPr>
      </w:pPr>
      <w:r w:rsidRPr="00F903CC">
        <w:rPr>
          <w:sz w:val="28"/>
        </w:rPr>
        <w:t xml:space="preserve">Website: </w:t>
      </w:r>
      <w:hyperlink r:id="rId104" w:history="1">
        <w:r w:rsidRPr="00F903CC">
          <w:rPr>
            <w:rStyle w:val="Hyperlink"/>
            <w:color w:val="auto"/>
            <w:sz w:val="28"/>
          </w:rPr>
          <w:t>http://www.w3schools.com/</w:t>
        </w:r>
      </w:hyperlink>
    </w:p>
    <w:p w:rsidR="00CC4996" w:rsidRPr="00F903CC" w:rsidRDefault="00CC4996" w:rsidP="00BC3884">
      <w:pPr>
        <w:numPr>
          <w:ilvl w:val="0"/>
          <w:numId w:val="9"/>
        </w:numPr>
        <w:spacing w:before="120" w:after="120" w:line="360" w:lineRule="auto"/>
        <w:ind w:left="993" w:hanging="426"/>
        <w:jc w:val="both"/>
        <w:rPr>
          <w:sz w:val="28"/>
        </w:rPr>
      </w:pPr>
      <w:r w:rsidRPr="00F903CC">
        <w:rPr>
          <w:sz w:val="28"/>
        </w:rPr>
        <w:t xml:space="preserve">Website: </w:t>
      </w:r>
      <w:hyperlink r:id="rId105" w:history="1">
        <w:r w:rsidRPr="00F903CC">
          <w:rPr>
            <w:rStyle w:val="Hyperlink"/>
            <w:color w:val="auto"/>
            <w:sz w:val="28"/>
          </w:rPr>
          <w:t>http://twitter.github.io/bootstrap/</w:t>
        </w:r>
      </w:hyperlink>
    </w:p>
    <w:p w:rsidR="00CC4996" w:rsidRPr="00F903CC" w:rsidRDefault="00CC4996" w:rsidP="00BC3884">
      <w:pPr>
        <w:numPr>
          <w:ilvl w:val="0"/>
          <w:numId w:val="9"/>
        </w:numPr>
        <w:spacing w:before="120" w:after="120" w:line="360" w:lineRule="auto"/>
        <w:ind w:left="993" w:hanging="426"/>
        <w:jc w:val="both"/>
        <w:rPr>
          <w:sz w:val="28"/>
        </w:rPr>
      </w:pPr>
      <w:r w:rsidRPr="00F903CC">
        <w:rPr>
          <w:sz w:val="28"/>
        </w:rPr>
        <w:t xml:space="preserve">Website: </w:t>
      </w:r>
      <w:hyperlink r:id="rId106" w:history="1">
        <w:r w:rsidRPr="00F903CC">
          <w:rPr>
            <w:rStyle w:val="Hyperlink"/>
            <w:color w:val="auto"/>
            <w:sz w:val="28"/>
          </w:rPr>
          <w:t>http://anantgarg.com/</w:t>
        </w:r>
      </w:hyperlink>
    </w:p>
    <w:p w:rsidR="001B20D3" w:rsidRPr="00F903CC" w:rsidRDefault="001B20D3" w:rsidP="00BC3884">
      <w:pPr>
        <w:numPr>
          <w:ilvl w:val="0"/>
          <w:numId w:val="9"/>
        </w:numPr>
        <w:spacing w:before="120" w:after="120" w:line="360" w:lineRule="auto"/>
        <w:ind w:left="993" w:hanging="426"/>
        <w:jc w:val="both"/>
        <w:rPr>
          <w:rStyle w:val="Hyperlink"/>
          <w:color w:val="auto"/>
          <w:sz w:val="28"/>
          <w:u w:val="none"/>
        </w:rPr>
      </w:pPr>
      <w:r w:rsidRPr="00F903CC">
        <w:rPr>
          <w:sz w:val="28"/>
        </w:rPr>
        <w:t>Website:</w:t>
      </w:r>
      <w:r w:rsidRPr="00F903CC">
        <w:rPr>
          <w:sz w:val="32"/>
        </w:rPr>
        <w:t xml:space="preserve"> </w:t>
      </w:r>
      <w:hyperlink r:id="rId107" w:history="1">
        <w:r w:rsidRPr="00F903CC">
          <w:rPr>
            <w:rStyle w:val="Hyperlink"/>
            <w:color w:val="auto"/>
            <w:sz w:val="28"/>
          </w:rPr>
          <w:t>http://stackoverflow.com/</w:t>
        </w:r>
      </w:hyperlink>
    </w:p>
    <w:p w:rsidR="00BC7E48" w:rsidRPr="00F903CC" w:rsidRDefault="00BC7E48" w:rsidP="00BC3884">
      <w:pPr>
        <w:pStyle w:val="ListParagraph"/>
        <w:numPr>
          <w:ilvl w:val="0"/>
          <w:numId w:val="9"/>
        </w:numPr>
        <w:spacing w:before="120" w:after="120" w:line="360" w:lineRule="auto"/>
        <w:ind w:left="993" w:hanging="426"/>
        <w:rPr>
          <w:sz w:val="28"/>
        </w:rPr>
      </w:pPr>
      <w:r w:rsidRPr="00F903CC">
        <w:rPr>
          <w:sz w:val="28"/>
        </w:rPr>
        <w:t xml:space="preserve">Website: </w:t>
      </w:r>
      <w:hyperlink r:id="rId108" w:history="1">
        <w:r w:rsidRPr="00F903CC">
          <w:rPr>
            <w:rStyle w:val="Hyperlink"/>
            <w:color w:val="auto"/>
            <w:sz w:val="28"/>
          </w:rPr>
          <w:t>http://wikipedia.org</w:t>
        </w:r>
      </w:hyperlink>
    </w:p>
    <w:p w:rsidR="005E4159" w:rsidRPr="00F903CC" w:rsidRDefault="00CC4996" w:rsidP="00747607">
      <w:pPr>
        <w:spacing w:before="120" w:after="120" w:line="360" w:lineRule="auto"/>
        <w:rPr>
          <w:sz w:val="28"/>
        </w:rPr>
      </w:pPr>
      <w:r w:rsidRPr="00F903CC">
        <w:rPr>
          <w:sz w:val="28"/>
        </w:rPr>
        <w:t>Các website khác tra cứu các thuật toán, cấu trúc và cách sử dụng các hàm</w:t>
      </w:r>
      <w:r w:rsidR="004040F2" w:rsidRPr="00F903CC">
        <w:rPr>
          <w:sz w:val="28"/>
        </w:rPr>
        <w:t>.</w:t>
      </w:r>
      <w:bookmarkEnd w:id="0"/>
    </w:p>
    <w:sectPr w:rsidR="005E4159" w:rsidRPr="00F903CC" w:rsidSect="003300E2">
      <w:headerReference w:type="default" r:id="rId109"/>
      <w:pgSz w:w="11907" w:h="16840" w:code="9"/>
      <w:pgMar w:top="1134" w:right="851" w:bottom="1134"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0EE9" w:rsidRDefault="00EC0EE9" w:rsidP="00B66966">
      <w:pPr>
        <w:spacing w:after="0" w:line="240" w:lineRule="auto"/>
      </w:pPr>
      <w:r>
        <w:separator/>
      </w:r>
    </w:p>
  </w:endnote>
  <w:endnote w:type="continuationSeparator" w:id="0">
    <w:p w:rsidR="00EC0EE9" w:rsidRDefault="00EC0EE9" w:rsidP="00B66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0EE9" w:rsidRDefault="00EC0EE9" w:rsidP="00B66966">
      <w:pPr>
        <w:spacing w:after="0" w:line="240" w:lineRule="auto"/>
      </w:pPr>
      <w:r>
        <w:separator/>
      </w:r>
    </w:p>
  </w:footnote>
  <w:footnote w:type="continuationSeparator" w:id="0">
    <w:p w:rsidR="00EC0EE9" w:rsidRDefault="00EC0EE9" w:rsidP="00B669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0F7" w:rsidRDefault="00D260F7">
    <w:pPr>
      <w:pStyle w:val="Header"/>
      <w:jc w:val="center"/>
    </w:pPr>
  </w:p>
  <w:p w:rsidR="00D260F7" w:rsidRPr="000F73F7" w:rsidRDefault="00D260F7" w:rsidP="000F73F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4113191"/>
      <w:docPartObj>
        <w:docPartGallery w:val="Page Numbers (Top of Page)"/>
        <w:docPartUnique/>
      </w:docPartObj>
    </w:sdtPr>
    <w:sdtEndPr>
      <w:rPr>
        <w:noProof/>
      </w:rPr>
    </w:sdtEndPr>
    <w:sdtContent>
      <w:p w:rsidR="00D260F7" w:rsidRDefault="00D260F7">
        <w:pPr>
          <w:pStyle w:val="Header"/>
          <w:jc w:val="center"/>
        </w:pPr>
        <w:r>
          <w:fldChar w:fldCharType="begin"/>
        </w:r>
        <w:r>
          <w:instrText xml:space="preserve"> PAGE   \* MERGEFORMAT </w:instrText>
        </w:r>
        <w:r>
          <w:fldChar w:fldCharType="separate"/>
        </w:r>
        <w:r w:rsidR="007977C8">
          <w:rPr>
            <w:noProof/>
          </w:rPr>
          <w:t>16</w:t>
        </w:r>
        <w:r>
          <w:rPr>
            <w:noProof/>
          </w:rPr>
          <w:fldChar w:fldCharType="end"/>
        </w:r>
      </w:p>
    </w:sdtContent>
  </w:sdt>
  <w:p w:rsidR="00D260F7" w:rsidRPr="000F73F7" w:rsidRDefault="00D260F7" w:rsidP="000F73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F18F1"/>
    <w:multiLevelType w:val="hybridMultilevel"/>
    <w:tmpl w:val="26C4B5B4"/>
    <w:lvl w:ilvl="0" w:tplc="826E5FB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607875"/>
    <w:multiLevelType w:val="hybridMultilevel"/>
    <w:tmpl w:val="5BEE5562"/>
    <w:lvl w:ilvl="0" w:tplc="D556C7FE">
      <w:start w:val="1"/>
      <w:numFmt w:val="bullet"/>
      <w:lvlText w:val=""/>
      <w:lvlJc w:val="left"/>
      <w:pPr>
        <w:ind w:left="128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345A96"/>
    <w:multiLevelType w:val="multilevel"/>
    <w:tmpl w:val="C9125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A1261B2"/>
    <w:multiLevelType w:val="hybridMultilevel"/>
    <w:tmpl w:val="2F787DC0"/>
    <w:lvl w:ilvl="0" w:tplc="826E5FB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5CC3A4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A4A1743"/>
    <w:multiLevelType w:val="multilevel"/>
    <w:tmpl w:val="1E6A4DE2"/>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B7016F0"/>
    <w:multiLevelType w:val="hybridMultilevel"/>
    <w:tmpl w:val="2F5E87FC"/>
    <w:lvl w:ilvl="0" w:tplc="884A22EC">
      <w:start w:val="1"/>
      <w:numFmt w:val="bullet"/>
      <w:lvlText w:val="-"/>
      <w:lvlJc w:val="left"/>
      <w:pPr>
        <w:ind w:left="720" w:hanging="360"/>
      </w:pPr>
      <w:rPr>
        <w:rFonts w:ascii="Times New Roman" w:eastAsia="Calibri" w:hAnsi="Times New Roman" w:cs="Times New Roman" w:hint="default"/>
      </w:rPr>
    </w:lvl>
    <w:lvl w:ilvl="1" w:tplc="884A22EC">
      <w:start w:val="1"/>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CD4256"/>
    <w:multiLevelType w:val="hybridMultilevel"/>
    <w:tmpl w:val="30EEAB86"/>
    <w:lvl w:ilvl="0" w:tplc="85429DE4">
      <w:start w:val="2"/>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nsid w:val="321C22B2"/>
    <w:multiLevelType w:val="hybridMultilevel"/>
    <w:tmpl w:val="62780074"/>
    <w:lvl w:ilvl="0" w:tplc="D556C7F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338E1A11"/>
    <w:multiLevelType w:val="multilevel"/>
    <w:tmpl w:val="57BC226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3D77295"/>
    <w:multiLevelType w:val="hybridMultilevel"/>
    <w:tmpl w:val="D084EBF6"/>
    <w:lvl w:ilvl="0" w:tplc="884A22EC">
      <w:start w:val="1"/>
      <w:numFmt w:val="bullet"/>
      <w:lvlText w:val="-"/>
      <w:lvlJc w:val="left"/>
      <w:pPr>
        <w:ind w:left="720" w:hanging="360"/>
      </w:pPr>
      <w:rPr>
        <w:rFonts w:ascii="Times New Roman" w:eastAsia="Calibri" w:hAnsi="Times New Roman" w:cs="Times New Roman" w:hint="default"/>
      </w:rPr>
    </w:lvl>
    <w:lvl w:ilvl="1" w:tplc="826E5FBA">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012D4B"/>
    <w:multiLevelType w:val="multilevel"/>
    <w:tmpl w:val="C3587B4A"/>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nsid w:val="3DA059EE"/>
    <w:multiLevelType w:val="multilevel"/>
    <w:tmpl w:val="0409001F"/>
    <w:lvl w:ilvl="0">
      <w:start w:val="1"/>
      <w:numFmt w:val="decimal"/>
      <w:lvlText w:val="%1."/>
      <w:lvlJc w:val="left"/>
      <w:pPr>
        <w:ind w:left="927" w:hanging="360"/>
      </w:pPr>
    </w:lvl>
    <w:lvl w:ilvl="1">
      <w:start w:val="1"/>
      <w:numFmt w:val="decimal"/>
      <w:lvlText w:val="%1.%2."/>
      <w:lvlJc w:val="left"/>
      <w:pPr>
        <w:ind w:left="1359" w:hanging="432"/>
      </w:pPr>
    </w:lvl>
    <w:lvl w:ilvl="2">
      <w:start w:val="1"/>
      <w:numFmt w:val="decimal"/>
      <w:lvlText w:val="%1.%2.%3."/>
      <w:lvlJc w:val="left"/>
      <w:pPr>
        <w:ind w:left="1791" w:hanging="504"/>
      </w:pPr>
    </w:lvl>
    <w:lvl w:ilvl="3">
      <w:start w:val="1"/>
      <w:numFmt w:val="decimal"/>
      <w:lvlText w:val="%1.%2.%3.%4."/>
      <w:lvlJc w:val="left"/>
      <w:pPr>
        <w:ind w:left="2295" w:hanging="648"/>
      </w:pPr>
    </w:lvl>
    <w:lvl w:ilvl="4">
      <w:start w:val="1"/>
      <w:numFmt w:val="decimal"/>
      <w:lvlText w:val="%1.%2.%3.%4.%5."/>
      <w:lvlJc w:val="left"/>
      <w:pPr>
        <w:ind w:left="2799" w:hanging="792"/>
      </w:pPr>
    </w:lvl>
    <w:lvl w:ilvl="5">
      <w:start w:val="1"/>
      <w:numFmt w:val="decimal"/>
      <w:lvlText w:val="%1.%2.%3.%4.%5.%6."/>
      <w:lvlJc w:val="left"/>
      <w:pPr>
        <w:ind w:left="3303" w:hanging="936"/>
      </w:pPr>
    </w:lvl>
    <w:lvl w:ilvl="6">
      <w:start w:val="1"/>
      <w:numFmt w:val="decimal"/>
      <w:lvlText w:val="%1.%2.%3.%4.%5.%6.%7."/>
      <w:lvlJc w:val="left"/>
      <w:pPr>
        <w:ind w:left="3807" w:hanging="1080"/>
      </w:pPr>
    </w:lvl>
    <w:lvl w:ilvl="7">
      <w:start w:val="1"/>
      <w:numFmt w:val="decimal"/>
      <w:lvlText w:val="%1.%2.%3.%4.%5.%6.%7.%8."/>
      <w:lvlJc w:val="left"/>
      <w:pPr>
        <w:ind w:left="4311" w:hanging="1224"/>
      </w:pPr>
    </w:lvl>
    <w:lvl w:ilvl="8">
      <w:start w:val="1"/>
      <w:numFmt w:val="decimal"/>
      <w:lvlText w:val="%1.%2.%3.%4.%5.%6.%7.%8.%9."/>
      <w:lvlJc w:val="left"/>
      <w:pPr>
        <w:ind w:left="4887" w:hanging="1440"/>
      </w:pPr>
    </w:lvl>
  </w:abstractNum>
  <w:abstractNum w:abstractNumId="13">
    <w:nsid w:val="3F1D0B1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3EC6E94"/>
    <w:multiLevelType w:val="hybridMultilevel"/>
    <w:tmpl w:val="93B061FE"/>
    <w:lvl w:ilvl="0" w:tplc="85429DE4">
      <w:start w:val="2"/>
      <w:numFmt w:val="bullet"/>
      <w:lvlText w:val="-"/>
      <w:lvlJc w:val="left"/>
      <w:pPr>
        <w:ind w:left="1080" w:hanging="360"/>
      </w:pPr>
      <w:rPr>
        <w:rFonts w:ascii="Times New Roman" w:eastAsiaTheme="minorHAnsi" w:hAnsi="Times New Roman" w:cs="Times New Roman" w:hint="default"/>
      </w:rPr>
    </w:lvl>
    <w:lvl w:ilvl="1" w:tplc="0409000D">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9951CB8"/>
    <w:multiLevelType w:val="multilevel"/>
    <w:tmpl w:val="DDDE3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A310590"/>
    <w:multiLevelType w:val="multilevel"/>
    <w:tmpl w:val="1E6A4DE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4B3A3EE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37900E2"/>
    <w:multiLevelType w:val="multilevel"/>
    <w:tmpl w:val="2912F9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514218B"/>
    <w:multiLevelType w:val="hybridMultilevel"/>
    <w:tmpl w:val="21D2D2A2"/>
    <w:lvl w:ilvl="0" w:tplc="85429DE4">
      <w:start w:val="2"/>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7AC1714"/>
    <w:multiLevelType w:val="hybridMultilevel"/>
    <w:tmpl w:val="D280F86C"/>
    <w:lvl w:ilvl="0" w:tplc="B24C7C5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nsid w:val="698C5D94"/>
    <w:multiLevelType w:val="hybridMultilevel"/>
    <w:tmpl w:val="BE24F3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AA87FB1"/>
    <w:multiLevelType w:val="hybridMultilevel"/>
    <w:tmpl w:val="0D6AD87E"/>
    <w:lvl w:ilvl="0" w:tplc="85429DE4">
      <w:start w:val="2"/>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6F8F22CF"/>
    <w:multiLevelType w:val="hybridMultilevel"/>
    <w:tmpl w:val="48BCC21E"/>
    <w:lvl w:ilvl="0" w:tplc="85429DE4">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1F33E41"/>
    <w:multiLevelType w:val="hybridMultilevel"/>
    <w:tmpl w:val="2D6CF9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47C0CAB"/>
    <w:multiLevelType w:val="multilevel"/>
    <w:tmpl w:val="0409001F"/>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rPr>
    </w:lvl>
    <w:lvl w:ilvl="2">
      <w:start w:val="1"/>
      <w:numFmt w:val="decimal"/>
      <w:lvlText w:val="%1.%2.%3."/>
      <w:lvlJc w:val="left"/>
      <w:pPr>
        <w:ind w:left="2358" w:hanging="504"/>
      </w:pPr>
      <w:rPr>
        <w:rFonts w:hint="default"/>
      </w:rPr>
    </w:lvl>
    <w:lvl w:ilvl="3">
      <w:start w:val="1"/>
      <w:numFmt w:val="decimal"/>
      <w:lvlText w:val="%1.%2.%3.%4."/>
      <w:lvlJc w:val="left"/>
      <w:pPr>
        <w:ind w:left="2862" w:hanging="648"/>
      </w:pPr>
      <w:rPr>
        <w:rFonts w:hint="default"/>
      </w:rPr>
    </w:lvl>
    <w:lvl w:ilvl="4">
      <w:start w:val="1"/>
      <w:numFmt w:val="decimal"/>
      <w:lvlText w:val="%1.%2.%3.%4.%5."/>
      <w:lvlJc w:val="left"/>
      <w:pPr>
        <w:ind w:left="3366" w:hanging="792"/>
      </w:pPr>
      <w:rPr>
        <w:rFonts w:hint="default"/>
      </w:rPr>
    </w:lvl>
    <w:lvl w:ilvl="5">
      <w:start w:val="1"/>
      <w:numFmt w:val="decimal"/>
      <w:lvlText w:val="%1.%2.%3.%4.%5.%6."/>
      <w:lvlJc w:val="left"/>
      <w:pPr>
        <w:ind w:left="3870" w:hanging="936"/>
      </w:pPr>
      <w:rPr>
        <w:rFonts w:hint="default"/>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26">
    <w:nsid w:val="74CA2973"/>
    <w:multiLevelType w:val="multilevel"/>
    <w:tmpl w:val="0409001F"/>
    <w:lvl w:ilvl="0">
      <w:start w:val="1"/>
      <w:numFmt w:val="decimal"/>
      <w:lvlText w:val="%1."/>
      <w:lvlJc w:val="left"/>
      <w:pPr>
        <w:ind w:left="2061" w:hanging="360"/>
      </w:pPr>
      <w:rPr>
        <w:rFonts w:hint="default"/>
      </w:rPr>
    </w:lvl>
    <w:lvl w:ilvl="1">
      <w:start w:val="1"/>
      <w:numFmt w:val="decimal"/>
      <w:lvlText w:val="%1.%2."/>
      <w:lvlJc w:val="left"/>
      <w:pPr>
        <w:ind w:left="2493" w:hanging="432"/>
      </w:pPr>
      <w:rPr>
        <w:rFonts w:hint="default"/>
      </w:rPr>
    </w:lvl>
    <w:lvl w:ilvl="2">
      <w:start w:val="1"/>
      <w:numFmt w:val="decimal"/>
      <w:lvlText w:val="%1.%2.%3."/>
      <w:lvlJc w:val="left"/>
      <w:pPr>
        <w:ind w:left="2925" w:hanging="504"/>
      </w:pPr>
      <w:rPr>
        <w:rFonts w:hint="default"/>
        <w:i/>
      </w:rPr>
    </w:lvl>
    <w:lvl w:ilvl="3">
      <w:start w:val="1"/>
      <w:numFmt w:val="decimal"/>
      <w:lvlText w:val="%1.%2.%3.%4."/>
      <w:lvlJc w:val="left"/>
      <w:pPr>
        <w:ind w:left="3429" w:hanging="648"/>
      </w:pPr>
      <w:rPr>
        <w:rFonts w:hint="default"/>
      </w:rPr>
    </w:lvl>
    <w:lvl w:ilvl="4">
      <w:start w:val="1"/>
      <w:numFmt w:val="decimal"/>
      <w:lvlText w:val="%1.%2.%3.%4.%5."/>
      <w:lvlJc w:val="left"/>
      <w:pPr>
        <w:ind w:left="3933" w:hanging="792"/>
      </w:pPr>
      <w:rPr>
        <w:rFonts w:hint="default"/>
      </w:rPr>
    </w:lvl>
    <w:lvl w:ilvl="5">
      <w:start w:val="1"/>
      <w:numFmt w:val="decimal"/>
      <w:lvlText w:val="%1.%2.%3.%4.%5.%6."/>
      <w:lvlJc w:val="left"/>
      <w:pPr>
        <w:ind w:left="4437" w:hanging="936"/>
      </w:pPr>
      <w:rPr>
        <w:rFonts w:hint="default"/>
      </w:rPr>
    </w:lvl>
    <w:lvl w:ilvl="6">
      <w:start w:val="1"/>
      <w:numFmt w:val="decimal"/>
      <w:lvlText w:val="%1.%2.%3.%4.%5.%6.%7."/>
      <w:lvlJc w:val="left"/>
      <w:pPr>
        <w:ind w:left="4941" w:hanging="1080"/>
      </w:pPr>
      <w:rPr>
        <w:rFonts w:hint="default"/>
      </w:rPr>
    </w:lvl>
    <w:lvl w:ilvl="7">
      <w:start w:val="1"/>
      <w:numFmt w:val="decimal"/>
      <w:lvlText w:val="%1.%2.%3.%4.%5.%6.%7.%8."/>
      <w:lvlJc w:val="left"/>
      <w:pPr>
        <w:ind w:left="5445" w:hanging="1224"/>
      </w:pPr>
      <w:rPr>
        <w:rFonts w:hint="default"/>
      </w:rPr>
    </w:lvl>
    <w:lvl w:ilvl="8">
      <w:start w:val="1"/>
      <w:numFmt w:val="decimal"/>
      <w:lvlText w:val="%1.%2.%3.%4.%5.%6.%7.%8.%9."/>
      <w:lvlJc w:val="left"/>
      <w:pPr>
        <w:ind w:left="6021" w:hanging="1440"/>
      </w:pPr>
      <w:rPr>
        <w:rFonts w:hint="default"/>
      </w:rPr>
    </w:lvl>
  </w:abstractNum>
  <w:abstractNum w:abstractNumId="27">
    <w:nsid w:val="75451988"/>
    <w:multiLevelType w:val="hybridMultilevel"/>
    <w:tmpl w:val="6908CF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nsid w:val="7CBC1761"/>
    <w:multiLevelType w:val="hybridMultilevel"/>
    <w:tmpl w:val="D9D2F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D5C7520"/>
    <w:multiLevelType w:val="multilevel"/>
    <w:tmpl w:val="4072AD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0">
    <w:nsid w:val="7DAB5F39"/>
    <w:multiLevelType w:val="multilevel"/>
    <w:tmpl w:val="C2A6F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7ED63180"/>
    <w:multiLevelType w:val="hybridMultilevel"/>
    <w:tmpl w:val="6B762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7"/>
  </w:num>
  <w:num w:numId="3">
    <w:abstractNumId w:val="1"/>
  </w:num>
  <w:num w:numId="4">
    <w:abstractNumId w:val="8"/>
  </w:num>
  <w:num w:numId="5">
    <w:abstractNumId w:val="26"/>
  </w:num>
  <w:num w:numId="6">
    <w:abstractNumId w:val="0"/>
  </w:num>
  <w:num w:numId="7">
    <w:abstractNumId w:val="3"/>
  </w:num>
  <w:num w:numId="8">
    <w:abstractNumId w:val="6"/>
  </w:num>
  <w:num w:numId="9">
    <w:abstractNumId w:val="10"/>
  </w:num>
  <w:num w:numId="10">
    <w:abstractNumId w:val="14"/>
  </w:num>
  <w:num w:numId="11">
    <w:abstractNumId w:val="22"/>
  </w:num>
  <w:num w:numId="12">
    <w:abstractNumId w:val="13"/>
  </w:num>
  <w:num w:numId="13">
    <w:abstractNumId w:val="29"/>
  </w:num>
  <w:num w:numId="14">
    <w:abstractNumId w:val="21"/>
  </w:num>
  <w:num w:numId="15">
    <w:abstractNumId w:val="20"/>
  </w:num>
  <w:num w:numId="16">
    <w:abstractNumId w:val="24"/>
  </w:num>
  <w:num w:numId="17">
    <w:abstractNumId w:val="19"/>
  </w:num>
  <w:num w:numId="18">
    <w:abstractNumId w:val="18"/>
  </w:num>
  <w:num w:numId="19">
    <w:abstractNumId w:val="28"/>
  </w:num>
  <w:num w:numId="20">
    <w:abstractNumId w:val="23"/>
  </w:num>
  <w:num w:numId="21">
    <w:abstractNumId w:val="2"/>
  </w:num>
  <w:num w:numId="22">
    <w:abstractNumId w:val="15"/>
  </w:num>
  <w:num w:numId="23">
    <w:abstractNumId w:val="30"/>
  </w:num>
  <w:num w:numId="24">
    <w:abstractNumId w:val="27"/>
  </w:num>
  <w:num w:numId="25">
    <w:abstractNumId w:val="31"/>
  </w:num>
  <w:num w:numId="26">
    <w:abstractNumId w:val="11"/>
  </w:num>
  <w:num w:numId="27">
    <w:abstractNumId w:val="17"/>
  </w:num>
  <w:num w:numId="28">
    <w:abstractNumId w:val="16"/>
  </w:num>
  <w:num w:numId="29">
    <w:abstractNumId w:val="12"/>
  </w:num>
  <w:num w:numId="30">
    <w:abstractNumId w:val="4"/>
  </w:num>
  <w:num w:numId="31">
    <w:abstractNumId w:val="9"/>
  </w:num>
  <w:num w:numId="32">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ABA"/>
    <w:rsid w:val="00001E89"/>
    <w:rsid w:val="0000337C"/>
    <w:rsid w:val="00003632"/>
    <w:rsid w:val="000036FF"/>
    <w:rsid w:val="00004F97"/>
    <w:rsid w:val="000050C9"/>
    <w:rsid w:val="000061AA"/>
    <w:rsid w:val="0000705A"/>
    <w:rsid w:val="0000799B"/>
    <w:rsid w:val="00010214"/>
    <w:rsid w:val="00011539"/>
    <w:rsid w:val="00011616"/>
    <w:rsid w:val="00011895"/>
    <w:rsid w:val="00011BAB"/>
    <w:rsid w:val="000128C1"/>
    <w:rsid w:val="00012E8A"/>
    <w:rsid w:val="00012F5F"/>
    <w:rsid w:val="0001385E"/>
    <w:rsid w:val="00013994"/>
    <w:rsid w:val="000150F2"/>
    <w:rsid w:val="00017965"/>
    <w:rsid w:val="00017B9D"/>
    <w:rsid w:val="00020F37"/>
    <w:rsid w:val="0002138A"/>
    <w:rsid w:val="000214D9"/>
    <w:rsid w:val="00021EE3"/>
    <w:rsid w:val="00022318"/>
    <w:rsid w:val="000254C4"/>
    <w:rsid w:val="00025801"/>
    <w:rsid w:val="00025949"/>
    <w:rsid w:val="0002637C"/>
    <w:rsid w:val="00026BCC"/>
    <w:rsid w:val="0002715A"/>
    <w:rsid w:val="000271C2"/>
    <w:rsid w:val="00027AF3"/>
    <w:rsid w:val="00027C29"/>
    <w:rsid w:val="00031BC8"/>
    <w:rsid w:val="00031C22"/>
    <w:rsid w:val="00032457"/>
    <w:rsid w:val="00032D6A"/>
    <w:rsid w:val="00034BB4"/>
    <w:rsid w:val="00035F5E"/>
    <w:rsid w:val="00035F94"/>
    <w:rsid w:val="000367F8"/>
    <w:rsid w:val="00036B2D"/>
    <w:rsid w:val="000377A5"/>
    <w:rsid w:val="00037FC0"/>
    <w:rsid w:val="000403B9"/>
    <w:rsid w:val="00040BB9"/>
    <w:rsid w:val="00042194"/>
    <w:rsid w:val="000439E4"/>
    <w:rsid w:val="00043F51"/>
    <w:rsid w:val="000442B4"/>
    <w:rsid w:val="00044592"/>
    <w:rsid w:val="00045F8F"/>
    <w:rsid w:val="000501D0"/>
    <w:rsid w:val="000525A5"/>
    <w:rsid w:val="00052D9A"/>
    <w:rsid w:val="00052DF0"/>
    <w:rsid w:val="00053A67"/>
    <w:rsid w:val="00053BEF"/>
    <w:rsid w:val="000543BB"/>
    <w:rsid w:val="0005587A"/>
    <w:rsid w:val="00056074"/>
    <w:rsid w:val="0005668E"/>
    <w:rsid w:val="00056EB4"/>
    <w:rsid w:val="00056F7B"/>
    <w:rsid w:val="000576AE"/>
    <w:rsid w:val="000578B1"/>
    <w:rsid w:val="00057C0B"/>
    <w:rsid w:val="000612F1"/>
    <w:rsid w:val="00061601"/>
    <w:rsid w:val="000619E6"/>
    <w:rsid w:val="000623FF"/>
    <w:rsid w:val="00062A22"/>
    <w:rsid w:val="00062DF8"/>
    <w:rsid w:val="00063DD2"/>
    <w:rsid w:val="00064AB0"/>
    <w:rsid w:val="000660AD"/>
    <w:rsid w:val="00066AD5"/>
    <w:rsid w:val="00071EA0"/>
    <w:rsid w:val="000726D1"/>
    <w:rsid w:val="00072FC4"/>
    <w:rsid w:val="000736C6"/>
    <w:rsid w:val="00074A69"/>
    <w:rsid w:val="000767A3"/>
    <w:rsid w:val="00077279"/>
    <w:rsid w:val="00077907"/>
    <w:rsid w:val="00077D11"/>
    <w:rsid w:val="000808BD"/>
    <w:rsid w:val="0008193E"/>
    <w:rsid w:val="00081FA2"/>
    <w:rsid w:val="000829FB"/>
    <w:rsid w:val="00082BBB"/>
    <w:rsid w:val="00083155"/>
    <w:rsid w:val="00083A98"/>
    <w:rsid w:val="00086316"/>
    <w:rsid w:val="00086EF5"/>
    <w:rsid w:val="00087124"/>
    <w:rsid w:val="000875EE"/>
    <w:rsid w:val="0008779D"/>
    <w:rsid w:val="00087AD1"/>
    <w:rsid w:val="0009015C"/>
    <w:rsid w:val="0009067C"/>
    <w:rsid w:val="00090A83"/>
    <w:rsid w:val="00090F60"/>
    <w:rsid w:val="00091037"/>
    <w:rsid w:val="0009106C"/>
    <w:rsid w:val="000918F5"/>
    <w:rsid w:val="00091E1B"/>
    <w:rsid w:val="0009205C"/>
    <w:rsid w:val="000920AD"/>
    <w:rsid w:val="00092B3D"/>
    <w:rsid w:val="00092B61"/>
    <w:rsid w:val="00093636"/>
    <w:rsid w:val="00093A5B"/>
    <w:rsid w:val="000950CD"/>
    <w:rsid w:val="00096772"/>
    <w:rsid w:val="00096D70"/>
    <w:rsid w:val="00096F78"/>
    <w:rsid w:val="00096FEC"/>
    <w:rsid w:val="000975B7"/>
    <w:rsid w:val="00097C84"/>
    <w:rsid w:val="000A2C66"/>
    <w:rsid w:val="000A32C7"/>
    <w:rsid w:val="000A3F3C"/>
    <w:rsid w:val="000A3FE3"/>
    <w:rsid w:val="000A41C2"/>
    <w:rsid w:val="000A491D"/>
    <w:rsid w:val="000A4945"/>
    <w:rsid w:val="000A65F7"/>
    <w:rsid w:val="000A66A8"/>
    <w:rsid w:val="000A6ECC"/>
    <w:rsid w:val="000A7915"/>
    <w:rsid w:val="000A7FCF"/>
    <w:rsid w:val="000B0965"/>
    <w:rsid w:val="000B121E"/>
    <w:rsid w:val="000B139D"/>
    <w:rsid w:val="000B14C6"/>
    <w:rsid w:val="000B18DD"/>
    <w:rsid w:val="000B3A4D"/>
    <w:rsid w:val="000B3C4D"/>
    <w:rsid w:val="000B4F9F"/>
    <w:rsid w:val="000B5F72"/>
    <w:rsid w:val="000B64B1"/>
    <w:rsid w:val="000B6CCA"/>
    <w:rsid w:val="000B7C38"/>
    <w:rsid w:val="000C0A90"/>
    <w:rsid w:val="000C1C8B"/>
    <w:rsid w:val="000C25E5"/>
    <w:rsid w:val="000C3888"/>
    <w:rsid w:val="000C3A49"/>
    <w:rsid w:val="000C466D"/>
    <w:rsid w:val="000C53EA"/>
    <w:rsid w:val="000C5515"/>
    <w:rsid w:val="000C7609"/>
    <w:rsid w:val="000D027C"/>
    <w:rsid w:val="000D05B5"/>
    <w:rsid w:val="000D0986"/>
    <w:rsid w:val="000D1441"/>
    <w:rsid w:val="000D2017"/>
    <w:rsid w:val="000D41AA"/>
    <w:rsid w:val="000D4498"/>
    <w:rsid w:val="000D4780"/>
    <w:rsid w:val="000D50A0"/>
    <w:rsid w:val="000D6529"/>
    <w:rsid w:val="000D6DEA"/>
    <w:rsid w:val="000D72FD"/>
    <w:rsid w:val="000D7E30"/>
    <w:rsid w:val="000E0BBE"/>
    <w:rsid w:val="000E0D69"/>
    <w:rsid w:val="000E19E8"/>
    <w:rsid w:val="000E3504"/>
    <w:rsid w:val="000E501D"/>
    <w:rsid w:val="000E54FA"/>
    <w:rsid w:val="000E627C"/>
    <w:rsid w:val="000E638F"/>
    <w:rsid w:val="000E7418"/>
    <w:rsid w:val="000F21B9"/>
    <w:rsid w:val="000F21BD"/>
    <w:rsid w:val="000F2209"/>
    <w:rsid w:val="000F2BFE"/>
    <w:rsid w:val="000F2F55"/>
    <w:rsid w:val="000F4159"/>
    <w:rsid w:val="000F5F51"/>
    <w:rsid w:val="000F61CA"/>
    <w:rsid w:val="000F6B77"/>
    <w:rsid w:val="000F6BA2"/>
    <w:rsid w:val="000F6E2B"/>
    <w:rsid w:val="000F73F7"/>
    <w:rsid w:val="000F7B6D"/>
    <w:rsid w:val="0010101F"/>
    <w:rsid w:val="00102391"/>
    <w:rsid w:val="00102C3D"/>
    <w:rsid w:val="00103FA6"/>
    <w:rsid w:val="00106400"/>
    <w:rsid w:val="001067B7"/>
    <w:rsid w:val="00106B5E"/>
    <w:rsid w:val="001071D8"/>
    <w:rsid w:val="0011010D"/>
    <w:rsid w:val="00110838"/>
    <w:rsid w:val="0011089E"/>
    <w:rsid w:val="00110DAB"/>
    <w:rsid w:val="00111EC3"/>
    <w:rsid w:val="001143C0"/>
    <w:rsid w:val="00114B6F"/>
    <w:rsid w:val="00115D4F"/>
    <w:rsid w:val="001161AC"/>
    <w:rsid w:val="00117916"/>
    <w:rsid w:val="00117CC3"/>
    <w:rsid w:val="00117EC3"/>
    <w:rsid w:val="001205AB"/>
    <w:rsid w:val="00120DE9"/>
    <w:rsid w:val="00121B07"/>
    <w:rsid w:val="00122568"/>
    <w:rsid w:val="00124F48"/>
    <w:rsid w:val="00125223"/>
    <w:rsid w:val="001253F4"/>
    <w:rsid w:val="001266B8"/>
    <w:rsid w:val="0012685D"/>
    <w:rsid w:val="001279CB"/>
    <w:rsid w:val="001300BD"/>
    <w:rsid w:val="00130454"/>
    <w:rsid w:val="001308E9"/>
    <w:rsid w:val="001309EB"/>
    <w:rsid w:val="00130D62"/>
    <w:rsid w:val="001321B3"/>
    <w:rsid w:val="001337FA"/>
    <w:rsid w:val="00134071"/>
    <w:rsid w:val="00136548"/>
    <w:rsid w:val="00136F4A"/>
    <w:rsid w:val="00137434"/>
    <w:rsid w:val="00137AE4"/>
    <w:rsid w:val="00140C6F"/>
    <w:rsid w:val="00142855"/>
    <w:rsid w:val="0014340E"/>
    <w:rsid w:val="001442EE"/>
    <w:rsid w:val="001443C3"/>
    <w:rsid w:val="00144714"/>
    <w:rsid w:val="00144789"/>
    <w:rsid w:val="00144AD9"/>
    <w:rsid w:val="00146D3F"/>
    <w:rsid w:val="00146F1B"/>
    <w:rsid w:val="00150DC2"/>
    <w:rsid w:val="001516E2"/>
    <w:rsid w:val="00151BF1"/>
    <w:rsid w:val="001528D6"/>
    <w:rsid w:val="00152CF3"/>
    <w:rsid w:val="0015330B"/>
    <w:rsid w:val="00153E46"/>
    <w:rsid w:val="00154711"/>
    <w:rsid w:val="00154778"/>
    <w:rsid w:val="00154F0F"/>
    <w:rsid w:val="001566D4"/>
    <w:rsid w:val="00156F90"/>
    <w:rsid w:val="001572C4"/>
    <w:rsid w:val="00160293"/>
    <w:rsid w:val="001604D8"/>
    <w:rsid w:val="001604FE"/>
    <w:rsid w:val="00160F36"/>
    <w:rsid w:val="00162C5E"/>
    <w:rsid w:val="00163236"/>
    <w:rsid w:val="00167348"/>
    <w:rsid w:val="00167C67"/>
    <w:rsid w:val="0017150E"/>
    <w:rsid w:val="001724C8"/>
    <w:rsid w:val="00172696"/>
    <w:rsid w:val="00172ADF"/>
    <w:rsid w:val="00173133"/>
    <w:rsid w:val="00174EA6"/>
    <w:rsid w:val="00174F22"/>
    <w:rsid w:val="00175837"/>
    <w:rsid w:val="001768AF"/>
    <w:rsid w:val="0017796D"/>
    <w:rsid w:val="00180683"/>
    <w:rsid w:val="00181588"/>
    <w:rsid w:val="00181619"/>
    <w:rsid w:val="0018454D"/>
    <w:rsid w:val="00185937"/>
    <w:rsid w:val="00185E1C"/>
    <w:rsid w:val="001863A5"/>
    <w:rsid w:val="00186478"/>
    <w:rsid w:val="00186694"/>
    <w:rsid w:val="00187EA1"/>
    <w:rsid w:val="00190702"/>
    <w:rsid w:val="00190F11"/>
    <w:rsid w:val="0019100D"/>
    <w:rsid w:val="00191684"/>
    <w:rsid w:val="00192A52"/>
    <w:rsid w:val="00193260"/>
    <w:rsid w:val="0019351F"/>
    <w:rsid w:val="0019426C"/>
    <w:rsid w:val="001942E9"/>
    <w:rsid w:val="00195306"/>
    <w:rsid w:val="001957DE"/>
    <w:rsid w:val="00196977"/>
    <w:rsid w:val="00197941"/>
    <w:rsid w:val="001A0EC3"/>
    <w:rsid w:val="001A18C9"/>
    <w:rsid w:val="001A2D62"/>
    <w:rsid w:val="001A3AB6"/>
    <w:rsid w:val="001A3D6A"/>
    <w:rsid w:val="001A3E11"/>
    <w:rsid w:val="001A3EDB"/>
    <w:rsid w:val="001A4ED8"/>
    <w:rsid w:val="001A4FF9"/>
    <w:rsid w:val="001A5028"/>
    <w:rsid w:val="001A50D7"/>
    <w:rsid w:val="001A5C7D"/>
    <w:rsid w:val="001A60C1"/>
    <w:rsid w:val="001A6AFF"/>
    <w:rsid w:val="001A7399"/>
    <w:rsid w:val="001B027D"/>
    <w:rsid w:val="001B04F0"/>
    <w:rsid w:val="001B0FEE"/>
    <w:rsid w:val="001B15BA"/>
    <w:rsid w:val="001B1B72"/>
    <w:rsid w:val="001B20D3"/>
    <w:rsid w:val="001B2199"/>
    <w:rsid w:val="001B258C"/>
    <w:rsid w:val="001B2728"/>
    <w:rsid w:val="001B41B8"/>
    <w:rsid w:val="001B623C"/>
    <w:rsid w:val="001B6DD4"/>
    <w:rsid w:val="001B6F15"/>
    <w:rsid w:val="001B6FDA"/>
    <w:rsid w:val="001B7210"/>
    <w:rsid w:val="001C005B"/>
    <w:rsid w:val="001C0F32"/>
    <w:rsid w:val="001C11B3"/>
    <w:rsid w:val="001C12A5"/>
    <w:rsid w:val="001C1A7D"/>
    <w:rsid w:val="001C24A1"/>
    <w:rsid w:val="001C2EEA"/>
    <w:rsid w:val="001C395C"/>
    <w:rsid w:val="001C400D"/>
    <w:rsid w:val="001C4112"/>
    <w:rsid w:val="001C43F8"/>
    <w:rsid w:val="001C4E98"/>
    <w:rsid w:val="001C5595"/>
    <w:rsid w:val="001C58E0"/>
    <w:rsid w:val="001C5DEE"/>
    <w:rsid w:val="001C65E4"/>
    <w:rsid w:val="001C6650"/>
    <w:rsid w:val="001D0985"/>
    <w:rsid w:val="001D2671"/>
    <w:rsid w:val="001D29E2"/>
    <w:rsid w:val="001D3327"/>
    <w:rsid w:val="001D3CFF"/>
    <w:rsid w:val="001D535F"/>
    <w:rsid w:val="001D56CC"/>
    <w:rsid w:val="001D5F37"/>
    <w:rsid w:val="001D606B"/>
    <w:rsid w:val="001D62F3"/>
    <w:rsid w:val="001D67C1"/>
    <w:rsid w:val="001D6F7F"/>
    <w:rsid w:val="001D7003"/>
    <w:rsid w:val="001E04AE"/>
    <w:rsid w:val="001E07F9"/>
    <w:rsid w:val="001E0C41"/>
    <w:rsid w:val="001E1464"/>
    <w:rsid w:val="001E15A5"/>
    <w:rsid w:val="001E2546"/>
    <w:rsid w:val="001E354D"/>
    <w:rsid w:val="001E37E8"/>
    <w:rsid w:val="001E457E"/>
    <w:rsid w:val="001E472A"/>
    <w:rsid w:val="001E4C74"/>
    <w:rsid w:val="001E53FF"/>
    <w:rsid w:val="001E6763"/>
    <w:rsid w:val="001E74C7"/>
    <w:rsid w:val="001E7D40"/>
    <w:rsid w:val="001F1963"/>
    <w:rsid w:val="001F2CA5"/>
    <w:rsid w:val="001F2D63"/>
    <w:rsid w:val="001F3DC7"/>
    <w:rsid w:val="001F5C41"/>
    <w:rsid w:val="001F73EA"/>
    <w:rsid w:val="001F761D"/>
    <w:rsid w:val="001F77A0"/>
    <w:rsid w:val="002009EF"/>
    <w:rsid w:val="0020344C"/>
    <w:rsid w:val="00203797"/>
    <w:rsid w:val="002051AB"/>
    <w:rsid w:val="00205942"/>
    <w:rsid w:val="002061F9"/>
    <w:rsid w:val="0020698C"/>
    <w:rsid w:val="00206C88"/>
    <w:rsid w:val="00206E67"/>
    <w:rsid w:val="002122B2"/>
    <w:rsid w:val="0021453C"/>
    <w:rsid w:val="00214B81"/>
    <w:rsid w:val="0021683E"/>
    <w:rsid w:val="0021697D"/>
    <w:rsid w:val="00217C37"/>
    <w:rsid w:val="00220C01"/>
    <w:rsid w:val="00221081"/>
    <w:rsid w:val="00221D0A"/>
    <w:rsid w:val="00222295"/>
    <w:rsid w:val="0022242A"/>
    <w:rsid w:val="0022251C"/>
    <w:rsid w:val="0022367D"/>
    <w:rsid w:val="00223760"/>
    <w:rsid w:val="00224BE0"/>
    <w:rsid w:val="0022641F"/>
    <w:rsid w:val="00226526"/>
    <w:rsid w:val="00226CC0"/>
    <w:rsid w:val="00227493"/>
    <w:rsid w:val="0023056F"/>
    <w:rsid w:val="00230801"/>
    <w:rsid w:val="0023141E"/>
    <w:rsid w:val="00231D8A"/>
    <w:rsid w:val="00231F0E"/>
    <w:rsid w:val="0023242E"/>
    <w:rsid w:val="00232D03"/>
    <w:rsid w:val="00233431"/>
    <w:rsid w:val="00233555"/>
    <w:rsid w:val="00233842"/>
    <w:rsid w:val="0023426C"/>
    <w:rsid w:val="002345E7"/>
    <w:rsid w:val="002351A6"/>
    <w:rsid w:val="00236092"/>
    <w:rsid w:val="00236D12"/>
    <w:rsid w:val="00237E57"/>
    <w:rsid w:val="0024140D"/>
    <w:rsid w:val="00242016"/>
    <w:rsid w:val="0024262F"/>
    <w:rsid w:val="002435EC"/>
    <w:rsid w:val="00246F78"/>
    <w:rsid w:val="00250450"/>
    <w:rsid w:val="00250A5F"/>
    <w:rsid w:val="00251809"/>
    <w:rsid w:val="00253948"/>
    <w:rsid w:val="00253E21"/>
    <w:rsid w:val="0025452C"/>
    <w:rsid w:val="002545F8"/>
    <w:rsid w:val="00260833"/>
    <w:rsid w:val="00260A0E"/>
    <w:rsid w:val="002637FE"/>
    <w:rsid w:val="00264180"/>
    <w:rsid w:val="002647AD"/>
    <w:rsid w:val="002652C8"/>
    <w:rsid w:val="0026551E"/>
    <w:rsid w:val="00265CC1"/>
    <w:rsid w:val="002671DD"/>
    <w:rsid w:val="002673B3"/>
    <w:rsid w:val="00267719"/>
    <w:rsid w:val="00267D85"/>
    <w:rsid w:val="0027038E"/>
    <w:rsid w:val="00270853"/>
    <w:rsid w:val="00271064"/>
    <w:rsid w:val="002718BE"/>
    <w:rsid w:val="00271961"/>
    <w:rsid w:val="0027373F"/>
    <w:rsid w:val="00274754"/>
    <w:rsid w:val="00274DD7"/>
    <w:rsid w:val="00275B10"/>
    <w:rsid w:val="00275CC1"/>
    <w:rsid w:val="00276497"/>
    <w:rsid w:val="00276E1F"/>
    <w:rsid w:val="0027762A"/>
    <w:rsid w:val="002776F0"/>
    <w:rsid w:val="00280C26"/>
    <w:rsid w:val="00280FFA"/>
    <w:rsid w:val="00282062"/>
    <w:rsid w:val="002835D3"/>
    <w:rsid w:val="00284AD1"/>
    <w:rsid w:val="00285C4C"/>
    <w:rsid w:val="0028782F"/>
    <w:rsid w:val="00287B8D"/>
    <w:rsid w:val="00290B95"/>
    <w:rsid w:val="00290D9B"/>
    <w:rsid w:val="00291646"/>
    <w:rsid w:val="00291683"/>
    <w:rsid w:val="0029179B"/>
    <w:rsid w:val="00291904"/>
    <w:rsid w:val="0029276D"/>
    <w:rsid w:val="002927C4"/>
    <w:rsid w:val="00293640"/>
    <w:rsid w:val="00294E53"/>
    <w:rsid w:val="00295ACA"/>
    <w:rsid w:val="00295BC9"/>
    <w:rsid w:val="00295CDD"/>
    <w:rsid w:val="00296678"/>
    <w:rsid w:val="00296BE7"/>
    <w:rsid w:val="002A0534"/>
    <w:rsid w:val="002A177B"/>
    <w:rsid w:val="002A20BF"/>
    <w:rsid w:val="002A2301"/>
    <w:rsid w:val="002A2D5C"/>
    <w:rsid w:val="002A3361"/>
    <w:rsid w:val="002A396F"/>
    <w:rsid w:val="002A4EB8"/>
    <w:rsid w:val="002A60DE"/>
    <w:rsid w:val="002A618F"/>
    <w:rsid w:val="002A69AC"/>
    <w:rsid w:val="002A6AFD"/>
    <w:rsid w:val="002A7142"/>
    <w:rsid w:val="002A78CB"/>
    <w:rsid w:val="002B054F"/>
    <w:rsid w:val="002B0B1E"/>
    <w:rsid w:val="002B0F8E"/>
    <w:rsid w:val="002B1F37"/>
    <w:rsid w:val="002B1FCD"/>
    <w:rsid w:val="002B2628"/>
    <w:rsid w:val="002B2D85"/>
    <w:rsid w:val="002B47F5"/>
    <w:rsid w:val="002B5333"/>
    <w:rsid w:val="002B5C1F"/>
    <w:rsid w:val="002B5D65"/>
    <w:rsid w:val="002B6827"/>
    <w:rsid w:val="002B6982"/>
    <w:rsid w:val="002B69DA"/>
    <w:rsid w:val="002C06F0"/>
    <w:rsid w:val="002C07D9"/>
    <w:rsid w:val="002C2ADE"/>
    <w:rsid w:val="002C3982"/>
    <w:rsid w:val="002C554A"/>
    <w:rsid w:val="002C5649"/>
    <w:rsid w:val="002C7690"/>
    <w:rsid w:val="002D0034"/>
    <w:rsid w:val="002D0B16"/>
    <w:rsid w:val="002D1B14"/>
    <w:rsid w:val="002D1E86"/>
    <w:rsid w:val="002D2FC9"/>
    <w:rsid w:val="002D50BB"/>
    <w:rsid w:val="002D711C"/>
    <w:rsid w:val="002E0234"/>
    <w:rsid w:val="002E0801"/>
    <w:rsid w:val="002E0D6D"/>
    <w:rsid w:val="002E115F"/>
    <w:rsid w:val="002E1BB9"/>
    <w:rsid w:val="002E1C6E"/>
    <w:rsid w:val="002E225B"/>
    <w:rsid w:val="002E364D"/>
    <w:rsid w:val="002E43A4"/>
    <w:rsid w:val="002E5252"/>
    <w:rsid w:val="002E54CF"/>
    <w:rsid w:val="002E59CE"/>
    <w:rsid w:val="002E7A7B"/>
    <w:rsid w:val="002F0280"/>
    <w:rsid w:val="002F0A6E"/>
    <w:rsid w:val="002F0B2B"/>
    <w:rsid w:val="002F2D3C"/>
    <w:rsid w:val="002F2E8C"/>
    <w:rsid w:val="002F35F1"/>
    <w:rsid w:val="002F36EF"/>
    <w:rsid w:val="002F4FEF"/>
    <w:rsid w:val="002F561B"/>
    <w:rsid w:val="002F5690"/>
    <w:rsid w:val="002F6012"/>
    <w:rsid w:val="002F661F"/>
    <w:rsid w:val="003012EA"/>
    <w:rsid w:val="00302460"/>
    <w:rsid w:val="00302D82"/>
    <w:rsid w:val="00303026"/>
    <w:rsid w:val="003034F7"/>
    <w:rsid w:val="0030367A"/>
    <w:rsid w:val="003049A7"/>
    <w:rsid w:val="0030558E"/>
    <w:rsid w:val="003061F6"/>
    <w:rsid w:val="00310147"/>
    <w:rsid w:val="00311710"/>
    <w:rsid w:val="00312C15"/>
    <w:rsid w:val="00313875"/>
    <w:rsid w:val="0031415B"/>
    <w:rsid w:val="00314559"/>
    <w:rsid w:val="00314D2D"/>
    <w:rsid w:val="00315A7E"/>
    <w:rsid w:val="00315F6F"/>
    <w:rsid w:val="0031624C"/>
    <w:rsid w:val="00316963"/>
    <w:rsid w:val="0031739F"/>
    <w:rsid w:val="0031769A"/>
    <w:rsid w:val="003178D6"/>
    <w:rsid w:val="0031796A"/>
    <w:rsid w:val="0032058C"/>
    <w:rsid w:val="003209BD"/>
    <w:rsid w:val="00320D09"/>
    <w:rsid w:val="0032104A"/>
    <w:rsid w:val="00321DC4"/>
    <w:rsid w:val="00322054"/>
    <w:rsid w:val="0032206B"/>
    <w:rsid w:val="003220BD"/>
    <w:rsid w:val="003238C9"/>
    <w:rsid w:val="00323C02"/>
    <w:rsid w:val="00324B57"/>
    <w:rsid w:val="00324EC6"/>
    <w:rsid w:val="0032647E"/>
    <w:rsid w:val="003268BB"/>
    <w:rsid w:val="00326FD7"/>
    <w:rsid w:val="00327A0A"/>
    <w:rsid w:val="00327CF0"/>
    <w:rsid w:val="00330024"/>
    <w:rsid w:val="003300E2"/>
    <w:rsid w:val="00330D6C"/>
    <w:rsid w:val="00334FED"/>
    <w:rsid w:val="00335747"/>
    <w:rsid w:val="00335C41"/>
    <w:rsid w:val="0033672D"/>
    <w:rsid w:val="00336F81"/>
    <w:rsid w:val="00337474"/>
    <w:rsid w:val="00337B22"/>
    <w:rsid w:val="003409A0"/>
    <w:rsid w:val="00340D41"/>
    <w:rsid w:val="003416BE"/>
    <w:rsid w:val="00341A05"/>
    <w:rsid w:val="00341ACC"/>
    <w:rsid w:val="003421A7"/>
    <w:rsid w:val="003425FA"/>
    <w:rsid w:val="00343487"/>
    <w:rsid w:val="00343A7D"/>
    <w:rsid w:val="00343B8D"/>
    <w:rsid w:val="00343DCB"/>
    <w:rsid w:val="003448B8"/>
    <w:rsid w:val="00345E82"/>
    <w:rsid w:val="00347BF9"/>
    <w:rsid w:val="00347FED"/>
    <w:rsid w:val="003504D6"/>
    <w:rsid w:val="0035101E"/>
    <w:rsid w:val="0035197C"/>
    <w:rsid w:val="003522B3"/>
    <w:rsid w:val="00353266"/>
    <w:rsid w:val="003537EF"/>
    <w:rsid w:val="00353859"/>
    <w:rsid w:val="00353AC5"/>
    <w:rsid w:val="003557EE"/>
    <w:rsid w:val="003558BF"/>
    <w:rsid w:val="00355C19"/>
    <w:rsid w:val="003567AD"/>
    <w:rsid w:val="0035693A"/>
    <w:rsid w:val="00357B90"/>
    <w:rsid w:val="0036210E"/>
    <w:rsid w:val="00363726"/>
    <w:rsid w:val="003643AE"/>
    <w:rsid w:val="00370059"/>
    <w:rsid w:val="00371A41"/>
    <w:rsid w:val="003721C7"/>
    <w:rsid w:val="003722AA"/>
    <w:rsid w:val="00373AF7"/>
    <w:rsid w:val="00374447"/>
    <w:rsid w:val="00375124"/>
    <w:rsid w:val="00375828"/>
    <w:rsid w:val="00375AF2"/>
    <w:rsid w:val="003763B3"/>
    <w:rsid w:val="00376505"/>
    <w:rsid w:val="00376AE6"/>
    <w:rsid w:val="00376E73"/>
    <w:rsid w:val="003773AA"/>
    <w:rsid w:val="0038065D"/>
    <w:rsid w:val="00380F0D"/>
    <w:rsid w:val="00381163"/>
    <w:rsid w:val="003817A3"/>
    <w:rsid w:val="00382007"/>
    <w:rsid w:val="0038202B"/>
    <w:rsid w:val="00385C9C"/>
    <w:rsid w:val="00387E85"/>
    <w:rsid w:val="003905D0"/>
    <w:rsid w:val="00390AE2"/>
    <w:rsid w:val="00392A90"/>
    <w:rsid w:val="00392CD8"/>
    <w:rsid w:val="00394899"/>
    <w:rsid w:val="003954C4"/>
    <w:rsid w:val="00396C97"/>
    <w:rsid w:val="0039776E"/>
    <w:rsid w:val="003979D3"/>
    <w:rsid w:val="003A019E"/>
    <w:rsid w:val="003A1F5D"/>
    <w:rsid w:val="003A1FF4"/>
    <w:rsid w:val="003A2FC3"/>
    <w:rsid w:val="003A41C4"/>
    <w:rsid w:val="003A4526"/>
    <w:rsid w:val="003A480D"/>
    <w:rsid w:val="003A4A46"/>
    <w:rsid w:val="003A4C0E"/>
    <w:rsid w:val="003A6290"/>
    <w:rsid w:val="003A670F"/>
    <w:rsid w:val="003A7351"/>
    <w:rsid w:val="003A75BE"/>
    <w:rsid w:val="003A7887"/>
    <w:rsid w:val="003B0232"/>
    <w:rsid w:val="003B1158"/>
    <w:rsid w:val="003B2B10"/>
    <w:rsid w:val="003B3BF3"/>
    <w:rsid w:val="003B6072"/>
    <w:rsid w:val="003B65F9"/>
    <w:rsid w:val="003C0011"/>
    <w:rsid w:val="003C056B"/>
    <w:rsid w:val="003C0A6F"/>
    <w:rsid w:val="003C0AE3"/>
    <w:rsid w:val="003C1C12"/>
    <w:rsid w:val="003C40CC"/>
    <w:rsid w:val="003C413A"/>
    <w:rsid w:val="003C4463"/>
    <w:rsid w:val="003C5408"/>
    <w:rsid w:val="003C5961"/>
    <w:rsid w:val="003C62FA"/>
    <w:rsid w:val="003D0ACF"/>
    <w:rsid w:val="003D0B84"/>
    <w:rsid w:val="003D1297"/>
    <w:rsid w:val="003D45BD"/>
    <w:rsid w:val="003D4D49"/>
    <w:rsid w:val="003D590C"/>
    <w:rsid w:val="003D6894"/>
    <w:rsid w:val="003D7267"/>
    <w:rsid w:val="003D7EEB"/>
    <w:rsid w:val="003E0143"/>
    <w:rsid w:val="003E0967"/>
    <w:rsid w:val="003E0A7D"/>
    <w:rsid w:val="003E1CE2"/>
    <w:rsid w:val="003E28DF"/>
    <w:rsid w:val="003E3C75"/>
    <w:rsid w:val="003E3FFA"/>
    <w:rsid w:val="003E4493"/>
    <w:rsid w:val="003E4A5B"/>
    <w:rsid w:val="003E4B9C"/>
    <w:rsid w:val="003E6BC0"/>
    <w:rsid w:val="003F026F"/>
    <w:rsid w:val="003F0302"/>
    <w:rsid w:val="003F0A04"/>
    <w:rsid w:val="003F1DC4"/>
    <w:rsid w:val="003F213B"/>
    <w:rsid w:val="003F22A3"/>
    <w:rsid w:val="003F3622"/>
    <w:rsid w:val="003F43D8"/>
    <w:rsid w:val="003F4A78"/>
    <w:rsid w:val="003F4AFC"/>
    <w:rsid w:val="003F5CD6"/>
    <w:rsid w:val="003F6629"/>
    <w:rsid w:val="003F677F"/>
    <w:rsid w:val="003F6B27"/>
    <w:rsid w:val="00400F76"/>
    <w:rsid w:val="00401E54"/>
    <w:rsid w:val="00401F13"/>
    <w:rsid w:val="004021A7"/>
    <w:rsid w:val="004022E1"/>
    <w:rsid w:val="00403C2C"/>
    <w:rsid w:val="004040F2"/>
    <w:rsid w:val="00404B25"/>
    <w:rsid w:val="00404DFF"/>
    <w:rsid w:val="004066AD"/>
    <w:rsid w:val="00407274"/>
    <w:rsid w:val="004072B0"/>
    <w:rsid w:val="00407BE0"/>
    <w:rsid w:val="00407D76"/>
    <w:rsid w:val="00407E57"/>
    <w:rsid w:val="00410FE4"/>
    <w:rsid w:val="00412B3C"/>
    <w:rsid w:val="00413257"/>
    <w:rsid w:val="00415424"/>
    <w:rsid w:val="004160DA"/>
    <w:rsid w:val="00416BD7"/>
    <w:rsid w:val="00420735"/>
    <w:rsid w:val="00421140"/>
    <w:rsid w:val="00421FDC"/>
    <w:rsid w:val="00422445"/>
    <w:rsid w:val="00422ABB"/>
    <w:rsid w:val="0042333A"/>
    <w:rsid w:val="00423408"/>
    <w:rsid w:val="004234D7"/>
    <w:rsid w:val="00423529"/>
    <w:rsid w:val="00424191"/>
    <w:rsid w:val="00424C23"/>
    <w:rsid w:val="004252D7"/>
    <w:rsid w:val="00427380"/>
    <w:rsid w:val="0042786C"/>
    <w:rsid w:val="00430A0F"/>
    <w:rsid w:val="00430AFE"/>
    <w:rsid w:val="00430C19"/>
    <w:rsid w:val="00431023"/>
    <w:rsid w:val="004311C2"/>
    <w:rsid w:val="004312EA"/>
    <w:rsid w:val="0043130B"/>
    <w:rsid w:val="0043233A"/>
    <w:rsid w:val="004333FB"/>
    <w:rsid w:val="004337A7"/>
    <w:rsid w:val="00433A29"/>
    <w:rsid w:val="00436990"/>
    <w:rsid w:val="00437775"/>
    <w:rsid w:val="0043788C"/>
    <w:rsid w:val="00441446"/>
    <w:rsid w:val="00441A24"/>
    <w:rsid w:val="00442148"/>
    <w:rsid w:val="004438CB"/>
    <w:rsid w:val="0044429A"/>
    <w:rsid w:val="004450A4"/>
    <w:rsid w:val="00445875"/>
    <w:rsid w:val="004460F3"/>
    <w:rsid w:val="00446254"/>
    <w:rsid w:val="00447832"/>
    <w:rsid w:val="00447FD8"/>
    <w:rsid w:val="00451382"/>
    <w:rsid w:val="004524DA"/>
    <w:rsid w:val="00452847"/>
    <w:rsid w:val="00453296"/>
    <w:rsid w:val="00453C97"/>
    <w:rsid w:val="00454737"/>
    <w:rsid w:val="0045511D"/>
    <w:rsid w:val="004562E2"/>
    <w:rsid w:val="00456377"/>
    <w:rsid w:val="004565A5"/>
    <w:rsid w:val="0045680E"/>
    <w:rsid w:val="0045723C"/>
    <w:rsid w:val="00457BBE"/>
    <w:rsid w:val="004612A1"/>
    <w:rsid w:val="0046150B"/>
    <w:rsid w:val="00462B0A"/>
    <w:rsid w:val="004635C6"/>
    <w:rsid w:val="00463755"/>
    <w:rsid w:val="00465615"/>
    <w:rsid w:val="00465A46"/>
    <w:rsid w:val="00465D48"/>
    <w:rsid w:val="00465E1F"/>
    <w:rsid w:val="00466F3C"/>
    <w:rsid w:val="00467D9B"/>
    <w:rsid w:val="00471215"/>
    <w:rsid w:val="00471B6E"/>
    <w:rsid w:val="00472E4E"/>
    <w:rsid w:val="00472F5D"/>
    <w:rsid w:val="00473FCE"/>
    <w:rsid w:val="004759CF"/>
    <w:rsid w:val="00476DB0"/>
    <w:rsid w:val="00477CE7"/>
    <w:rsid w:val="004801D2"/>
    <w:rsid w:val="004801E2"/>
    <w:rsid w:val="00480DD5"/>
    <w:rsid w:val="0048464D"/>
    <w:rsid w:val="00485207"/>
    <w:rsid w:val="004862D7"/>
    <w:rsid w:val="00486D5D"/>
    <w:rsid w:val="004903F9"/>
    <w:rsid w:val="00490BB1"/>
    <w:rsid w:val="00490E1E"/>
    <w:rsid w:val="004917D7"/>
    <w:rsid w:val="004936AB"/>
    <w:rsid w:val="00495603"/>
    <w:rsid w:val="00495ADA"/>
    <w:rsid w:val="00495EFB"/>
    <w:rsid w:val="00496862"/>
    <w:rsid w:val="00497809"/>
    <w:rsid w:val="00497D2D"/>
    <w:rsid w:val="004A0193"/>
    <w:rsid w:val="004A044F"/>
    <w:rsid w:val="004A0B66"/>
    <w:rsid w:val="004A0B9D"/>
    <w:rsid w:val="004A17A5"/>
    <w:rsid w:val="004A17BD"/>
    <w:rsid w:val="004A1D66"/>
    <w:rsid w:val="004A2BDE"/>
    <w:rsid w:val="004A43FC"/>
    <w:rsid w:val="004A4F90"/>
    <w:rsid w:val="004A5582"/>
    <w:rsid w:val="004A55E5"/>
    <w:rsid w:val="004A6604"/>
    <w:rsid w:val="004A69B5"/>
    <w:rsid w:val="004A69C7"/>
    <w:rsid w:val="004B055D"/>
    <w:rsid w:val="004B1079"/>
    <w:rsid w:val="004B1EBB"/>
    <w:rsid w:val="004B1F18"/>
    <w:rsid w:val="004B22AF"/>
    <w:rsid w:val="004B67B7"/>
    <w:rsid w:val="004B79E5"/>
    <w:rsid w:val="004C083E"/>
    <w:rsid w:val="004C0B7B"/>
    <w:rsid w:val="004C224F"/>
    <w:rsid w:val="004C28A1"/>
    <w:rsid w:val="004C4C61"/>
    <w:rsid w:val="004C5A16"/>
    <w:rsid w:val="004C67EF"/>
    <w:rsid w:val="004D011A"/>
    <w:rsid w:val="004D0205"/>
    <w:rsid w:val="004D042C"/>
    <w:rsid w:val="004D32FD"/>
    <w:rsid w:val="004D3E94"/>
    <w:rsid w:val="004D4B99"/>
    <w:rsid w:val="004D4C80"/>
    <w:rsid w:val="004D53B0"/>
    <w:rsid w:val="004D5D62"/>
    <w:rsid w:val="004D61F6"/>
    <w:rsid w:val="004D67BF"/>
    <w:rsid w:val="004D6AC7"/>
    <w:rsid w:val="004D728F"/>
    <w:rsid w:val="004D768F"/>
    <w:rsid w:val="004D7A00"/>
    <w:rsid w:val="004E04E3"/>
    <w:rsid w:val="004E0732"/>
    <w:rsid w:val="004E0D42"/>
    <w:rsid w:val="004E2973"/>
    <w:rsid w:val="004E314E"/>
    <w:rsid w:val="004E52DE"/>
    <w:rsid w:val="004E57F7"/>
    <w:rsid w:val="004E5FD5"/>
    <w:rsid w:val="004E7365"/>
    <w:rsid w:val="004E736B"/>
    <w:rsid w:val="004E7571"/>
    <w:rsid w:val="004E7BF1"/>
    <w:rsid w:val="004E7BF9"/>
    <w:rsid w:val="004F13BC"/>
    <w:rsid w:val="004F281D"/>
    <w:rsid w:val="004F2D87"/>
    <w:rsid w:val="004F3161"/>
    <w:rsid w:val="004F3AA3"/>
    <w:rsid w:val="004F4CBC"/>
    <w:rsid w:val="004F4E0C"/>
    <w:rsid w:val="004F517C"/>
    <w:rsid w:val="004F57D3"/>
    <w:rsid w:val="004F5A7E"/>
    <w:rsid w:val="004F7488"/>
    <w:rsid w:val="004F7B98"/>
    <w:rsid w:val="00500659"/>
    <w:rsid w:val="0050125D"/>
    <w:rsid w:val="0050149A"/>
    <w:rsid w:val="0050156E"/>
    <w:rsid w:val="005029A0"/>
    <w:rsid w:val="00503048"/>
    <w:rsid w:val="00503A85"/>
    <w:rsid w:val="00503FC3"/>
    <w:rsid w:val="005042F8"/>
    <w:rsid w:val="0050437A"/>
    <w:rsid w:val="0050484A"/>
    <w:rsid w:val="00506949"/>
    <w:rsid w:val="005070B8"/>
    <w:rsid w:val="005072CA"/>
    <w:rsid w:val="00510315"/>
    <w:rsid w:val="005104D4"/>
    <w:rsid w:val="00510610"/>
    <w:rsid w:val="0051071B"/>
    <w:rsid w:val="00510B3E"/>
    <w:rsid w:val="00510DE9"/>
    <w:rsid w:val="005110DA"/>
    <w:rsid w:val="005115F4"/>
    <w:rsid w:val="00512662"/>
    <w:rsid w:val="00513356"/>
    <w:rsid w:val="00513609"/>
    <w:rsid w:val="0051396B"/>
    <w:rsid w:val="00513E51"/>
    <w:rsid w:val="0051543C"/>
    <w:rsid w:val="0051579D"/>
    <w:rsid w:val="00515AB8"/>
    <w:rsid w:val="00516077"/>
    <w:rsid w:val="0051739B"/>
    <w:rsid w:val="00517683"/>
    <w:rsid w:val="00517816"/>
    <w:rsid w:val="00520E71"/>
    <w:rsid w:val="00521EC6"/>
    <w:rsid w:val="00521FE4"/>
    <w:rsid w:val="00522456"/>
    <w:rsid w:val="00522D2D"/>
    <w:rsid w:val="00523AAC"/>
    <w:rsid w:val="005257B0"/>
    <w:rsid w:val="005259F4"/>
    <w:rsid w:val="00526844"/>
    <w:rsid w:val="00526A7D"/>
    <w:rsid w:val="005271C5"/>
    <w:rsid w:val="005279A2"/>
    <w:rsid w:val="00527EF8"/>
    <w:rsid w:val="00530271"/>
    <w:rsid w:val="00530BFF"/>
    <w:rsid w:val="00530D68"/>
    <w:rsid w:val="00530F67"/>
    <w:rsid w:val="0053203D"/>
    <w:rsid w:val="00532E2C"/>
    <w:rsid w:val="00534CB5"/>
    <w:rsid w:val="00535454"/>
    <w:rsid w:val="005359CB"/>
    <w:rsid w:val="00536389"/>
    <w:rsid w:val="0053693D"/>
    <w:rsid w:val="00536969"/>
    <w:rsid w:val="00540220"/>
    <w:rsid w:val="00540B3C"/>
    <w:rsid w:val="00540B43"/>
    <w:rsid w:val="00540F6C"/>
    <w:rsid w:val="005416D2"/>
    <w:rsid w:val="00541812"/>
    <w:rsid w:val="00543FC9"/>
    <w:rsid w:val="00544632"/>
    <w:rsid w:val="0054480E"/>
    <w:rsid w:val="00544B13"/>
    <w:rsid w:val="005451EF"/>
    <w:rsid w:val="00546CCB"/>
    <w:rsid w:val="005472C1"/>
    <w:rsid w:val="00547477"/>
    <w:rsid w:val="00547713"/>
    <w:rsid w:val="00550C79"/>
    <w:rsid w:val="00551DA6"/>
    <w:rsid w:val="00552394"/>
    <w:rsid w:val="005523ED"/>
    <w:rsid w:val="00552717"/>
    <w:rsid w:val="00553058"/>
    <w:rsid w:val="005534AC"/>
    <w:rsid w:val="00554C33"/>
    <w:rsid w:val="00554E10"/>
    <w:rsid w:val="0055632F"/>
    <w:rsid w:val="005565A1"/>
    <w:rsid w:val="00556F89"/>
    <w:rsid w:val="0055797F"/>
    <w:rsid w:val="00557BB0"/>
    <w:rsid w:val="00557E06"/>
    <w:rsid w:val="005606FA"/>
    <w:rsid w:val="00560FC8"/>
    <w:rsid w:val="00561CE2"/>
    <w:rsid w:val="005635AD"/>
    <w:rsid w:val="00563A9C"/>
    <w:rsid w:val="00564006"/>
    <w:rsid w:val="00564646"/>
    <w:rsid w:val="00565589"/>
    <w:rsid w:val="0056569D"/>
    <w:rsid w:val="00566CB4"/>
    <w:rsid w:val="0056779F"/>
    <w:rsid w:val="00567B6F"/>
    <w:rsid w:val="00567F2F"/>
    <w:rsid w:val="00570138"/>
    <w:rsid w:val="00570245"/>
    <w:rsid w:val="00570E45"/>
    <w:rsid w:val="0057114F"/>
    <w:rsid w:val="00571B7A"/>
    <w:rsid w:val="0057276B"/>
    <w:rsid w:val="0057347C"/>
    <w:rsid w:val="00573804"/>
    <w:rsid w:val="005757FF"/>
    <w:rsid w:val="00581444"/>
    <w:rsid w:val="00582A5C"/>
    <w:rsid w:val="00583DD9"/>
    <w:rsid w:val="00584198"/>
    <w:rsid w:val="00584E66"/>
    <w:rsid w:val="00586C6C"/>
    <w:rsid w:val="00586F4A"/>
    <w:rsid w:val="0058728D"/>
    <w:rsid w:val="0059035C"/>
    <w:rsid w:val="005912FE"/>
    <w:rsid w:val="005922F0"/>
    <w:rsid w:val="0059393F"/>
    <w:rsid w:val="005940CB"/>
    <w:rsid w:val="0059418B"/>
    <w:rsid w:val="0059433E"/>
    <w:rsid w:val="00594C89"/>
    <w:rsid w:val="00596048"/>
    <w:rsid w:val="005961B0"/>
    <w:rsid w:val="005962E7"/>
    <w:rsid w:val="00596EF4"/>
    <w:rsid w:val="0059742B"/>
    <w:rsid w:val="00597FF8"/>
    <w:rsid w:val="005A0D69"/>
    <w:rsid w:val="005A0F6C"/>
    <w:rsid w:val="005A1A80"/>
    <w:rsid w:val="005A1C3F"/>
    <w:rsid w:val="005A309F"/>
    <w:rsid w:val="005A4866"/>
    <w:rsid w:val="005A588C"/>
    <w:rsid w:val="005A6C5C"/>
    <w:rsid w:val="005A78B9"/>
    <w:rsid w:val="005A7B26"/>
    <w:rsid w:val="005B3BBE"/>
    <w:rsid w:val="005B5110"/>
    <w:rsid w:val="005B59D0"/>
    <w:rsid w:val="005B6026"/>
    <w:rsid w:val="005B677E"/>
    <w:rsid w:val="005B6956"/>
    <w:rsid w:val="005B6E32"/>
    <w:rsid w:val="005B76C8"/>
    <w:rsid w:val="005C064A"/>
    <w:rsid w:val="005C08E7"/>
    <w:rsid w:val="005C1B2C"/>
    <w:rsid w:val="005C1D91"/>
    <w:rsid w:val="005C2D32"/>
    <w:rsid w:val="005C3BE5"/>
    <w:rsid w:val="005C428D"/>
    <w:rsid w:val="005C4E6B"/>
    <w:rsid w:val="005C5C37"/>
    <w:rsid w:val="005C7C14"/>
    <w:rsid w:val="005D0FC6"/>
    <w:rsid w:val="005D1123"/>
    <w:rsid w:val="005D133C"/>
    <w:rsid w:val="005D2577"/>
    <w:rsid w:val="005D3251"/>
    <w:rsid w:val="005D48AC"/>
    <w:rsid w:val="005D48E2"/>
    <w:rsid w:val="005D53B4"/>
    <w:rsid w:val="005D5F91"/>
    <w:rsid w:val="005D6748"/>
    <w:rsid w:val="005D79BD"/>
    <w:rsid w:val="005E03A4"/>
    <w:rsid w:val="005E0FA6"/>
    <w:rsid w:val="005E1752"/>
    <w:rsid w:val="005E295B"/>
    <w:rsid w:val="005E2EFA"/>
    <w:rsid w:val="005E31E1"/>
    <w:rsid w:val="005E4159"/>
    <w:rsid w:val="005E4689"/>
    <w:rsid w:val="005E4BAD"/>
    <w:rsid w:val="005E4EA9"/>
    <w:rsid w:val="005E528B"/>
    <w:rsid w:val="005E540F"/>
    <w:rsid w:val="005E5719"/>
    <w:rsid w:val="005E5731"/>
    <w:rsid w:val="005F0195"/>
    <w:rsid w:val="005F0683"/>
    <w:rsid w:val="005F1642"/>
    <w:rsid w:val="005F1C25"/>
    <w:rsid w:val="005F2683"/>
    <w:rsid w:val="005F4018"/>
    <w:rsid w:val="005F4E6A"/>
    <w:rsid w:val="005F5376"/>
    <w:rsid w:val="005F5520"/>
    <w:rsid w:val="005F57B2"/>
    <w:rsid w:val="005F6DBE"/>
    <w:rsid w:val="005F736B"/>
    <w:rsid w:val="00600553"/>
    <w:rsid w:val="00601163"/>
    <w:rsid w:val="006012F4"/>
    <w:rsid w:val="00602206"/>
    <w:rsid w:val="006028A0"/>
    <w:rsid w:val="00604D59"/>
    <w:rsid w:val="00607209"/>
    <w:rsid w:val="00607E04"/>
    <w:rsid w:val="00607E22"/>
    <w:rsid w:val="00610063"/>
    <w:rsid w:val="0061007B"/>
    <w:rsid w:val="00610C64"/>
    <w:rsid w:val="006119C5"/>
    <w:rsid w:val="00611AD5"/>
    <w:rsid w:val="0061224E"/>
    <w:rsid w:val="00613036"/>
    <w:rsid w:val="00613410"/>
    <w:rsid w:val="006135D8"/>
    <w:rsid w:val="00613F9E"/>
    <w:rsid w:val="006143B6"/>
    <w:rsid w:val="006153A3"/>
    <w:rsid w:val="0061617F"/>
    <w:rsid w:val="006179D6"/>
    <w:rsid w:val="00617B00"/>
    <w:rsid w:val="00620702"/>
    <w:rsid w:val="006226B5"/>
    <w:rsid w:val="00624313"/>
    <w:rsid w:val="006246BE"/>
    <w:rsid w:val="00624709"/>
    <w:rsid w:val="0062595F"/>
    <w:rsid w:val="00626428"/>
    <w:rsid w:val="00630967"/>
    <w:rsid w:val="00630C55"/>
    <w:rsid w:val="00631578"/>
    <w:rsid w:val="006322A1"/>
    <w:rsid w:val="006326EA"/>
    <w:rsid w:val="00632A77"/>
    <w:rsid w:val="0063391A"/>
    <w:rsid w:val="00634392"/>
    <w:rsid w:val="006346B1"/>
    <w:rsid w:val="00635486"/>
    <w:rsid w:val="00635511"/>
    <w:rsid w:val="00637196"/>
    <w:rsid w:val="00641C1F"/>
    <w:rsid w:val="006424CA"/>
    <w:rsid w:val="00642C0D"/>
    <w:rsid w:val="00642FEA"/>
    <w:rsid w:val="006434F3"/>
    <w:rsid w:val="00644ECD"/>
    <w:rsid w:val="00645968"/>
    <w:rsid w:val="00646B89"/>
    <w:rsid w:val="00647DE0"/>
    <w:rsid w:val="00651B46"/>
    <w:rsid w:val="006553FB"/>
    <w:rsid w:val="00655481"/>
    <w:rsid w:val="006555E5"/>
    <w:rsid w:val="006556DB"/>
    <w:rsid w:val="00656020"/>
    <w:rsid w:val="00656D0F"/>
    <w:rsid w:val="006574F5"/>
    <w:rsid w:val="006576CA"/>
    <w:rsid w:val="00660615"/>
    <w:rsid w:val="00660CFF"/>
    <w:rsid w:val="006610EE"/>
    <w:rsid w:val="00661570"/>
    <w:rsid w:val="006618F5"/>
    <w:rsid w:val="0066307D"/>
    <w:rsid w:val="006641C0"/>
    <w:rsid w:val="0066467C"/>
    <w:rsid w:val="0066469D"/>
    <w:rsid w:val="00664CF0"/>
    <w:rsid w:val="006654AC"/>
    <w:rsid w:val="00667B6B"/>
    <w:rsid w:val="00667BEB"/>
    <w:rsid w:val="006711A6"/>
    <w:rsid w:val="0067137E"/>
    <w:rsid w:val="0067196E"/>
    <w:rsid w:val="00674FAA"/>
    <w:rsid w:val="00675692"/>
    <w:rsid w:val="00677079"/>
    <w:rsid w:val="00677AF9"/>
    <w:rsid w:val="00677C7C"/>
    <w:rsid w:val="00680D92"/>
    <w:rsid w:val="00680DBB"/>
    <w:rsid w:val="00680E10"/>
    <w:rsid w:val="0068198C"/>
    <w:rsid w:val="00681E2F"/>
    <w:rsid w:val="00682789"/>
    <w:rsid w:val="00682A60"/>
    <w:rsid w:val="00684F47"/>
    <w:rsid w:val="00684F88"/>
    <w:rsid w:val="0068584B"/>
    <w:rsid w:val="006877B0"/>
    <w:rsid w:val="00691A3B"/>
    <w:rsid w:val="00692000"/>
    <w:rsid w:val="006934D8"/>
    <w:rsid w:val="00693603"/>
    <w:rsid w:val="006939D7"/>
    <w:rsid w:val="00693C47"/>
    <w:rsid w:val="00694531"/>
    <w:rsid w:val="00694A3E"/>
    <w:rsid w:val="00694B82"/>
    <w:rsid w:val="0069506A"/>
    <w:rsid w:val="00695082"/>
    <w:rsid w:val="0069534C"/>
    <w:rsid w:val="006954B9"/>
    <w:rsid w:val="006958D8"/>
    <w:rsid w:val="006960AE"/>
    <w:rsid w:val="00697001"/>
    <w:rsid w:val="006970D6"/>
    <w:rsid w:val="00697D17"/>
    <w:rsid w:val="00697D1A"/>
    <w:rsid w:val="006A1D30"/>
    <w:rsid w:val="006A1E46"/>
    <w:rsid w:val="006A220D"/>
    <w:rsid w:val="006A2431"/>
    <w:rsid w:val="006A2845"/>
    <w:rsid w:val="006A420E"/>
    <w:rsid w:val="006A524A"/>
    <w:rsid w:val="006A58DA"/>
    <w:rsid w:val="006A5C5A"/>
    <w:rsid w:val="006A5D38"/>
    <w:rsid w:val="006A650B"/>
    <w:rsid w:val="006A710C"/>
    <w:rsid w:val="006A7A89"/>
    <w:rsid w:val="006B018B"/>
    <w:rsid w:val="006B0B50"/>
    <w:rsid w:val="006B1564"/>
    <w:rsid w:val="006B1EB5"/>
    <w:rsid w:val="006B3ADE"/>
    <w:rsid w:val="006B5C56"/>
    <w:rsid w:val="006B64C5"/>
    <w:rsid w:val="006B6931"/>
    <w:rsid w:val="006B7BA1"/>
    <w:rsid w:val="006B7D3D"/>
    <w:rsid w:val="006B7DF3"/>
    <w:rsid w:val="006B7FF1"/>
    <w:rsid w:val="006C07D8"/>
    <w:rsid w:val="006C0C1B"/>
    <w:rsid w:val="006C0E1C"/>
    <w:rsid w:val="006C15C4"/>
    <w:rsid w:val="006C17E6"/>
    <w:rsid w:val="006C19C6"/>
    <w:rsid w:val="006C1CDC"/>
    <w:rsid w:val="006C1EA2"/>
    <w:rsid w:val="006C2217"/>
    <w:rsid w:val="006C2340"/>
    <w:rsid w:val="006C2D8E"/>
    <w:rsid w:val="006C2DCC"/>
    <w:rsid w:val="006C3A57"/>
    <w:rsid w:val="006C42BC"/>
    <w:rsid w:val="006C431F"/>
    <w:rsid w:val="006C47F4"/>
    <w:rsid w:val="006C5371"/>
    <w:rsid w:val="006C5707"/>
    <w:rsid w:val="006C5D41"/>
    <w:rsid w:val="006C61C5"/>
    <w:rsid w:val="006C698D"/>
    <w:rsid w:val="006C6E63"/>
    <w:rsid w:val="006C7DC2"/>
    <w:rsid w:val="006D1FEF"/>
    <w:rsid w:val="006D2B2C"/>
    <w:rsid w:val="006D37B7"/>
    <w:rsid w:val="006D3EF1"/>
    <w:rsid w:val="006D57CC"/>
    <w:rsid w:val="006D6BC4"/>
    <w:rsid w:val="006E2001"/>
    <w:rsid w:val="006E2427"/>
    <w:rsid w:val="006E2C37"/>
    <w:rsid w:val="006E304E"/>
    <w:rsid w:val="006E3318"/>
    <w:rsid w:val="006E34DD"/>
    <w:rsid w:val="006E3FB5"/>
    <w:rsid w:val="006E5A7B"/>
    <w:rsid w:val="006E6849"/>
    <w:rsid w:val="006E6BF7"/>
    <w:rsid w:val="006E6CC0"/>
    <w:rsid w:val="006E6DD5"/>
    <w:rsid w:val="006E7184"/>
    <w:rsid w:val="006E73CA"/>
    <w:rsid w:val="006F10A9"/>
    <w:rsid w:val="006F1D2B"/>
    <w:rsid w:val="006F2649"/>
    <w:rsid w:val="006F2D9B"/>
    <w:rsid w:val="006F30D5"/>
    <w:rsid w:val="006F3591"/>
    <w:rsid w:val="006F3A0B"/>
    <w:rsid w:val="006F4299"/>
    <w:rsid w:val="006F5376"/>
    <w:rsid w:val="006F5AC0"/>
    <w:rsid w:val="006F5EA2"/>
    <w:rsid w:val="006F785E"/>
    <w:rsid w:val="006F7A54"/>
    <w:rsid w:val="00700032"/>
    <w:rsid w:val="00701702"/>
    <w:rsid w:val="00701E0E"/>
    <w:rsid w:val="0070264A"/>
    <w:rsid w:val="007037BB"/>
    <w:rsid w:val="00703906"/>
    <w:rsid w:val="00704FA8"/>
    <w:rsid w:val="00705AD9"/>
    <w:rsid w:val="00705F3C"/>
    <w:rsid w:val="00706226"/>
    <w:rsid w:val="00706428"/>
    <w:rsid w:val="00706489"/>
    <w:rsid w:val="00710DE0"/>
    <w:rsid w:val="007118FC"/>
    <w:rsid w:val="00713493"/>
    <w:rsid w:val="0071458A"/>
    <w:rsid w:val="00714F41"/>
    <w:rsid w:val="00715307"/>
    <w:rsid w:val="0071574F"/>
    <w:rsid w:val="0071662A"/>
    <w:rsid w:val="00717225"/>
    <w:rsid w:val="00717234"/>
    <w:rsid w:val="00720A98"/>
    <w:rsid w:val="00720B42"/>
    <w:rsid w:val="00720D0B"/>
    <w:rsid w:val="0072176E"/>
    <w:rsid w:val="00721EFB"/>
    <w:rsid w:val="00722E8D"/>
    <w:rsid w:val="007235A1"/>
    <w:rsid w:val="007242A2"/>
    <w:rsid w:val="007249E9"/>
    <w:rsid w:val="00724C61"/>
    <w:rsid w:val="00725335"/>
    <w:rsid w:val="00726337"/>
    <w:rsid w:val="007263AE"/>
    <w:rsid w:val="00726D42"/>
    <w:rsid w:val="00727425"/>
    <w:rsid w:val="00730415"/>
    <w:rsid w:val="00730818"/>
    <w:rsid w:val="00731F5D"/>
    <w:rsid w:val="0073273F"/>
    <w:rsid w:val="007329A8"/>
    <w:rsid w:val="007329E5"/>
    <w:rsid w:val="00734038"/>
    <w:rsid w:val="0073601C"/>
    <w:rsid w:val="00736D92"/>
    <w:rsid w:val="00737086"/>
    <w:rsid w:val="0073761A"/>
    <w:rsid w:val="00737A69"/>
    <w:rsid w:val="007403F7"/>
    <w:rsid w:val="00740B12"/>
    <w:rsid w:val="0074179C"/>
    <w:rsid w:val="00741C1F"/>
    <w:rsid w:val="00742198"/>
    <w:rsid w:val="007427C1"/>
    <w:rsid w:val="007440D2"/>
    <w:rsid w:val="007450F3"/>
    <w:rsid w:val="0074517F"/>
    <w:rsid w:val="007452FE"/>
    <w:rsid w:val="007472BB"/>
    <w:rsid w:val="00747590"/>
    <w:rsid w:val="00747607"/>
    <w:rsid w:val="007478D1"/>
    <w:rsid w:val="00747D6E"/>
    <w:rsid w:val="0075054F"/>
    <w:rsid w:val="00750E7A"/>
    <w:rsid w:val="00751C44"/>
    <w:rsid w:val="007526DA"/>
    <w:rsid w:val="00752940"/>
    <w:rsid w:val="007529A2"/>
    <w:rsid w:val="00753570"/>
    <w:rsid w:val="00754D58"/>
    <w:rsid w:val="0075596E"/>
    <w:rsid w:val="00760407"/>
    <w:rsid w:val="00761817"/>
    <w:rsid w:val="00762070"/>
    <w:rsid w:val="0076278C"/>
    <w:rsid w:val="0076289F"/>
    <w:rsid w:val="00762F6C"/>
    <w:rsid w:val="00764760"/>
    <w:rsid w:val="007654B8"/>
    <w:rsid w:val="00765610"/>
    <w:rsid w:val="00765997"/>
    <w:rsid w:val="00765CAE"/>
    <w:rsid w:val="00765CF9"/>
    <w:rsid w:val="0077015B"/>
    <w:rsid w:val="00770422"/>
    <w:rsid w:val="0077067B"/>
    <w:rsid w:val="00770D57"/>
    <w:rsid w:val="00772789"/>
    <w:rsid w:val="007729E2"/>
    <w:rsid w:val="00772EC0"/>
    <w:rsid w:val="00774083"/>
    <w:rsid w:val="0077481F"/>
    <w:rsid w:val="00774DB3"/>
    <w:rsid w:val="00774E1D"/>
    <w:rsid w:val="007757BF"/>
    <w:rsid w:val="00775816"/>
    <w:rsid w:val="00775AE6"/>
    <w:rsid w:val="00776476"/>
    <w:rsid w:val="00776E9D"/>
    <w:rsid w:val="0077784B"/>
    <w:rsid w:val="00781500"/>
    <w:rsid w:val="00781846"/>
    <w:rsid w:val="00782F99"/>
    <w:rsid w:val="007832D3"/>
    <w:rsid w:val="007837BB"/>
    <w:rsid w:val="00783EB6"/>
    <w:rsid w:val="00784676"/>
    <w:rsid w:val="00785A79"/>
    <w:rsid w:val="00790CC2"/>
    <w:rsid w:val="0079290D"/>
    <w:rsid w:val="007946D7"/>
    <w:rsid w:val="00795344"/>
    <w:rsid w:val="007958A2"/>
    <w:rsid w:val="00795E56"/>
    <w:rsid w:val="007977C8"/>
    <w:rsid w:val="00797944"/>
    <w:rsid w:val="00797D48"/>
    <w:rsid w:val="007A04F3"/>
    <w:rsid w:val="007A0704"/>
    <w:rsid w:val="007A2D97"/>
    <w:rsid w:val="007A2F65"/>
    <w:rsid w:val="007A3049"/>
    <w:rsid w:val="007A30CB"/>
    <w:rsid w:val="007A4342"/>
    <w:rsid w:val="007A5357"/>
    <w:rsid w:val="007A5483"/>
    <w:rsid w:val="007A550A"/>
    <w:rsid w:val="007A5915"/>
    <w:rsid w:val="007A669E"/>
    <w:rsid w:val="007B0847"/>
    <w:rsid w:val="007B096B"/>
    <w:rsid w:val="007B0986"/>
    <w:rsid w:val="007B09CE"/>
    <w:rsid w:val="007B3309"/>
    <w:rsid w:val="007B741B"/>
    <w:rsid w:val="007B7629"/>
    <w:rsid w:val="007B76AA"/>
    <w:rsid w:val="007B7B50"/>
    <w:rsid w:val="007C02DA"/>
    <w:rsid w:val="007C0532"/>
    <w:rsid w:val="007C0641"/>
    <w:rsid w:val="007C0C94"/>
    <w:rsid w:val="007C10B0"/>
    <w:rsid w:val="007C2351"/>
    <w:rsid w:val="007C2999"/>
    <w:rsid w:val="007C29DF"/>
    <w:rsid w:val="007C3A89"/>
    <w:rsid w:val="007C3E26"/>
    <w:rsid w:val="007C5E0D"/>
    <w:rsid w:val="007C7645"/>
    <w:rsid w:val="007D01B9"/>
    <w:rsid w:val="007D0758"/>
    <w:rsid w:val="007D0803"/>
    <w:rsid w:val="007D0E8F"/>
    <w:rsid w:val="007D1B28"/>
    <w:rsid w:val="007D2051"/>
    <w:rsid w:val="007D32EE"/>
    <w:rsid w:val="007D35B2"/>
    <w:rsid w:val="007D3894"/>
    <w:rsid w:val="007D40D4"/>
    <w:rsid w:val="007D4E23"/>
    <w:rsid w:val="007D5200"/>
    <w:rsid w:val="007D5CC8"/>
    <w:rsid w:val="007D5D07"/>
    <w:rsid w:val="007D6B26"/>
    <w:rsid w:val="007D6BD2"/>
    <w:rsid w:val="007D7810"/>
    <w:rsid w:val="007D789F"/>
    <w:rsid w:val="007D78B8"/>
    <w:rsid w:val="007E037F"/>
    <w:rsid w:val="007E0D62"/>
    <w:rsid w:val="007E1F8C"/>
    <w:rsid w:val="007E2322"/>
    <w:rsid w:val="007E26DA"/>
    <w:rsid w:val="007E335B"/>
    <w:rsid w:val="007E3397"/>
    <w:rsid w:val="007E43CD"/>
    <w:rsid w:val="007F0ECA"/>
    <w:rsid w:val="007F154F"/>
    <w:rsid w:val="007F2EF7"/>
    <w:rsid w:val="007F34A1"/>
    <w:rsid w:val="007F4656"/>
    <w:rsid w:val="007F4B39"/>
    <w:rsid w:val="007F4B5E"/>
    <w:rsid w:val="007F7227"/>
    <w:rsid w:val="007F768F"/>
    <w:rsid w:val="007F7BD9"/>
    <w:rsid w:val="00800FC3"/>
    <w:rsid w:val="00801A9A"/>
    <w:rsid w:val="0080226C"/>
    <w:rsid w:val="008024F8"/>
    <w:rsid w:val="00802C94"/>
    <w:rsid w:val="008034B4"/>
    <w:rsid w:val="00803B65"/>
    <w:rsid w:val="0080421F"/>
    <w:rsid w:val="008047D7"/>
    <w:rsid w:val="00804ACF"/>
    <w:rsid w:val="00804B4E"/>
    <w:rsid w:val="0080719C"/>
    <w:rsid w:val="00810987"/>
    <w:rsid w:val="00810EC4"/>
    <w:rsid w:val="00811710"/>
    <w:rsid w:val="00811B3E"/>
    <w:rsid w:val="00813D10"/>
    <w:rsid w:val="00814258"/>
    <w:rsid w:val="0081468B"/>
    <w:rsid w:val="00814A81"/>
    <w:rsid w:val="00815D3D"/>
    <w:rsid w:val="008163D9"/>
    <w:rsid w:val="00816689"/>
    <w:rsid w:val="00820907"/>
    <w:rsid w:val="00820DEE"/>
    <w:rsid w:val="00821189"/>
    <w:rsid w:val="008219B4"/>
    <w:rsid w:val="00823B1B"/>
    <w:rsid w:val="0082406F"/>
    <w:rsid w:val="00824ABA"/>
    <w:rsid w:val="00824B61"/>
    <w:rsid w:val="00824D1B"/>
    <w:rsid w:val="0082682E"/>
    <w:rsid w:val="008301BA"/>
    <w:rsid w:val="00830BFB"/>
    <w:rsid w:val="00831565"/>
    <w:rsid w:val="0083196E"/>
    <w:rsid w:val="00833F97"/>
    <w:rsid w:val="00834FF5"/>
    <w:rsid w:val="00836111"/>
    <w:rsid w:val="008365A6"/>
    <w:rsid w:val="008370B2"/>
    <w:rsid w:val="00841772"/>
    <w:rsid w:val="00841B6C"/>
    <w:rsid w:val="00842E18"/>
    <w:rsid w:val="00843042"/>
    <w:rsid w:val="00843B52"/>
    <w:rsid w:val="0084537F"/>
    <w:rsid w:val="008460AA"/>
    <w:rsid w:val="00846D41"/>
    <w:rsid w:val="00846E57"/>
    <w:rsid w:val="00847ABA"/>
    <w:rsid w:val="008506FD"/>
    <w:rsid w:val="00852656"/>
    <w:rsid w:val="00852E74"/>
    <w:rsid w:val="00853A18"/>
    <w:rsid w:val="0085412B"/>
    <w:rsid w:val="00854384"/>
    <w:rsid w:val="008545F4"/>
    <w:rsid w:val="00856709"/>
    <w:rsid w:val="00856A3C"/>
    <w:rsid w:val="00856D9A"/>
    <w:rsid w:val="00856E36"/>
    <w:rsid w:val="008574E9"/>
    <w:rsid w:val="0086026F"/>
    <w:rsid w:val="008603E0"/>
    <w:rsid w:val="0086075C"/>
    <w:rsid w:val="00860935"/>
    <w:rsid w:val="00861177"/>
    <w:rsid w:val="00861250"/>
    <w:rsid w:val="00861D76"/>
    <w:rsid w:val="00862260"/>
    <w:rsid w:val="00862E0D"/>
    <w:rsid w:val="0086304A"/>
    <w:rsid w:val="00864092"/>
    <w:rsid w:val="0086524C"/>
    <w:rsid w:val="008657E4"/>
    <w:rsid w:val="008660BA"/>
    <w:rsid w:val="00866E2F"/>
    <w:rsid w:val="0086787D"/>
    <w:rsid w:val="00867C16"/>
    <w:rsid w:val="00872A9C"/>
    <w:rsid w:val="008732AD"/>
    <w:rsid w:val="008733D4"/>
    <w:rsid w:val="008738DE"/>
    <w:rsid w:val="00874CDF"/>
    <w:rsid w:val="008751F6"/>
    <w:rsid w:val="00875324"/>
    <w:rsid w:val="00875951"/>
    <w:rsid w:val="00875D00"/>
    <w:rsid w:val="00880050"/>
    <w:rsid w:val="00881147"/>
    <w:rsid w:val="0088119D"/>
    <w:rsid w:val="00881417"/>
    <w:rsid w:val="008815DF"/>
    <w:rsid w:val="008823B7"/>
    <w:rsid w:val="0088242B"/>
    <w:rsid w:val="00882BD6"/>
    <w:rsid w:val="008834C9"/>
    <w:rsid w:val="008840BB"/>
    <w:rsid w:val="008849F7"/>
    <w:rsid w:val="00884B40"/>
    <w:rsid w:val="008851F7"/>
    <w:rsid w:val="008867A0"/>
    <w:rsid w:val="008878E3"/>
    <w:rsid w:val="0088798D"/>
    <w:rsid w:val="00887FE5"/>
    <w:rsid w:val="00890707"/>
    <w:rsid w:val="00891931"/>
    <w:rsid w:val="00891E61"/>
    <w:rsid w:val="00892004"/>
    <w:rsid w:val="008926B3"/>
    <w:rsid w:val="00893274"/>
    <w:rsid w:val="00894928"/>
    <w:rsid w:val="008965F3"/>
    <w:rsid w:val="00896C95"/>
    <w:rsid w:val="0089767D"/>
    <w:rsid w:val="00897E7C"/>
    <w:rsid w:val="008A03E4"/>
    <w:rsid w:val="008A1CB8"/>
    <w:rsid w:val="008A2027"/>
    <w:rsid w:val="008A25A7"/>
    <w:rsid w:val="008A2C91"/>
    <w:rsid w:val="008A39EF"/>
    <w:rsid w:val="008A4179"/>
    <w:rsid w:val="008A4EAB"/>
    <w:rsid w:val="008A553B"/>
    <w:rsid w:val="008A5F07"/>
    <w:rsid w:val="008A6F92"/>
    <w:rsid w:val="008B0103"/>
    <w:rsid w:val="008B051F"/>
    <w:rsid w:val="008B0C34"/>
    <w:rsid w:val="008B3AD7"/>
    <w:rsid w:val="008B4E57"/>
    <w:rsid w:val="008B6DE1"/>
    <w:rsid w:val="008B7200"/>
    <w:rsid w:val="008B7BD9"/>
    <w:rsid w:val="008C09E5"/>
    <w:rsid w:val="008C2BF6"/>
    <w:rsid w:val="008C2D3F"/>
    <w:rsid w:val="008C4A4E"/>
    <w:rsid w:val="008C50FF"/>
    <w:rsid w:val="008C5AFC"/>
    <w:rsid w:val="008C6084"/>
    <w:rsid w:val="008C6E52"/>
    <w:rsid w:val="008C78AB"/>
    <w:rsid w:val="008C7CA2"/>
    <w:rsid w:val="008D01BE"/>
    <w:rsid w:val="008D0C77"/>
    <w:rsid w:val="008D255E"/>
    <w:rsid w:val="008D2755"/>
    <w:rsid w:val="008D4B22"/>
    <w:rsid w:val="008D5302"/>
    <w:rsid w:val="008D5B19"/>
    <w:rsid w:val="008D6644"/>
    <w:rsid w:val="008D73FD"/>
    <w:rsid w:val="008D7592"/>
    <w:rsid w:val="008E0175"/>
    <w:rsid w:val="008E26E6"/>
    <w:rsid w:val="008E2ACB"/>
    <w:rsid w:val="008E2C16"/>
    <w:rsid w:val="008E2CCD"/>
    <w:rsid w:val="008E4499"/>
    <w:rsid w:val="008E58B9"/>
    <w:rsid w:val="008E59C0"/>
    <w:rsid w:val="008E5A52"/>
    <w:rsid w:val="008E707B"/>
    <w:rsid w:val="008E72D7"/>
    <w:rsid w:val="008E74E6"/>
    <w:rsid w:val="008E7BD5"/>
    <w:rsid w:val="008F076F"/>
    <w:rsid w:val="008F07A6"/>
    <w:rsid w:val="008F0D73"/>
    <w:rsid w:val="008F1A3D"/>
    <w:rsid w:val="008F2CA8"/>
    <w:rsid w:val="008F4FCC"/>
    <w:rsid w:val="008F5C4C"/>
    <w:rsid w:val="008F6546"/>
    <w:rsid w:val="008F74AA"/>
    <w:rsid w:val="00900708"/>
    <w:rsid w:val="00900E82"/>
    <w:rsid w:val="0090197A"/>
    <w:rsid w:val="00901B6B"/>
    <w:rsid w:val="00902948"/>
    <w:rsid w:val="00902DF7"/>
    <w:rsid w:val="009030C3"/>
    <w:rsid w:val="009033F7"/>
    <w:rsid w:val="0090346C"/>
    <w:rsid w:val="009041EF"/>
    <w:rsid w:val="00904672"/>
    <w:rsid w:val="00904A4D"/>
    <w:rsid w:val="0090595B"/>
    <w:rsid w:val="00906334"/>
    <w:rsid w:val="009068C8"/>
    <w:rsid w:val="0090705B"/>
    <w:rsid w:val="009119BF"/>
    <w:rsid w:val="00913051"/>
    <w:rsid w:val="0091496C"/>
    <w:rsid w:val="00915A63"/>
    <w:rsid w:val="00915E87"/>
    <w:rsid w:val="00915FD6"/>
    <w:rsid w:val="0091637A"/>
    <w:rsid w:val="00917E8A"/>
    <w:rsid w:val="0092044C"/>
    <w:rsid w:val="00920F25"/>
    <w:rsid w:val="00921AE1"/>
    <w:rsid w:val="00921B1A"/>
    <w:rsid w:val="00923672"/>
    <w:rsid w:val="00923BB8"/>
    <w:rsid w:val="009258DA"/>
    <w:rsid w:val="00925C13"/>
    <w:rsid w:val="00925E5C"/>
    <w:rsid w:val="00926607"/>
    <w:rsid w:val="009271DD"/>
    <w:rsid w:val="0092785E"/>
    <w:rsid w:val="009304A9"/>
    <w:rsid w:val="00930FEA"/>
    <w:rsid w:val="009331AF"/>
    <w:rsid w:val="0093340E"/>
    <w:rsid w:val="00933B4A"/>
    <w:rsid w:val="00934992"/>
    <w:rsid w:val="00934A1E"/>
    <w:rsid w:val="00934F3B"/>
    <w:rsid w:val="00935FC8"/>
    <w:rsid w:val="00937051"/>
    <w:rsid w:val="0093713D"/>
    <w:rsid w:val="00940C33"/>
    <w:rsid w:val="0094102D"/>
    <w:rsid w:val="0094119F"/>
    <w:rsid w:val="00941267"/>
    <w:rsid w:val="009412CB"/>
    <w:rsid w:val="0094232B"/>
    <w:rsid w:val="00943793"/>
    <w:rsid w:val="00944567"/>
    <w:rsid w:val="009462E3"/>
    <w:rsid w:val="00947CF4"/>
    <w:rsid w:val="00950602"/>
    <w:rsid w:val="00951AA2"/>
    <w:rsid w:val="00951D4B"/>
    <w:rsid w:val="0095376B"/>
    <w:rsid w:val="009538C0"/>
    <w:rsid w:val="00953F8E"/>
    <w:rsid w:val="00956886"/>
    <w:rsid w:val="009576C9"/>
    <w:rsid w:val="009601F5"/>
    <w:rsid w:val="00961FDB"/>
    <w:rsid w:val="00962555"/>
    <w:rsid w:val="0096286B"/>
    <w:rsid w:val="009641DB"/>
    <w:rsid w:val="009647AB"/>
    <w:rsid w:val="00964F53"/>
    <w:rsid w:val="00965295"/>
    <w:rsid w:val="009656BD"/>
    <w:rsid w:val="0096595D"/>
    <w:rsid w:val="00970763"/>
    <w:rsid w:val="00970B4E"/>
    <w:rsid w:val="00970B8D"/>
    <w:rsid w:val="009736D4"/>
    <w:rsid w:val="00973A11"/>
    <w:rsid w:val="00973C69"/>
    <w:rsid w:val="009753A6"/>
    <w:rsid w:val="00975679"/>
    <w:rsid w:val="00977170"/>
    <w:rsid w:val="00981A9A"/>
    <w:rsid w:val="00981AEE"/>
    <w:rsid w:val="00982794"/>
    <w:rsid w:val="00982DCD"/>
    <w:rsid w:val="00982F32"/>
    <w:rsid w:val="00983F46"/>
    <w:rsid w:val="00986AAB"/>
    <w:rsid w:val="00986FE2"/>
    <w:rsid w:val="00990103"/>
    <w:rsid w:val="00990D29"/>
    <w:rsid w:val="00990DD0"/>
    <w:rsid w:val="00991298"/>
    <w:rsid w:val="00991775"/>
    <w:rsid w:val="00991DEF"/>
    <w:rsid w:val="00992300"/>
    <w:rsid w:val="00992B64"/>
    <w:rsid w:val="00994A56"/>
    <w:rsid w:val="00994ABA"/>
    <w:rsid w:val="00995527"/>
    <w:rsid w:val="00996A6A"/>
    <w:rsid w:val="00996AE5"/>
    <w:rsid w:val="0099729B"/>
    <w:rsid w:val="00997A58"/>
    <w:rsid w:val="00997E97"/>
    <w:rsid w:val="009A101F"/>
    <w:rsid w:val="009A1ACC"/>
    <w:rsid w:val="009A1F4D"/>
    <w:rsid w:val="009A2288"/>
    <w:rsid w:val="009A3F91"/>
    <w:rsid w:val="009A4697"/>
    <w:rsid w:val="009A4961"/>
    <w:rsid w:val="009A4A7C"/>
    <w:rsid w:val="009A543D"/>
    <w:rsid w:val="009A6445"/>
    <w:rsid w:val="009A644E"/>
    <w:rsid w:val="009A7C67"/>
    <w:rsid w:val="009A7E7C"/>
    <w:rsid w:val="009B0DE6"/>
    <w:rsid w:val="009B2B3E"/>
    <w:rsid w:val="009B31B6"/>
    <w:rsid w:val="009B3C32"/>
    <w:rsid w:val="009B42F2"/>
    <w:rsid w:val="009B4E50"/>
    <w:rsid w:val="009B59CF"/>
    <w:rsid w:val="009B70D8"/>
    <w:rsid w:val="009B74F3"/>
    <w:rsid w:val="009B75D8"/>
    <w:rsid w:val="009B75DE"/>
    <w:rsid w:val="009B7D7F"/>
    <w:rsid w:val="009B7F99"/>
    <w:rsid w:val="009C129D"/>
    <w:rsid w:val="009C12EB"/>
    <w:rsid w:val="009C2EB8"/>
    <w:rsid w:val="009C337C"/>
    <w:rsid w:val="009C3C64"/>
    <w:rsid w:val="009C4110"/>
    <w:rsid w:val="009C481B"/>
    <w:rsid w:val="009C55AE"/>
    <w:rsid w:val="009C6851"/>
    <w:rsid w:val="009C6884"/>
    <w:rsid w:val="009C6ACE"/>
    <w:rsid w:val="009C6C9B"/>
    <w:rsid w:val="009C74EB"/>
    <w:rsid w:val="009D0360"/>
    <w:rsid w:val="009D08B9"/>
    <w:rsid w:val="009D14AA"/>
    <w:rsid w:val="009D19F8"/>
    <w:rsid w:val="009D1A85"/>
    <w:rsid w:val="009D31B8"/>
    <w:rsid w:val="009D4620"/>
    <w:rsid w:val="009D7CC7"/>
    <w:rsid w:val="009D7FD7"/>
    <w:rsid w:val="009E0A96"/>
    <w:rsid w:val="009E17AA"/>
    <w:rsid w:val="009E2A2B"/>
    <w:rsid w:val="009E3EC4"/>
    <w:rsid w:val="009E4003"/>
    <w:rsid w:val="009E44F6"/>
    <w:rsid w:val="009E5C6F"/>
    <w:rsid w:val="009E75CE"/>
    <w:rsid w:val="009E7A7A"/>
    <w:rsid w:val="009E7FB6"/>
    <w:rsid w:val="009F08D0"/>
    <w:rsid w:val="009F1F05"/>
    <w:rsid w:val="009F1FF7"/>
    <w:rsid w:val="009F228B"/>
    <w:rsid w:val="009F28C4"/>
    <w:rsid w:val="009F3090"/>
    <w:rsid w:val="009F5A25"/>
    <w:rsid w:val="009F61E5"/>
    <w:rsid w:val="009F6A45"/>
    <w:rsid w:val="00A0079B"/>
    <w:rsid w:val="00A00DCD"/>
    <w:rsid w:val="00A01157"/>
    <w:rsid w:val="00A01C68"/>
    <w:rsid w:val="00A029C9"/>
    <w:rsid w:val="00A0378C"/>
    <w:rsid w:val="00A03BEA"/>
    <w:rsid w:val="00A03C8F"/>
    <w:rsid w:val="00A056B5"/>
    <w:rsid w:val="00A0750F"/>
    <w:rsid w:val="00A10165"/>
    <w:rsid w:val="00A101C4"/>
    <w:rsid w:val="00A10E61"/>
    <w:rsid w:val="00A11DF1"/>
    <w:rsid w:val="00A1329C"/>
    <w:rsid w:val="00A140ED"/>
    <w:rsid w:val="00A1461A"/>
    <w:rsid w:val="00A15166"/>
    <w:rsid w:val="00A1547E"/>
    <w:rsid w:val="00A205B1"/>
    <w:rsid w:val="00A20E25"/>
    <w:rsid w:val="00A2143B"/>
    <w:rsid w:val="00A22362"/>
    <w:rsid w:val="00A232D1"/>
    <w:rsid w:val="00A2408D"/>
    <w:rsid w:val="00A2480C"/>
    <w:rsid w:val="00A25057"/>
    <w:rsid w:val="00A267D1"/>
    <w:rsid w:val="00A27F48"/>
    <w:rsid w:val="00A30B18"/>
    <w:rsid w:val="00A3143D"/>
    <w:rsid w:val="00A336D9"/>
    <w:rsid w:val="00A337FC"/>
    <w:rsid w:val="00A33A7D"/>
    <w:rsid w:val="00A33DB1"/>
    <w:rsid w:val="00A343B3"/>
    <w:rsid w:val="00A3530B"/>
    <w:rsid w:val="00A36818"/>
    <w:rsid w:val="00A404F8"/>
    <w:rsid w:val="00A40B63"/>
    <w:rsid w:val="00A411AF"/>
    <w:rsid w:val="00A41875"/>
    <w:rsid w:val="00A42DDB"/>
    <w:rsid w:val="00A430FC"/>
    <w:rsid w:val="00A43957"/>
    <w:rsid w:val="00A43969"/>
    <w:rsid w:val="00A4668D"/>
    <w:rsid w:val="00A47185"/>
    <w:rsid w:val="00A47334"/>
    <w:rsid w:val="00A474AF"/>
    <w:rsid w:val="00A51F20"/>
    <w:rsid w:val="00A5293B"/>
    <w:rsid w:val="00A53107"/>
    <w:rsid w:val="00A53691"/>
    <w:rsid w:val="00A54572"/>
    <w:rsid w:val="00A56DB1"/>
    <w:rsid w:val="00A577F6"/>
    <w:rsid w:val="00A57E00"/>
    <w:rsid w:val="00A625A7"/>
    <w:rsid w:val="00A6351F"/>
    <w:rsid w:val="00A63DB1"/>
    <w:rsid w:val="00A63EF5"/>
    <w:rsid w:val="00A641CB"/>
    <w:rsid w:val="00A64446"/>
    <w:rsid w:val="00A64C78"/>
    <w:rsid w:val="00A6563C"/>
    <w:rsid w:val="00A6581E"/>
    <w:rsid w:val="00A65B1C"/>
    <w:rsid w:val="00A65FF3"/>
    <w:rsid w:val="00A672C5"/>
    <w:rsid w:val="00A674DC"/>
    <w:rsid w:val="00A70140"/>
    <w:rsid w:val="00A71007"/>
    <w:rsid w:val="00A7173C"/>
    <w:rsid w:val="00A71E19"/>
    <w:rsid w:val="00A723BD"/>
    <w:rsid w:val="00A72559"/>
    <w:rsid w:val="00A725E3"/>
    <w:rsid w:val="00A729A8"/>
    <w:rsid w:val="00A74291"/>
    <w:rsid w:val="00A74AFA"/>
    <w:rsid w:val="00A74B5B"/>
    <w:rsid w:val="00A751D2"/>
    <w:rsid w:val="00A753A4"/>
    <w:rsid w:val="00A7578E"/>
    <w:rsid w:val="00A75DFB"/>
    <w:rsid w:val="00A7626A"/>
    <w:rsid w:val="00A76B51"/>
    <w:rsid w:val="00A7728F"/>
    <w:rsid w:val="00A774A2"/>
    <w:rsid w:val="00A77A3B"/>
    <w:rsid w:val="00A80284"/>
    <w:rsid w:val="00A80A6B"/>
    <w:rsid w:val="00A80C77"/>
    <w:rsid w:val="00A82388"/>
    <w:rsid w:val="00A83957"/>
    <w:rsid w:val="00A8564B"/>
    <w:rsid w:val="00A858DC"/>
    <w:rsid w:val="00A85A89"/>
    <w:rsid w:val="00A86870"/>
    <w:rsid w:val="00A86E5D"/>
    <w:rsid w:val="00A87787"/>
    <w:rsid w:val="00A877CF"/>
    <w:rsid w:val="00A87AB4"/>
    <w:rsid w:val="00A87B62"/>
    <w:rsid w:val="00A90BA5"/>
    <w:rsid w:val="00A91353"/>
    <w:rsid w:val="00A91835"/>
    <w:rsid w:val="00A92616"/>
    <w:rsid w:val="00A927D1"/>
    <w:rsid w:val="00A92A8E"/>
    <w:rsid w:val="00A9431C"/>
    <w:rsid w:val="00AA17B6"/>
    <w:rsid w:val="00AA280C"/>
    <w:rsid w:val="00AA3CDC"/>
    <w:rsid w:val="00AA3F75"/>
    <w:rsid w:val="00AA5CD7"/>
    <w:rsid w:val="00AA6B01"/>
    <w:rsid w:val="00AA7915"/>
    <w:rsid w:val="00AA7D03"/>
    <w:rsid w:val="00AB0E3D"/>
    <w:rsid w:val="00AB2BDC"/>
    <w:rsid w:val="00AB3468"/>
    <w:rsid w:val="00AB3BF4"/>
    <w:rsid w:val="00AB6B03"/>
    <w:rsid w:val="00AB74EF"/>
    <w:rsid w:val="00AB7F7C"/>
    <w:rsid w:val="00AC0584"/>
    <w:rsid w:val="00AC0AA0"/>
    <w:rsid w:val="00AC17A8"/>
    <w:rsid w:val="00AC2C58"/>
    <w:rsid w:val="00AC36A2"/>
    <w:rsid w:val="00AC3B52"/>
    <w:rsid w:val="00AC4030"/>
    <w:rsid w:val="00AC48B5"/>
    <w:rsid w:val="00AC705F"/>
    <w:rsid w:val="00AC7D03"/>
    <w:rsid w:val="00AC7EF6"/>
    <w:rsid w:val="00AD014E"/>
    <w:rsid w:val="00AD0AB0"/>
    <w:rsid w:val="00AD15E7"/>
    <w:rsid w:val="00AD1C01"/>
    <w:rsid w:val="00AD1F4D"/>
    <w:rsid w:val="00AD2518"/>
    <w:rsid w:val="00AD284C"/>
    <w:rsid w:val="00AD3101"/>
    <w:rsid w:val="00AD3626"/>
    <w:rsid w:val="00AD3FA3"/>
    <w:rsid w:val="00AD4D94"/>
    <w:rsid w:val="00AD5D38"/>
    <w:rsid w:val="00AD5F6B"/>
    <w:rsid w:val="00AD66B4"/>
    <w:rsid w:val="00AD66F6"/>
    <w:rsid w:val="00AD7A17"/>
    <w:rsid w:val="00AE0511"/>
    <w:rsid w:val="00AE0EEA"/>
    <w:rsid w:val="00AE138B"/>
    <w:rsid w:val="00AE1BF0"/>
    <w:rsid w:val="00AE1D9E"/>
    <w:rsid w:val="00AE2676"/>
    <w:rsid w:val="00AE2DEA"/>
    <w:rsid w:val="00AE2DED"/>
    <w:rsid w:val="00AE2EB2"/>
    <w:rsid w:val="00AE3AEB"/>
    <w:rsid w:val="00AE71CE"/>
    <w:rsid w:val="00AE7F05"/>
    <w:rsid w:val="00AF0AAA"/>
    <w:rsid w:val="00AF1159"/>
    <w:rsid w:val="00AF11BC"/>
    <w:rsid w:val="00AF390B"/>
    <w:rsid w:val="00AF3C3E"/>
    <w:rsid w:val="00AF44AD"/>
    <w:rsid w:val="00AF4A69"/>
    <w:rsid w:val="00AF4BCF"/>
    <w:rsid w:val="00AF5580"/>
    <w:rsid w:val="00AF587D"/>
    <w:rsid w:val="00AF5DE0"/>
    <w:rsid w:val="00AF654F"/>
    <w:rsid w:val="00AF656B"/>
    <w:rsid w:val="00AF7BA5"/>
    <w:rsid w:val="00AF7DD8"/>
    <w:rsid w:val="00AF7EE3"/>
    <w:rsid w:val="00B010F2"/>
    <w:rsid w:val="00B02B08"/>
    <w:rsid w:val="00B02C08"/>
    <w:rsid w:val="00B0327F"/>
    <w:rsid w:val="00B044E2"/>
    <w:rsid w:val="00B04E0D"/>
    <w:rsid w:val="00B06374"/>
    <w:rsid w:val="00B06835"/>
    <w:rsid w:val="00B1001F"/>
    <w:rsid w:val="00B10170"/>
    <w:rsid w:val="00B103CB"/>
    <w:rsid w:val="00B10B92"/>
    <w:rsid w:val="00B10FBA"/>
    <w:rsid w:val="00B110B2"/>
    <w:rsid w:val="00B111BE"/>
    <w:rsid w:val="00B1140F"/>
    <w:rsid w:val="00B11AA4"/>
    <w:rsid w:val="00B120C9"/>
    <w:rsid w:val="00B1243B"/>
    <w:rsid w:val="00B12CD6"/>
    <w:rsid w:val="00B13D09"/>
    <w:rsid w:val="00B14FFE"/>
    <w:rsid w:val="00B1508F"/>
    <w:rsid w:val="00B154A8"/>
    <w:rsid w:val="00B1668E"/>
    <w:rsid w:val="00B16C8E"/>
    <w:rsid w:val="00B205DC"/>
    <w:rsid w:val="00B2068D"/>
    <w:rsid w:val="00B23637"/>
    <w:rsid w:val="00B236C5"/>
    <w:rsid w:val="00B2375B"/>
    <w:rsid w:val="00B23879"/>
    <w:rsid w:val="00B24327"/>
    <w:rsid w:val="00B244CE"/>
    <w:rsid w:val="00B24C55"/>
    <w:rsid w:val="00B251DD"/>
    <w:rsid w:val="00B25269"/>
    <w:rsid w:val="00B2666F"/>
    <w:rsid w:val="00B267D1"/>
    <w:rsid w:val="00B31F9F"/>
    <w:rsid w:val="00B32487"/>
    <w:rsid w:val="00B32854"/>
    <w:rsid w:val="00B32BA7"/>
    <w:rsid w:val="00B32F2A"/>
    <w:rsid w:val="00B341A2"/>
    <w:rsid w:val="00B35020"/>
    <w:rsid w:val="00B35851"/>
    <w:rsid w:val="00B363BB"/>
    <w:rsid w:val="00B36A93"/>
    <w:rsid w:val="00B374C9"/>
    <w:rsid w:val="00B379BE"/>
    <w:rsid w:val="00B37E64"/>
    <w:rsid w:val="00B40CC3"/>
    <w:rsid w:val="00B40DB6"/>
    <w:rsid w:val="00B41483"/>
    <w:rsid w:val="00B42C19"/>
    <w:rsid w:val="00B435F7"/>
    <w:rsid w:val="00B4425B"/>
    <w:rsid w:val="00B45E1A"/>
    <w:rsid w:val="00B4644B"/>
    <w:rsid w:val="00B46FB5"/>
    <w:rsid w:val="00B47406"/>
    <w:rsid w:val="00B479BE"/>
    <w:rsid w:val="00B50657"/>
    <w:rsid w:val="00B50C94"/>
    <w:rsid w:val="00B510A9"/>
    <w:rsid w:val="00B51AD4"/>
    <w:rsid w:val="00B53AE7"/>
    <w:rsid w:val="00B57976"/>
    <w:rsid w:val="00B57DD1"/>
    <w:rsid w:val="00B6028F"/>
    <w:rsid w:val="00B61714"/>
    <w:rsid w:val="00B61771"/>
    <w:rsid w:val="00B628A6"/>
    <w:rsid w:val="00B63772"/>
    <w:rsid w:val="00B63A2F"/>
    <w:rsid w:val="00B6457A"/>
    <w:rsid w:val="00B64F89"/>
    <w:rsid w:val="00B650EE"/>
    <w:rsid w:val="00B6537E"/>
    <w:rsid w:val="00B66458"/>
    <w:rsid w:val="00B66892"/>
    <w:rsid w:val="00B66966"/>
    <w:rsid w:val="00B66BA9"/>
    <w:rsid w:val="00B672E4"/>
    <w:rsid w:val="00B674DC"/>
    <w:rsid w:val="00B67B97"/>
    <w:rsid w:val="00B7238D"/>
    <w:rsid w:val="00B72789"/>
    <w:rsid w:val="00B732E6"/>
    <w:rsid w:val="00B733EB"/>
    <w:rsid w:val="00B73525"/>
    <w:rsid w:val="00B73BA0"/>
    <w:rsid w:val="00B74293"/>
    <w:rsid w:val="00B742C7"/>
    <w:rsid w:val="00B74D72"/>
    <w:rsid w:val="00B7677D"/>
    <w:rsid w:val="00B76BDF"/>
    <w:rsid w:val="00B76FFB"/>
    <w:rsid w:val="00B7799C"/>
    <w:rsid w:val="00B77BD0"/>
    <w:rsid w:val="00B80489"/>
    <w:rsid w:val="00B80A23"/>
    <w:rsid w:val="00B80A81"/>
    <w:rsid w:val="00B81590"/>
    <w:rsid w:val="00B81EAA"/>
    <w:rsid w:val="00B82220"/>
    <w:rsid w:val="00B82D0E"/>
    <w:rsid w:val="00B83D5E"/>
    <w:rsid w:val="00B847DA"/>
    <w:rsid w:val="00B84D9C"/>
    <w:rsid w:val="00B84E79"/>
    <w:rsid w:val="00B857F3"/>
    <w:rsid w:val="00B85EDD"/>
    <w:rsid w:val="00B86877"/>
    <w:rsid w:val="00B86E47"/>
    <w:rsid w:val="00B870B7"/>
    <w:rsid w:val="00B871A4"/>
    <w:rsid w:val="00B90150"/>
    <w:rsid w:val="00B90321"/>
    <w:rsid w:val="00B9046E"/>
    <w:rsid w:val="00B91F72"/>
    <w:rsid w:val="00B92660"/>
    <w:rsid w:val="00B92BFD"/>
    <w:rsid w:val="00B9348D"/>
    <w:rsid w:val="00B941C3"/>
    <w:rsid w:val="00B95F78"/>
    <w:rsid w:val="00B96AA6"/>
    <w:rsid w:val="00B96B35"/>
    <w:rsid w:val="00B96D62"/>
    <w:rsid w:val="00BA00A1"/>
    <w:rsid w:val="00BA1D15"/>
    <w:rsid w:val="00BA1D6C"/>
    <w:rsid w:val="00BA21AA"/>
    <w:rsid w:val="00BA2C60"/>
    <w:rsid w:val="00BA3D2C"/>
    <w:rsid w:val="00BA431C"/>
    <w:rsid w:val="00BA66B7"/>
    <w:rsid w:val="00BA6A5C"/>
    <w:rsid w:val="00BA6AE6"/>
    <w:rsid w:val="00BA766E"/>
    <w:rsid w:val="00BA76C7"/>
    <w:rsid w:val="00BB3190"/>
    <w:rsid w:val="00BB3326"/>
    <w:rsid w:val="00BB39D8"/>
    <w:rsid w:val="00BB3E71"/>
    <w:rsid w:val="00BB4EEE"/>
    <w:rsid w:val="00BB54AA"/>
    <w:rsid w:val="00BB5984"/>
    <w:rsid w:val="00BB682F"/>
    <w:rsid w:val="00BB7AC0"/>
    <w:rsid w:val="00BC0B12"/>
    <w:rsid w:val="00BC0F85"/>
    <w:rsid w:val="00BC17B7"/>
    <w:rsid w:val="00BC1E14"/>
    <w:rsid w:val="00BC3631"/>
    <w:rsid w:val="00BC3884"/>
    <w:rsid w:val="00BC3947"/>
    <w:rsid w:val="00BC3EC7"/>
    <w:rsid w:val="00BC4AAD"/>
    <w:rsid w:val="00BC5041"/>
    <w:rsid w:val="00BC6810"/>
    <w:rsid w:val="00BC6B24"/>
    <w:rsid w:val="00BC7E45"/>
    <w:rsid w:val="00BC7E48"/>
    <w:rsid w:val="00BD0CC3"/>
    <w:rsid w:val="00BD0EBC"/>
    <w:rsid w:val="00BD15E2"/>
    <w:rsid w:val="00BD28EB"/>
    <w:rsid w:val="00BD328D"/>
    <w:rsid w:val="00BD3368"/>
    <w:rsid w:val="00BD3637"/>
    <w:rsid w:val="00BD4FC2"/>
    <w:rsid w:val="00BD5599"/>
    <w:rsid w:val="00BD56FE"/>
    <w:rsid w:val="00BD5711"/>
    <w:rsid w:val="00BD591B"/>
    <w:rsid w:val="00BE1192"/>
    <w:rsid w:val="00BE2320"/>
    <w:rsid w:val="00BE3322"/>
    <w:rsid w:val="00BE3B18"/>
    <w:rsid w:val="00BE4A40"/>
    <w:rsid w:val="00BE6606"/>
    <w:rsid w:val="00BF01B3"/>
    <w:rsid w:val="00BF0857"/>
    <w:rsid w:val="00BF1078"/>
    <w:rsid w:val="00BF1EB0"/>
    <w:rsid w:val="00BF2125"/>
    <w:rsid w:val="00BF2C6B"/>
    <w:rsid w:val="00BF32C3"/>
    <w:rsid w:val="00BF33F3"/>
    <w:rsid w:val="00BF3E48"/>
    <w:rsid w:val="00BF3EB0"/>
    <w:rsid w:val="00BF54B6"/>
    <w:rsid w:val="00BF5665"/>
    <w:rsid w:val="00BF5B49"/>
    <w:rsid w:val="00BF6B4C"/>
    <w:rsid w:val="00BF6F10"/>
    <w:rsid w:val="00BF7DB7"/>
    <w:rsid w:val="00C002A1"/>
    <w:rsid w:val="00C016DA"/>
    <w:rsid w:val="00C017AB"/>
    <w:rsid w:val="00C035A5"/>
    <w:rsid w:val="00C03703"/>
    <w:rsid w:val="00C077DE"/>
    <w:rsid w:val="00C07F5E"/>
    <w:rsid w:val="00C1175E"/>
    <w:rsid w:val="00C121FC"/>
    <w:rsid w:val="00C139FC"/>
    <w:rsid w:val="00C14030"/>
    <w:rsid w:val="00C14375"/>
    <w:rsid w:val="00C148D5"/>
    <w:rsid w:val="00C14AED"/>
    <w:rsid w:val="00C160BF"/>
    <w:rsid w:val="00C164B8"/>
    <w:rsid w:val="00C17275"/>
    <w:rsid w:val="00C17398"/>
    <w:rsid w:val="00C17618"/>
    <w:rsid w:val="00C2050D"/>
    <w:rsid w:val="00C21C02"/>
    <w:rsid w:val="00C22CDB"/>
    <w:rsid w:val="00C23214"/>
    <w:rsid w:val="00C26ABD"/>
    <w:rsid w:val="00C26EDB"/>
    <w:rsid w:val="00C2703A"/>
    <w:rsid w:val="00C30073"/>
    <w:rsid w:val="00C302E9"/>
    <w:rsid w:val="00C30C55"/>
    <w:rsid w:val="00C30E84"/>
    <w:rsid w:val="00C31330"/>
    <w:rsid w:val="00C31C22"/>
    <w:rsid w:val="00C31D3C"/>
    <w:rsid w:val="00C32AC8"/>
    <w:rsid w:val="00C339BC"/>
    <w:rsid w:val="00C344FA"/>
    <w:rsid w:val="00C356D2"/>
    <w:rsid w:val="00C35B6A"/>
    <w:rsid w:val="00C35BED"/>
    <w:rsid w:val="00C36B75"/>
    <w:rsid w:val="00C3749B"/>
    <w:rsid w:val="00C40384"/>
    <w:rsid w:val="00C41A46"/>
    <w:rsid w:val="00C41B19"/>
    <w:rsid w:val="00C42AA0"/>
    <w:rsid w:val="00C42C17"/>
    <w:rsid w:val="00C430AA"/>
    <w:rsid w:val="00C43904"/>
    <w:rsid w:val="00C43F9D"/>
    <w:rsid w:val="00C44C89"/>
    <w:rsid w:val="00C4583B"/>
    <w:rsid w:val="00C458DD"/>
    <w:rsid w:val="00C458EA"/>
    <w:rsid w:val="00C45AAA"/>
    <w:rsid w:val="00C45CE7"/>
    <w:rsid w:val="00C45D11"/>
    <w:rsid w:val="00C47707"/>
    <w:rsid w:val="00C50DA9"/>
    <w:rsid w:val="00C512B1"/>
    <w:rsid w:val="00C5150B"/>
    <w:rsid w:val="00C52FD4"/>
    <w:rsid w:val="00C53691"/>
    <w:rsid w:val="00C53CD6"/>
    <w:rsid w:val="00C540D5"/>
    <w:rsid w:val="00C541F9"/>
    <w:rsid w:val="00C5509C"/>
    <w:rsid w:val="00C5514B"/>
    <w:rsid w:val="00C55673"/>
    <w:rsid w:val="00C55957"/>
    <w:rsid w:val="00C57206"/>
    <w:rsid w:val="00C578D3"/>
    <w:rsid w:val="00C601DF"/>
    <w:rsid w:val="00C61104"/>
    <w:rsid w:val="00C613BA"/>
    <w:rsid w:val="00C614A6"/>
    <w:rsid w:val="00C6170D"/>
    <w:rsid w:val="00C618AD"/>
    <w:rsid w:val="00C61F62"/>
    <w:rsid w:val="00C620ED"/>
    <w:rsid w:val="00C644DC"/>
    <w:rsid w:val="00C649C9"/>
    <w:rsid w:val="00C655F1"/>
    <w:rsid w:val="00C65CBA"/>
    <w:rsid w:val="00C6675A"/>
    <w:rsid w:val="00C679F4"/>
    <w:rsid w:val="00C701A6"/>
    <w:rsid w:val="00C70BFA"/>
    <w:rsid w:val="00C71472"/>
    <w:rsid w:val="00C71D35"/>
    <w:rsid w:val="00C71E28"/>
    <w:rsid w:val="00C71EC1"/>
    <w:rsid w:val="00C72A36"/>
    <w:rsid w:val="00C730C8"/>
    <w:rsid w:val="00C73F5A"/>
    <w:rsid w:val="00C75165"/>
    <w:rsid w:val="00C751BE"/>
    <w:rsid w:val="00C755CD"/>
    <w:rsid w:val="00C7577B"/>
    <w:rsid w:val="00C76093"/>
    <w:rsid w:val="00C76478"/>
    <w:rsid w:val="00C76DD7"/>
    <w:rsid w:val="00C77559"/>
    <w:rsid w:val="00C7786F"/>
    <w:rsid w:val="00C802BF"/>
    <w:rsid w:val="00C80E41"/>
    <w:rsid w:val="00C8166E"/>
    <w:rsid w:val="00C838E3"/>
    <w:rsid w:val="00C83926"/>
    <w:rsid w:val="00C84B12"/>
    <w:rsid w:val="00C85914"/>
    <w:rsid w:val="00C8633F"/>
    <w:rsid w:val="00C875B7"/>
    <w:rsid w:val="00C87ADF"/>
    <w:rsid w:val="00C92462"/>
    <w:rsid w:val="00C932BF"/>
    <w:rsid w:val="00C93752"/>
    <w:rsid w:val="00C938DD"/>
    <w:rsid w:val="00C9395E"/>
    <w:rsid w:val="00C946D5"/>
    <w:rsid w:val="00C94D39"/>
    <w:rsid w:val="00C96933"/>
    <w:rsid w:val="00C975EC"/>
    <w:rsid w:val="00C97F27"/>
    <w:rsid w:val="00CA0305"/>
    <w:rsid w:val="00CA03D6"/>
    <w:rsid w:val="00CA26E1"/>
    <w:rsid w:val="00CA2B7C"/>
    <w:rsid w:val="00CA2FD8"/>
    <w:rsid w:val="00CA3318"/>
    <w:rsid w:val="00CA338C"/>
    <w:rsid w:val="00CA3AF5"/>
    <w:rsid w:val="00CA47EE"/>
    <w:rsid w:val="00CA553C"/>
    <w:rsid w:val="00CA60AD"/>
    <w:rsid w:val="00CA706E"/>
    <w:rsid w:val="00CB04C3"/>
    <w:rsid w:val="00CB0B10"/>
    <w:rsid w:val="00CB0F90"/>
    <w:rsid w:val="00CB11AA"/>
    <w:rsid w:val="00CB12AD"/>
    <w:rsid w:val="00CB1A52"/>
    <w:rsid w:val="00CB20E9"/>
    <w:rsid w:val="00CB2367"/>
    <w:rsid w:val="00CB27FD"/>
    <w:rsid w:val="00CB2EC7"/>
    <w:rsid w:val="00CB301B"/>
    <w:rsid w:val="00CB375A"/>
    <w:rsid w:val="00CB3F91"/>
    <w:rsid w:val="00CB4262"/>
    <w:rsid w:val="00CB5594"/>
    <w:rsid w:val="00CB6254"/>
    <w:rsid w:val="00CB731F"/>
    <w:rsid w:val="00CC18BA"/>
    <w:rsid w:val="00CC1E64"/>
    <w:rsid w:val="00CC29F3"/>
    <w:rsid w:val="00CC2F70"/>
    <w:rsid w:val="00CC3E37"/>
    <w:rsid w:val="00CC46F9"/>
    <w:rsid w:val="00CC4996"/>
    <w:rsid w:val="00CC5EA0"/>
    <w:rsid w:val="00CC67C0"/>
    <w:rsid w:val="00CC75A5"/>
    <w:rsid w:val="00CC79D8"/>
    <w:rsid w:val="00CD052B"/>
    <w:rsid w:val="00CD17A4"/>
    <w:rsid w:val="00CD5341"/>
    <w:rsid w:val="00CD68B7"/>
    <w:rsid w:val="00CD6ED2"/>
    <w:rsid w:val="00CD79F0"/>
    <w:rsid w:val="00CE01F4"/>
    <w:rsid w:val="00CE0F5A"/>
    <w:rsid w:val="00CE18F9"/>
    <w:rsid w:val="00CE2B47"/>
    <w:rsid w:val="00CE377B"/>
    <w:rsid w:val="00CE475F"/>
    <w:rsid w:val="00CE499D"/>
    <w:rsid w:val="00CE525B"/>
    <w:rsid w:val="00CE52D0"/>
    <w:rsid w:val="00CE572D"/>
    <w:rsid w:val="00CE6C04"/>
    <w:rsid w:val="00CE7346"/>
    <w:rsid w:val="00CE7C30"/>
    <w:rsid w:val="00CF1643"/>
    <w:rsid w:val="00CF1A69"/>
    <w:rsid w:val="00CF1B60"/>
    <w:rsid w:val="00CF3BFF"/>
    <w:rsid w:val="00CF3DC5"/>
    <w:rsid w:val="00CF5416"/>
    <w:rsid w:val="00CF5FB7"/>
    <w:rsid w:val="00CF6AF7"/>
    <w:rsid w:val="00CF6D14"/>
    <w:rsid w:val="00CF77AF"/>
    <w:rsid w:val="00CF7F0F"/>
    <w:rsid w:val="00D019A1"/>
    <w:rsid w:val="00D0308B"/>
    <w:rsid w:val="00D0369C"/>
    <w:rsid w:val="00D0384F"/>
    <w:rsid w:val="00D03965"/>
    <w:rsid w:val="00D03E09"/>
    <w:rsid w:val="00D054E2"/>
    <w:rsid w:val="00D0641A"/>
    <w:rsid w:val="00D077EB"/>
    <w:rsid w:val="00D0786E"/>
    <w:rsid w:val="00D07CDB"/>
    <w:rsid w:val="00D105F6"/>
    <w:rsid w:val="00D10C0B"/>
    <w:rsid w:val="00D10D56"/>
    <w:rsid w:val="00D110ED"/>
    <w:rsid w:val="00D12E9C"/>
    <w:rsid w:val="00D133A9"/>
    <w:rsid w:val="00D15254"/>
    <w:rsid w:val="00D15BCD"/>
    <w:rsid w:val="00D1633C"/>
    <w:rsid w:val="00D17037"/>
    <w:rsid w:val="00D2022B"/>
    <w:rsid w:val="00D2055C"/>
    <w:rsid w:val="00D20EF5"/>
    <w:rsid w:val="00D20F3B"/>
    <w:rsid w:val="00D20FFB"/>
    <w:rsid w:val="00D224ED"/>
    <w:rsid w:val="00D22548"/>
    <w:rsid w:val="00D22AFA"/>
    <w:rsid w:val="00D23768"/>
    <w:rsid w:val="00D24958"/>
    <w:rsid w:val="00D253BD"/>
    <w:rsid w:val="00D25B21"/>
    <w:rsid w:val="00D260F7"/>
    <w:rsid w:val="00D26FBC"/>
    <w:rsid w:val="00D270E1"/>
    <w:rsid w:val="00D32FA2"/>
    <w:rsid w:val="00D332C0"/>
    <w:rsid w:val="00D339DD"/>
    <w:rsid w:val="00D34DE7"/>
    <w:rsid w:val="00D352DE"/>
    <w:rsid w:val="00D367C1"/>
    <w:rsid w:val="00D36950"/>
    <w:rsid w:val="00D376C9"/>
    <w:rsid w:val="00D377C9"/>
    <w:rsid w:val="00D37DEF"/>
    <w:rsid w:val="00D41626"/>
    <w:rsid w:val="00D44BCD"/>
    <w:rsid w:val="00D45329"/>
    <w:rsid w:val="00D45F3C"/>
    <w:rsid w:val="00D4607F"/>
    <w:rsid w:val="00D46B52"/>
    <w:rsid w:val="00D50447"/>
    <w:rsid w:val="00D50C30"/>
    <w:rsid w:val="00D51C5F"/>
    <w:rsid w:val="00D51E42"/>
    <w:rsid w:val="00D52CBE"/>
    <w:rsid w:val="00D530B2"/>
    <w:rsid w:val="00D531BE"/>
    <w:rsid w:val="00D5365F"/>
    <w:rsid w:val="00D54F4B"/>
    <w:rsid w:val="00D56564"/>
    <w:rsid w:val="00D56DFD"/>
    <w:rsid w:val="00D572DF"/>
    <w:rsid w:val="00D603D4"/>
    <w:rsid w:val="00D61582"/>
    <w:rsid w:val="00D6161B"/>
    <w:rsid w:val="00D62103"/>
    <w:rsid w:val="00D62DF9"/>
    <w:rsid w:val="00D6316C"/>
    <w:rsid w:val="00D636E8"/>
    <w:rsid w:val="00D639DD"/>
    <w:rsid w:val="00D6420E"/>
    <w:rsid w:val="00D644A8"/>
    <w:rsid w:val="00D65A7F"/>
    <w:rsid w:val="00D65D35"/>
    <w:rsid w:val="00D65D3D"/>
    <w:rsid w:val="00D65E69"/>
    <w:rsid w:val="00D65F14"/>
    <w:rsid w:val="00D665F1"/>
    <w:rsid w:val="00D67961"/>
    <w:rsid w:val="00D67FA9"/>
    <w:rsid w:val="00D7062F"/>
    <w:rsid w:val="00D71A4D"/>
    <w:rsid w:val="00D71C49"/>
    <w:rsid w:val="00D72E03"/>
    <w:rsid w:val="00D72E75"/>
    <w:rsid w:val="00D736B1"/>
    <w:rsid w:val="00D74640"/>
    <w:rsid w:val="00D81712"/>
    <w:rsid w:val="00D81D0A"/>
    <w:rsid w:val="00D81E03"/>
    <w:rsid w:val="00D829A5"/>
    <w:rsid w:val="00D83501"/>
    <w:rsid w:val="00D83D6A"/>
    <w:rsid w:val="00D840DE"/>
    <w:rsid w:val="00D842CA"/>
    <w:rsid w:val="00D84808"/>
    <w:rsid w:val="00D84D9E"/>
    <w:rsid w:val="00D84ECE"/>
    <w:rsid w:val="00D862FD"/>
    <w:rsid w:val="00D8643C"/>
    <w:rsid w:val="00D86B1A"/>
    <w:rsid w:val="00D87AB5"/>
    <w:rsid w:val="00D91942"/>
    <w:rsid w:val="00D91CE6"/>
    <w:rsid w:val="00D925F3"/>
    <w:rsid w:val="00D92823"/>
    <w:rsid w:val="00D936B5"/>
    <w:rsid w:val="00D938F9"/>
    <w:rsid w:val="00D940EC"/>
    <w:rsid w:val="00D9412E"/>
    <w:rsid w:val="00D95A8E"/>
    <w:rsid w:val="00D95F35"/>
    <w:rsid w:val="00D964EE"/>
    <w:rsid w:val="00D969EC"/>
    <w:rsid w:val="00D96F66"/>
    <w:rsid w:val="00D9792C"/>
    <w:rsid w:val="00D97D45"/>
    <w:rsid w:val="00DA491D"/>
    <w:rsid w:val="00DA5285"/>
    <w:rsid w:val="00DA56B7"/>
    <w:rsid w:val="00DA61E2"/>
    <w:rsid w:val="00DB013F"/>
    <w:rsid w:val="00DB045E"/>
    <w:rsid w:val="00DB0491"/>
    <w:rsid w:val="00DB061E"/>
    <w:rsid w:val="00DB2BCC"/>
    <w:rsid w:val="00DB3762"/>
    <w:rsid w:val="00DB3D4B"/>
    <w:rsid w:val="00DB4ED0"/>
    <w:rsid w:val="00DB50A8"/>
    <w:rsid w:val="00DB5FBC"/>
    <w:rsid w:val="00DB7C2F"/>
    <w:rsid w:val="00DB7E07"/>
    <w:rsid w:val="00DB7EB3"/>
    <w:rsid w:val="00DC08CE"/>
    <w:rsid w:val="00DC0915"/>
    <w:rsid w:val="00DC20B6"/>
    <w:rsid w:val="00DC28FF"/>
    <w:rsid w:val="00DC3603"/>
    <w:rsid w:val="00DC3969"/>
    <w:rsid w:val="00DC403C"/>
    <w:rsid w:val="00DC4041"/>
    <w:rsid w:val="00DC4B86"/>
    <w:rsid w:val="00DC4E02"/>
    <w:rsid w:val="00DC57AB"/>
    <w:rsid w:val="00DC6BE5"/>
    <w:rsid w:val="00DC6CDE"/>
    <w:rsid w:val="00DC7BA8"/>
    <w:rsid w:val="00DD03CE"/>
    <w:rsid w:val="00DD0EBA"/>
    <w:rsid w:val="00DD20B9"/>
    <w:rsid w:val="00DD20EE"/>
    <w:rsid w:val="00DD4114"/>
    <w:rsid w:val="00DD4F26"/>
    <w:rsid w:val="00DD6FAF"/>
    <w:rsid w:val="00DD718B"/>
    <w:rsid w:val="00DE0BA4"/>
    <w:rsid w:val="00DE134A"/>
    <w:rsid w:val="00DE1687"/>
    <w:rsid w:val="00DE2A2E"/>
    <w:rsid w:val="00DE31F5"/>
    <w:rsid w:val="00DE3C9D"/>
    <w:rsid w:val="00DE4023"/>
    <w:rsid w:val="00DE6CFC"/>
    <w:rsid w:val="00DE704D"/>
    <w:rsid w:val="00DF0BF5"/>
    <w:rsid w:val="00DF2482"/>
    <w:rsid w:val="00DF39B2"/>
    <w:rsid w:val="00DF3F82"/>
    <w:rsid w:val="00DF4785"/>
    <w:rsid w:val="00DF48F2"/>
    <w:rsid w:val="00DF56E2"/>
    <w:rsid w:val="00DF67BF"/>
    <w:rsid w:val="00DF6D50"/>
    <w:rsid w:val="00DF6FFE"/>
    <w:rsid w:val="00E0073A"/>
    <w:rsid w:val="00E00D24"/>
    <w:rsid w:val="00E01985"/>
    <w:rsid w:val="00E024C7"/>
    <w:rsid w:val="00E0361A"/>
    <w:rsid w:val="00E03D35"/>
    <w:rsid w:val="00E04A3C"/>
    <w:rsid w:val="00E04D54"/>
    <w:rsid w:val="00E062AC"/>
    <w:rsid w:val="00E0679C"/>
    <w:rsid w:val="00E07722"/>
    <w:rsid w:val="00E10AFA"/>
    <w:rsid w:val="00E129DD"/>
    <w:rsid w:val="00E12F4D"/>
    <w:rsid w:val="00E13386"/>
    <w:rsid w:val="00E1414E"/>
    <w:rsid w:val="00E14A9D"/>
    <w:rsid w:val="00E15CB8"/>
    <w:rsid w:val="00E1610E"/>
    <w:rsid w:val="00E1657D"/>
    <w:rsid w:val="00E168F9"/>
    <w:rsid w:val="00E170B6"/>
    <w:rsid w:val="00E1711B"/>
    <w:rsid w:val="00E171DE"/>
    <w:rsid w:val="00E211F3"/>
    <w:rsid w:val="00E222FA"/>
    <w:rsid w:val="00E24BF7"/>
    <w:rsid w:val="00E2594F"/>
    <w:rsid w:val="00E25BA5"/>
    <w:rsid w:val="00E26E34"/>
    <w:rsid w:val="00E27FFB"/>
    <w:rsid w:val="00E3035A"/>
    <w:rsid w:val="00E308B6"/>
    <w:rsid w:val="00E3160A"/>
    <w:rsid w:val="00E3198C"/>
    <w:rsid w:val="00E3245C"/>
    <w:rsid w:val="00E326D0"/>
    <w:rsid w:val="00E32A97"/>
    <w:rsid w:val="00E32BE6"/>
    <w:rsid w:val="00E34BBC"/>
    <w:rsid w:val="00E34CBC"/>
    <w:rsid w:val="00E35E1C"/>
    <w:rsid w:val="00E36973"/>
    <w:rsid w:val="00E4018F"/>
    <w:rsid w:val="00E4041D"/>
    <w:rsid w:val="00E40C26"/>
    <w:rsid w:val="00E40C86"/>
    <w:rsid w:val="00E40D62"/>
    <w:rsid w:val="00E41492"/>
    <w:rsid w:val="00E42437"/>
    <w:rsid w:val="00E4393D"/>
    <w:rsid w:val="00E46043"/>
    <w:rsid w:val="00E46890"/>
    <w:rsid w:val="00E47C29"/>
    <w:rsid w:val="00E50973"/>
    <w:rsid w:val="00E50E85"/>
    <w:rsid w:val="00E51124"/>
    <w:rsid w:val="00E51798"/>
    <w:rsid w:val="00E52C24"/>
    <w:rsid w:val="00E5541B"/>
    <w:rsid w:val="00E55B49"/>
    <w:rsid w:val="00E565D3"/>
    <w:rsid w:val="00E56E4E"/>
    <w:rsid w:val="00E57196"/>
    <w:rsid w:val="00E5768D"/>
    <w:rsid w:val="00E61C48"/>
    <w:rsid w:val="00E61F3A"/>
    <w:rsid w:val="00E621B2"/>
    <w:rsid w:val="00E625C6"/>
    <w:rsid w:val="00E62AE7"/>
    <w:rsid w:val="00E62C24"/>
    <w:rsid w:val="00E6326A"/>
    <w:rsid w:val="00E6358E"/>
    <w:rsid w:val="00E63C0C"/>
    <w:rsid w:val="00E63C28"/>
    <w:rsid w:val="00E640D4"/>
    <w:rsid w:val="00E6448D"/>
    <w:rsid w:val="00E64608"/>
    <w:rsid w:val="00E65FF3"/>
    <w:rsid w:val="00E67A6F"/>
    <w:rsid w:val="00E7058A"/>
    <w:rsid w:val="00E72344"/>
    <w:rsid w:val="00E72B9D"/>
    <w:rsid w:val="00E731B5"/>
    <w:rsid w:val="00E73720"/>
    <w:rsid w:val="00E73AA9"/>
    <w:rsid w:val="00E752DE"/>
    <w:rsid w:val="00E75368"/>
    <w:rsid w:val="00E7572B"/>
    <w:rsid w:val="00E76C33"/>
    <w:rsid w:val="00E80545"/>
    <w:rsid w:val="00E8069C"/>
    <w:rsid w:val="00E82773"/>
    <w:rsid w:val="00E841B6"/>
    <w:rsid w:val="00E8487E"/>
    <w:rsid w:val="00E848B8"/>
    <w:rsid w:val="00E84D53"/>
    <w:rsid w:val="00E85D76"/>
    <w:rsid w:val="00E86695"/>
    <w:rsid w:val="00E86AA4"/>
    <w:rsid w:val="00E86E1F"/>
    <w:rsid w:val="00E86F82"/>
    <w:rsid w:val="00E87ABD"/>
    <w:rsid w:val="00E87E42"/>
    <w:rsid w:val="00E91461"/>
    <w:rsid w:val="00E9234C"/>
    <w:rsid w:val="00E924C0"/>
    <w:rsid w:val="00E92997"/>
    <w:rsid w:val="00E93927"/>
    <w:rsid w:val="00E93DD5"/>
    <w:rsid w:val="00E94FEA"/>
    <w:rsid w:val="00E9569F"/>
    <w:rsid w:val="00E9593C"/>
    <w:rsid w:val="00E95D29"/>
    <w:rsid w:val="00E9676C"/>
    <w:rsid w:val="00E97841"/>
    <w:rsid w:val="00EA0233"/>
    <w:rsid w:val="00EA0571"/>
    <w:rsid w:val="00EA0D0D"/>
    <w:rsid w:val="00EA22B3"/>
    <w:rsid w:val="00EA2421"/>
    <w:rsid w:val="00EA26F4"/>
    <w:rsid w:val="00EA29AB"/>
    <w:rsid w:val="00EA3265"/>
    <w:rsid w:val="00EA355C"/>
    <w:rsid w:val="00EA4120"/>
    <w:rsid w:val="00EA5AAC"/>
    <w:rsid w:val="00EA5BDB"/>
    <w:rsid w:val="00EA6FD7"/>
    <w:rsid w:val="00EB0B54"/>
    <w:rsid w:val="00EB2559"/>
    <w:rsid w:val="00EB26CC"/>
    <w:rsid w:val="00EB2AAF"/>
    <w:rsid w:val="00EB3CD8"/>
    <w:rsid w:val="00EB62EA"/>
    <w:rsid w:val="00EB697B"/>
    <w:rsid w:val="00EB7808"/>
    <w:rsid w:val="00EB79B3"/>
    <w:rsid w:val="00EB7C0F"/>
    <w:rsid w:val="00EB7CED"/>
    <w:rsid w:val="00EC05B0"/>
    <w:rsid w:val="00EC06F4"/>
    <w:rsid w:val="00EC0EE9"/>
    <w:rsid w:val="00EC2B38"/>
    <w:rsid w:val="00EC30BC"/>
    <w:rsid w:val="00EC3B9B"/>
    <w:rsid w:val="00EC3C0C"/>
    <w:rsid w:val="00EC4B31"/>
    <w:rsid w:val="00EC534A"/>
    <w:rsid w:val="00EC6314"/>
    <w:rsid w:val="00EC6915"/>
    <w:rsid w:val="00ED00F0"/>
    <w:rsid w:val="00ED121B"/>
    <w:rsid w:val="00ED2298"/>
    <w:rsid w:val="00ED3539"/>
    <w:rsid w:val="00ED3851"/>
    <w:rsid w:val="00ED405C"/>
    <w:rsid w:val="00ED4278"/>
    <w:rsid w:val="00ED4897"/>
    <w:rsid w:val="00ED5059"/>
    <w:rsid w:val="00ED5274"/>
    <w:rsid w:val="00ED64D4"/>
    <w:rsid w:val="00EE01F3"/>
    <w:rsid w:val="00EE066A"/>
    <w:rsid w:val="00EE082F"/>
    <w:rsid w:val="00EE256D"/>
    <w:rsid w:val="00EE2E79"/>
    <w:rsid w:val="00EE3A93"/>
    <w:rsid w:val="00EE3ED7"/>
    <w:rsid w:val="00EE4AA5"/>
    <w:rsid w:val="00EE583B"/>
    <w:rsid w:val="00EE7708"/>
    <w:rsid w:val="00EE7E4C"/>
    <w:rsid w:val="00EE7EF9"/>
    <w:rsid w:val="00EF104F"/>
    <w:rsid w:val="00EF1627"/>
    <w:rsid w:val="00EF2F88"/>
    <w:rsid w:val="00EF3BAA"/>
    <w:rsid w:val="00EF4301"/>
    <w:rsid w:val="00EF4C7A"/>
    <w:rsid w:val="00EF4F44"/>
    <w:rsid w:val="00EF568F"/>
    <w:rsid w:val="00EF57A6"/>
    <w:rsid w:val="00EF69E2"/>
    <w:rsid w:val="00EF6AF5"/>
    <w:rsid w:val="00F003BD"/>
    <w:rsid w:val="00F00EC0"/>
    <w:rsid w:val="00F015EF"/>
    <w:rsid w:val="00F01735"/>
    <w:rsid w:val="00F02C0F"/>
    <w:rsid w:val="00F03361"/>
    <w:rsid w:val="00F04D5B"/>
    <w:rsid w:val="00F06849"/>
    <w:rsid w:val="00F06C26"/>
    <w:rsid w:val="00F06C5A"/>
    <w:rsid w:val="00F0709D"/>
    <w:rsid w:val="00F07D57"/>
    <w:rsid w:val="00F103F5"/>
    <w:rsid w:val="00F10C8F"/>
    <w:rsid w:val="00F11E95"/>
    <w:rsid w:val="00F12CE4"/>
    <w:rsid w:val="00F13928"/>
    <w:rsid w:val="00F15B81"/>
    <w:rsid w:val="00F17708"/>
    <w:rsid w:val="00F17996"/>
    <w:rsid w:val="00F17C57"/>
    <w:rsid w:val="00F202C7"/>
    <w:rsid w:val="00F21116"/>
    <w:rsid w:val="00F213A2"/>
    <w:rsid w:val="00F21463"/>
    <w:rsid w:val="00F224A0"/>
    <w:rsid w:val="00F226AC"/>
    <w:rsid w:val="00F22B8A"/>
    <w:rsid w:val="00F23101"/>
    <w:rsid w:val="00F246FE"/>
    <w:rsid w:val="00F25088"/>
    <w:rsid w:val="00F251B6"/>
    <w:rsid w:val="00F27602"/>
    <w:rsid w:val="00F27C96"/>
    <w:rsid w:val="00F30E46"/>
    <w:rsid w:val="00F31C9F"/>
    <w:rsid w:val="00F32267"/>
    <w:rsid w:val="00F32A05"/>
    <w:rsid w:val="00F33C12"/>
    <w:rsid w:val="00F36AE7"/>
    <w:rsid w:val="00F40A76"/>
    <w:rsid w:val="00F4275B"/>
    <w:rsid w:val="00F44674"/>
    <w:rsid w:val="00F460B3"/>
    <w:rsid w:val="00F4635E"/>
    <w:rsid w:val="00F46D68"/>
    <w:rsid w:val="00F46FB5"/>
    <w:rsid w:val="00F47447"/>
    <w:rsid w:val="00F47E50"/>
    <w:rsid w:val="00F505E6"/>
    <w:rsid w:val="00F509E8"/>
    <w:rsid w:val="00F50ED5"/>
    <w:rsid w:val="00F512C3"/>
    <w:rsid w:val="00F51B76"/>
    <w:rsid w:val="00F51E5B"/>
    <w:rsid w:val="00F51EBA"/>
    <w:rsid w:val="00F52A06"/>
    <w:rsid w:val="00F53D10"/>
    <w:rsid w:val="00F53D9C"/>
    <w:rsid w:val="00F544A5"/>
    <w:rsid w:val="00F55695"/>
    <w:rsid w:val="00F55EA9"/>
    <w:rsid w:val="00F5755C"/>
    <w:rsid w:val="00F60484"/>
    <w:rsid w:val="00F60693"/>
    <w:rsid w:val="00F60BE7"/>
    <w:rsid w:val="00F6113D"/>
    <w:rsid w:val="00F61E80"/>
    <w:rsid w:val="00F61F3A"/>
    <w:rsid w:val="00F620FC"/>
    <w:rsid w:val="00F6232B"/>
    <w:rsid w:val="00F649E9"/>
    <w:rsid w:val="00F6573E"/>
    <w:rsid w:val="00F65A8C"/>
    <w:rsid w:val="00F661B6"/>
    <w:rsid w:val="00F664FC"/>
    <w:rsid w:val="00F70512"/>
    <w:rsid w:val="00F7095A"/>
    <w:rsid w:val="00F70BF0"/>
    <w:rsid w:val="00F73026"/>
    <w:rsid w:val="00F741C6"/>
    <w:rsid w:val="00F76436"/>
    <w:rsid w:val="00F76F0D"/>
    <w:rsid w:val="00F7715C"/>
    <w:rsid w:val="00F776D3"/>
    <w:rsid w:val="00F777A7"/>
    <w:rsid w:val="00F777BF"/>
    <w:rsid w:val="00F77848"/>
    <w:rsid w:val="00F801BD"/>
    <w:rsid w:val="00F806D5"/>
    <w:rsid w:val="00F80D99"/>
    <w:rsid w:val="00F82027"/>
    <w:rsid w:val="00F83639"/>
    <w:rsid w:val="00F839D7"/>
    <w:rsid w:val="00F83BAD"/>
    <w:rsid w:val="00F84589"/>
    <w:rsid w:val="00F85D21"/>
    <w:rsid w:val="00F86627"/>
    <w:rsid w:val="00F903B6"/>
    <w:rsid w:val="00F903CC"/>
    <w:rsid w:val="00F90A3B"/>
    <w:rsid w:val="00F91A4E"/>
    <w:rsid w:val="00F91E9B"/>
    <w:rsid w:val="00F92F7E"/>
    <w:rsid w:val="00F92F9F"/>
    <w:rsid w:val="00F940A4"/>
    <w:rsid w:val="00F942A0"/>
    <w:rsid w:val="00F94AFD"/>
    <w:rsid w:val="00F951DC"/>
    <w:rsid w:val="00F95321"/>
    <w:rsid w:val="00F96288"/>
    <w:rsid w:val="00F97445"/>
    <w:rsid w:val="00FA13FB"/>
    <w:rsid w:val="00FA19D1"/>
    <w:rsid w:val="00FA2353"/>
    <w:rsid w:val="00FA24D9"/>
    <w:rsid w:val="00FA28EC"/>
    <w:rsid w:val="00FA2D01"/>
    <w:rsid w:val="00FA30C3"/>
    <w:rsid w:val="00FA45DF"/>
    <w:rsid w:val="00FA4EF1"/>
    <w:rsid w:val="00FA602C"/>
    <w:rsid w:val="00FA7944"/>
    <w:rsid w:val="00FB0C0F"/>
    <w:rsid w:val="00FB125C"/>
    <w:rsid w:val="00FB1ECF"/>
    <w:rsid w:val="00FB216C"/>
    <w:rsid w:val="00FB3595"/>
    <w:rsid w:val="00FB3D64"/>
    <w:rsid w:val="00FB479B"/>
    <w:rsid w:val="00FB4A85"/>
    <w:rsid w:val="00FB4DAB"/>
    <w:rsid w:val="00FB7354"/>
    <w:rsid w:val="00FB7DC4"/>
    <w:rsid w:val="00FC0E68"/>
    <w:rsid w:val="00FC1DC2"/>
    <w:rsid w:val="00FC25C9"/>
    <w:rsid w:val="00FC29F6"/>
    <w:rsid w:val="00FC2F2A"/>
    <w:rsid w:val="00FC3D5B"/>
    <w:rsid w:val="00FC5276"/>
    <w:rsid w:val="00FC5293"/>
    <w:rsid w:val="00FC54F3"/>
    <w:rsid w:val="00FC5FD4"/>
    <w:rsid w:val="00FC6F84"/>
    <w:rsid w:val="00FD0DE6"/>
    <w:rsid w:val="00FD14AC"/>
    <w:rsid w:val="00FD1E28"/>
    <w:rsid w:val="00FD30BD"/>
    <w:rsid w:val="00FD3C02"/>
    <w:rsid w:val="00FD52E5"/>
    <w:rsid w:val="00FD591D"/>
    <w:rsid w:val="00FD6FDC"/>
    <w:rsid w:val="00FD6FDD"/>
    <w:rsid w:val="00FD712F"/>
    <w:rsid w:val="00FE060A"/>
    <w:rsid w:val="00FE0833"/>
    <w:rsid w:val="00FE1738"/>
    <w:rsid w:val="00FE1B60"/>
    <w:rsid w:val="00FE22FA"/>
    <w:rsid w:val="00FE3808"/>
    <w:rsid w:val="00FE3B72"/>
    <w:rsid w:val="00FE42D0"/>
    <w:rsid w:val="00FE4547"/>
    <w:rsid w:val="00FE5B76"/>
    <w:rsid w:val="00FE5E91"/>
    <w:rsid w:val="00FE654D"/>
    <w:rsid w:val="00FE732E"/>
    <w:rsid w:val="00FE7357"/>
    <w:rsid w:val="00FE73A3"/>
    <w:rsid w:val="00FF0605"/>
    <w:rsid w:val="00FF1427"/>
    <w:rsid w:val="00FF173E"/>
    <w:rsid w:val="00FF27BC"/>
    <w:rsid w:val="00FF3D0F"/>
    <w:rsid w:val="00FF3EDD"/>
    <w:rsid w:val="00FF4BD2"/>
    <w:rsid w:val="00FF509A"/>
    <w:rsid w:val="00FF50B4"/>
    <w:rsid w:val="00FF5150"/>
    <w:rsid w:val="00FF5DBF"/>
    <w:rsid w:val="00FF5E2B"/>
    <w:rsid w:val="00FF6075"/>
    <w:rsid w:val="00FF67FB"/>
    <w:rsid w:val="00FF69F1"/>
    <w:rsid w:val="00FF73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7252998-CCFE-4C9D-864A-C4CDF1A4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90CC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D0384F"/>
    <w:pPr>
      <w:keepNext/>
      <w:spacing w:before="240" w:after="60" w:line="360" w:lineRule="auto"/>
      <w:jc w:val="both"/>
      <w:outlineLvl w:val="1"/>
    </w:pPr>
    <w:rPr>
      <w:rFonts w:ascii="Cambria" w:eastAsia="Times New Roman" w:hAnsi="Cambria"/>
      <w:b/>
      <w:bCs/>
      <w:i/>
      <w:iCs/>
      <w:color w:val="000000"/>
      <w:sz w:val="28"/>
      <w:szCs w:val="28"/>
    </w:rPr>
  </w:style>
  <w:style w:type="paragraph" w:styleId="Heading4">
    <w:name w:val="heading 4"/>
    <w:basedOn w:val="Normal"/>
    <w:next w:val="Normal"/>
    <w:link w:val="Heading4Char"/>
    <w:uiPriority w:val="9"/>
    <w:semiHidden/>
    <w:unhideWhenUsed/>
    <w:qFormat/>
    <w:rsid w:val="00DB50A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48D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F951DC"/>
  </w:style>
  <w:style w:type="character" w:customStyle="1" w:styleId="textexposedshow">
    <w:name w:val="text_exposed_show"/>
    <w:basedOn w:val="DefaultParagraphFont"/>
    <w:rsid w:val="00F951DC"/>
  </w:style>
  <w:style w:type="paragraph" w:styleId="ListParagraph">
    <w:name w:val="List Paragraph"/>
    <w:basedOn w:val="Normal"/>
    <w:uiPriority w:val="34"/>
    <w:qFormat/>
    <w:rsid w:val="00D36950"/>
    <w:pPr>
      <w:ind w:left="720"/>
      <w:contextualSpacing/>
    </w:pPr>
  </w:style>
  <w:style w:type="paragraph" w:styleId="Title">
    <w:name w:val="Title"/>
    <w:basedOn w:val="Normal"/>
    <w:next w:val="Normal"/>
    <w:link w:val="TitleChar"/>
    <w:uiPriority w:val="10"/>
    <w:qFormat/>
    <w:rsid w:val="00F942A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942A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790CC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0384F"/>
    <w:rPr>
      <w:rFonts w:ascii="Cambria" w:eastAsia="Times New Roman" w:hAnsi="Cambria"/>
      <w:b/>
      <w:bCs/>
      <w:i/>
      <w:iCs/>
      <w:color w:val="000000"/>
      <w:sz w:val="28"/>
      <w:szCs w:val="28"/>
    </w:rPr>
  </w:style>
  <w:style w:type="paragraph" w:styleId="EndnoteText">
    <w:name w:val="endnote text"/>
    <w:basedOn w:val="Normal"/>
    <w:link w:val="EndnoteTextChar"/>
    <w:uiPriority w:val="99"/>
    <w:semiHidden/>
    <w:unhideWhenUsed/>
    <w:rsid w:val="00B6696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66966"/>
    <w:rPr>
      <w:sz w:val="20"/>
      <w:szCs w:val="20"/>
    </w:rPr>
  </w:style>
  <w:style w:type="character" w:styleId="EndnoteReference">
    <w:name w:val="endnote reference"/>
    <w:basedOn w:val="DefaultParagraphFont"/>
    <w:uiPriority w:val="99"/>
    <w:semiHidden/>
    <w:unhideWhenUsed/>
    <w:rsid w:val="00B66966"/>
    <w:rPr>
      <w:vertAlign w:val="superscript"/>
    </w:rPr>
  </w:style>
  <w:style w:type="paragraph" w:styleId="TOC1">
    <w:name w:val="toc 1"/>
    <w:basedOn w:val="Normal"/>
    <w:next w:val="Normal"/>
    <w:autoRedefine/>
    <w:uiPriority w:val="39"/>
    <w:unhideWhenUsed/>
    <w:rsid w:val="00C72A36"/>
    <w:pPr>
      <w:tabs>
        <w:tab w:val="right" w:leader="dot" w:pos="9061"/>
      </w:tabs>
      <w:spacing w:before="80" w:after="80" w:line="360" w:lineRule="auto"/>
      <w:jc w:val="center"/>
    </w:pPr>
    <w:rPr>
      <w:b/>
      <w:bCs/>
      <w:noProof/>
      <w:sz w:val="28"/>
      <w:szCs w:val="28"/>
    </w:rPr>
  </w:style>
  <w:style w:type="paragraph" w:styleId="TOC2">
    <w:name w:val="toc 2"/>
    <w:basedOn w:val="Normal"/>
    <w:next w:val="Normal"/>
    <w:autoRedefine/>
    <w:uiPriority w:val="39"/>
    <w:unhideWhenUsed/>
    <w:rsid w:val="006C1EA2"/>
    <w:pPr>
      <w:tabs>
        <w:tab w:val="left" w:pos="720"/>
        <w:tab w:val="right" w:leader="dot" w:pos="9061"/>
      </w:tabs>
      <w:spacing w:before="120" w:after="120" w:line="20" w:lineRule="atLeast"/>
      <w:ind w:left="240"/>
    </w:pPr>
    <w:rPr>
      <w:noProof/>
      <w:sz w:val="28"/>
      <w:szCs w:val="28"/>
    </w:rPr>
  </w:style>
  <w:style w:type="paragraph" w:styleId="TOC3">
    <w:name w:val="toc 3"/>
    <w:basedOn w:val="Normal"/>
    <w:next w:val="Normal"/>
    <w:autoRedefine/>
    <w:uiPriority w:val="39"/>
    <w:unhideWhenUsed/>
    <w:rsid w:val="00C148D5"/>
    <w:pPr>
      <w:spacing w:after="0"/>
      <w:ind w:left="480"/>
    </w:pPr>
    <w:rPr>
      <w:i/>
      <w:iCs/>
      <w:szCs w:val="20"/>
    </w:rPr>
  </w:style>
  <w:style w:type="character" w:styleId="Hyperlink">
    <w:name w:val="Hyperlink"/>
    <w:basedOn w:val="DefaultParagraphFont"/>
    <w:uiPriority w:val="99"/>
    <w:unhideWhenUsed/>
    <w:rsid w:val="007440D2"/>
    <w:rPr>
      <w:color w:val="0563C1" w:themeColor="hyperlink"/>
      <w:u w:val="single"/>
    </w:rPr>
  </w:style>
  <w:style w:type="table" w:styleId="TableGrid">
    <w:name w:val="Table Grid"/>
    <w:basedOn w:val="TableNormal"/>
    <w:uiPriority w:val="39"/>
    <w:rsid w:val="009B75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D84ECE"/>
    <w:pPr>
      <w:outlineLvl w:val="9"/>
    </w:pPr>
  </w:style>
  <w:style w:type="paragraph" w:styleId="TOC4">
    <w:name w:val="toc 4"/>
    <w:basedOn w:val="Normal"/>
    <w:next w:val="Normal"/>
    <w:autoRedefine/>
    <w:uiPriority w:val="39"/>
    <w:unhideWhenUsed/>
    <w:rsid w:val="00C3749B"/>
    <w:pPr>
      <w:tabs>
        <w:tab w:val="left" w:pos="1418"/>
        <w:tab w:val="right" w:leader="dot" w:pos="10326"/>
      </w:tabs>
      <w:spacing w:after="0"/>
      <w:ind w:left="720"/>
    </w:pPr>
    <w:rPr>
      <w:sz w:val="22"/>
      <w:szCs w:val="18"/>
    </w:rPr>
  </w:style>
  <w:style w:type="character" w:customStyle="1" w:styleId="Heading4Char">
    <w:name w:val="Heading 4 Char"/>
    <w:basedOn w:val="DefaultParagraphFont"/>
    <w:link w:val="Heading4"/>
    <w:uiPriority w:val="9"/>
    <w:semiHidden/>
    <w:rsid w:val="00DB50A8"/>
    <w:rPr>
      <w:rFonts w:asciiTheme="majorHAnsi" w:eastAsiaTheme="majorEastAsia" w:hAnsiTheme="majorHAnsi" w:cstheme="majorBidi"/>
      <w:i/>
      <w:iCs/>
      <w:color w:val="2E74B5" w:themeColor="accent1" w:themeShade="BF"/>
    </w:rPr>
  </w:style>
  <w:style w:type="paragraph" w:styleId="TOC5">
    <w:name w:val="toc 5"/>
    <w:basedOn w:val="Normal"/>
    <w:next w:val="Normal"/>
    <w:autoRedefine/>
    <w:uiPriority w:val="39"/>
    <w:unhideWhenUsed/>
    <w:rsid w:val="00C148D5"/>
    <w:pPr>
      <w:spacing w:after="0"/>
      <w:ind w:left="960"/>
    </w:pPr>
    <w:rPr>
      <w:sz w:val="22"/>
      <w:szCs w:val="18"/>
    </w:rPr>
  </w:style>
  <w:style w:type="paragraph" w:styleId="TOC6">
    <w:name w:val="toc 6"/>
    <w:basedOn w:val="Normal"/>
    <w:next w:val="Normal"/>
    <w:autoRedefine/>
    <w:uiPriority w:val="39"/>
    <w:unhideWhenUsed/>
    <w:rsid w:val="00F86627"/>
    <w:pPr>
      <w:spacing w:after="0"/>
      <w:ind w:left="1200"/>
    </w:pPr>
    <w:rPr>
      <w:rFonts w:asciiTheme="minorHAnsi" w:hAnsiTheme="minorHAnsi"/>
      <w:sz w:val="18"/>
      <w:szCs w:val="18"/>
    </w:rPr>
  </w:style>
  <w:style w:type="paragraph" w:styleId="TOC7">
    <w:name w:val="toc 7"/>
    <w:basedOn w:val="Normal"/>
    <w:next w:val="Normal"/>
    <w:autoRedefine/>
    <w:uiPriority w:val="39"/>
    <w:unhideWhenUsed/>
    <w:rsid w:val="00F86627"/>
    <w:pPr>
      <w:spacing w:after="0"/>
      <w:ind w:left="1440"/>
    </w:pPr>
    <w:rPr>
      <w:rFonts w:asciiTheme="minorHAnsi" w:hAnsiTheme="minorHAnsi"/>
      <w:sz w:val="18"/>
      <w:szCs w:val="18"/>
    </w:rPr>
  </w:style>
  <w:style w:type="paragraph" w:styleId="TOC8">
    <w:name w:val="toc 8"/>
    <w:basedOn w:val="Normal"/>
    <w:next w:val="Normal"/>
    <w:autoRedefine/>
    <w:uiPriority w:val="39"/>
    <w:unhideWhenUsed/>
    <w:rsid w:val="00F86627"/>
    <w:pPr>
      <w:spacing w:after="0"/>
      <w:ind w:left="1680"/>
    </w:pPr>
    <w:rPr>
      <w:rFonts w:asciiTheme="minorHAnsi" w:hAnsiTheme="minorHAnsi"/>
      <w:sz w:val="18"/>
      <w:szCs w:val="18"/>
    </w:rPr>
  </w:style>
  <w:style w:type="paragraph" w:styleId="TOC9">
    <w:name w:val="toc 9"/>
    <w:basedOn w:val="Normal"/>
    <w:next w:val="Normal"/>
    <w:autoRedefine/>
    <w:uiPriority w:val="39"/>
    <w:unhideWhenUsed/>
    <w:rsid w:val="00F86627"/>
    <w:pPr>
      <w:spacing w:after="0"/>
      <w:ind w:left="1920"/>
    </w:pPr>
    <w:rPr>
      <w:rFonts w:asciiTheme="minorHAnsi" w:hAnsiTheme="minorHAnsi"/>
      <w:sz w:val="18"/>
      <w:szCs w:val="18"/>
    </w:rPr>
  </w:style>
  <w:style w:type="character" w:customStyle="1" w:styleId="Heading5Char">
    <w:name w:val="Heading 5 Char"/>
    <w:basedOn w:val="DefaultParagraphFont"/>
    <w:link w:val="Heading5"/>
    <w:uiPriority w:val="9"/>
    <w:semiHidden/>
    <w:rsid w:val="00C148D5"/>
    <w:rPr>
      <w:rFonts w:asciiTheme="majorHAnsi" w:eastAsiaTheme="majorEastAsia" w:hAnsiTheme="majorHAnsi" w:cstheme="majorBidi"/>
      <w:color w:val="2E74B5" w:themeColor="accent1" w:themeShade="BF"/>
    </w:rPr>
  </w:style>
  <w:style w:type="paragraph" w:styleId="Header">
    <w:name w:val="header"/>
    <w:basedOn w:val="Normal"/>
    <w:link w:val="HeaderChar"/>
    <w:uiPriority w:val="99"/>
    <w:unhideWhenUsed/>
    <w:rsid w:val="006A22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220D"/>
  </w:style>
  <w:style w:type="paragraph" w:styleId="Footer">
    <w:name w:val="footer"/>
    <w:basedOn w:val="Normal"/>
    <w:link w:val="FooterChar"/>
    <w:uiPriority w:val="99"/>
    <w:unhideWhenUsed/>
    <w:rsid w:val="006A22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220D"/>
  </w:style>
  <w:style w:type="paragraph" w:styleId="BodyTextIndent">
    <w:name w:val="Body Text Indent"/>
    <w:basedOn w:val="Normal"/>
    <w:link w:val="BodyTextIndentChar"/>
    <w:uiPriority w:val="99"/>
    <w:semiHidden/>
    <w:unhideWhenUsed/>
    <w:rsid w:val="000B121E"/>
    <w:pPr>
      <w:spacing w:after="120"/>
      <w:ind w:left="360"/>
    </w:pPr>
  </w:style>
  <w:style w:type="character" w:customStyle="1" w:styleId="BodyTextIndentChar">
    <w:name w:val="Body Text Indent Char"/>
    <w:basedOn w:val="DefaultParagraphFont"/>
    <w:link w:val="BodyTextIndent"/>
    <w:uiPriority w:val="99"/>
    <w:semiHidden/>
    <w:rsid w:val="000B121E"/>
  </w:style>
  <w:style w:type="paragraph" w:styleId="BodyTextFirstIndent2">
    <w:name w:val="Body Text First Indent 2"/>
    <w:basedOn w:val="BodyTextIndent"/>
    <w:link w:val="BodyTextFirstIndent2Char"/>
    <w:uiPriority w:val="99"/>
    <w:unhideWhenUsed/>
    <w:rsid w:val="000B121E"/>
    <w:pPr>
      <w:spacing w:after="200" w:line="360" w:lineRule="auto"/>
      <w:ind w:right="-108" w:firstLine="360"/>
    </w:pPr>
    <w:rPr>
      <w:rFonts w:ascii="Cambria" w:eastAsia="Calibri" w:hAnsi="Cambria"/>
      <w:b/>
      <w:bCs/>
      <w:color w:val="365F91"/>
      <w:sz w:val="28"/>
      <w:szCs w:val="28"/>
    </w:rPr>
  </w:style>
  <w:style w:type="character" w:customStyle="1" w:styleId="BodyTextFirstIndent2Char">
    <w:name w:val="Body Text First Indent 2 Char"/>
    <w:basedOn w:val="BodyTextIndentChar"/>
    <w:link w:val="BodyTextFirstIndent2"/>
    <w:uiPriority w:val="99"/>
    <w:rsid w:val="000B121E"/>
    <w:rPr>
      <w:rFonts w:ascii="Cambria" w:eastAsia="Calibri" w:hAnsi="Cambria"/>
      <w:b/>
      <w:bCs/>
      <w:color w:val="365F91"/>
      <w:sz w:val="28"/>
      <w:szCs w:val="28"/>
    </w:rPr>
  </w:style>
  <w:style w:type="paragraph" w:styleId="NormalWeb">
    <w:name w:val="Normal (Web)"/>
    <w:basedOn w:val="Normal"/>
    <w:uiPriority w:val="99"/>
    <w:unhideWhenUsed/>
    <w:rsid w:val="00C077DE"/>
    <w:pPr>
      <w:spacing w:before="100" w:beforeAutospacing="1" w:after="100" w:afterAutospacing="1" w:line="240" w:lineRule="auto"/>
    </w:pPr>
    <w:rPr>
      <w:rFonts w:eastAsia="Times New Roman"/>
    </w:rPr>
  </w:style>
  <w:style w:type="character" w:styleId="HTMLCode">
    <w:name w:val="HTML Code"/>
    <w:basedOn w:val="DefaultParagraphFont"/>
    <w:uiPriority w:val="99"/>
    <w:semiHidden/>
    <w:unhideWhenUsed/>
    <w:rsid w:val="00C077DE"/>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C077DE"/>
    <w:rPr>
      <w:rFonts w:ascii="Courier New" w:eastAsia="Times New Roman" w:hAnsi="Courier New" w:cs="Courier New"/>
      <w:sz w:val="20"/>
      <w:szCs w:val="20"/>
    </w:rPr>
  </w:style>
  <w:style w:type="character" w:styleId="Strong">
    <w:name w:val="Strong"/>
    <w:basedOn w:val="DefaultParagraphFont"/>
    <w:uiPriority w:val="22"/>
    <w:qFormat/>
    <w:rsid w:val="00466F3C"/>
    <w:rPr>
      <w:b/>
      <w:bCs/>
    </w:rPr>
  </w:style>
  <w:style w:type="character" w:customStyle="1" w:styleId="a">
    <w:name w:val="a"/>
    <w:basedOn w:val="DefaultParagraphFont"/>
    <w:rsid w:val="000D6DEA"/>
  </w:style>
  <w:style w:type="paragraph" w:styleId="Caption">
    <w:name w:val="caption"/>
    <w:basedOn w:val="Normal"/>
    <w:next w:val="Normal"/>
    <w:uiPriority w:val="35"/>
    <w:unhideWhenUsed/>
    <w:qFormat/>
    <w:rsid w:val="0077278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77278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6813">
      <w:bodyDiv w:val="1"/>
      <w:marLeft w:val="0"/>
      <w:marRight w:val="0"/>
      <w:marTop w:val="0"/>
      <w:marBottom w:val="0"/>
      <w:divBdr>
        <w:top w:val="none" w:sz="0" w:space="0" w:color="auto"/>
        <w:left w:val="none" w:sz="0" w:space="0" w:color="auto"/>
        <w:bottom w:val="none" w:sz="0" w:space="0" w:color="auto"/>
        <w:right w:val="none" w:sz="0" w:space="0" w:color="auto"/>
      </w:divBdr>
    </w:div>
    <w:div w:id="78336554">
      <w:bodyDiv w:val="1"/>
      <w:marLeft w:val="0"/>
      <w:marRight w:val="0"/>
      <w:marTop w:val="0"/>
      <w:marBottom w:val="0"/>
      <w:divBdr>
        <w:top w:val="none" w:sz="0" w:space="0" w:color="auto"/>
        <w:left w:val="none" w:sz="0" w:space="0" w:color="auto"/>
        <w:bottom w:val="none" w:sz="0" w:space="0" w:color="auto"/>
        <w:right w:val="none" w:sz="0" w:space="0" w:color="auto"/>
      </w:divBdr>
    </w:div>
    <w:div w:id="157963212">
      <w:bodyDiv w:val="1"/>
      <w:marLeft w:val="0"/>
      <w:marRight w:val="0"/>
      <w:marTop w:val="0"/>
      <w:marBottom w:val="0"/>
      <w:divBdr>
        <w:top w:val="none" w:sz="0" w:space="0" w:color="auto"/>
        <w:left w:val="none" w:sz="0" w:space="0" w:color="auto"/>
        <w:bottom w:val="none" w:sz="0" w:space="0" w:color="auto"/>
        <w:right w:val="none" w:sz="0" w:space="0" w:color="auto"/>
      </w:divBdr>
    </w:div>
    <w:div w:id="345442839">
      <w:bodyDiv w:val="1"/>
      <w:marLeft w:val="0"/>
      <w:marRight w:val="0"/>
      <w:marTop w:val="0"/>
      <w:marBottom w:val="0"/>
      <w:divBdr>
        <w:top w:val="none" w:sz="0" w:space="0" w:color="auto"/>
        <w:left w:val="none" w:sz="0" w:space="0" w:color="auto"/>
        <w:bottom w:val="none" w:sz="0" w:space="0" w:color="auto"/>
        <w:right w:val="none" w:sz="0" w:space="0" w:color="auto"/>
      </w:divBdr>
    </w:div>
    <w:div w:id="672072612">
      <w:bodyDiv w:val="1"/>
      <w:marLeft w:val="0"/>
      <w:marRight w:val="0"/>
      <w:marTop w:val="0"/>
      <w:marBottom w:val="0"/>
      <w:divBdr>
        <w:top w:val="none" w:sz="0" w:space="0" w:color="auto"/>
        <w:left w:val="none" w:sz="0" w:space="0" w:color="auto"/>
        <w:bottom w:val="none" w:sz="0" w:space="0" w:color="auto"/>
        <w:right w:val="none" w:sz="0" w:space="0" w:color="auto"/>
      </w:divBdr>
    </w:div>
    <w:div w:id="734205705">
      <w:bodyDiv w:val="1"/>
      <w:marLeft w:val="0"/>
      <w:marRight w:val="0"/>
      <w:marTop w:val="0"/>
      <w:marBottom w:val="0"/>
      <w:divBdr>
        <w:top w:val="none" w:sz="0" w:space="0" w:color="auto"/>
        <w:left w:val="none" w:sz="0" w:space="0" w:color="auto"/>
        <w:bottom w:val="none" w:sz="0" w:space="0" w:color="auto"/>
        <w:right w:val="none" w:sz="0" w:space="0" w:color="auto"/>
      </w:divBdr>
    </w:div>
    <w:div w:id="770975385">
      <w:bodyDiv w:val="1"/>
      <w:marLeft w:val="0"/>
      <w:marRight w:val="0"/>
      <w:marTop w:val="0"/>
      <w:marBottom w:val="0"/>
      <w:divBdr>
        <w:top w:val="none" w:sz="0" w:space="0" w:color="auto"/>
        <w:left w:val="none" w:sz="0" w:space="0" w:color="auto"/>
        <w:bottom w:val="none" w:sz="0" w:space="0" w:color="auto"/>
        <w:right w:val="none" w:sz="0" w:space="0" w:color="auto"/>
      </w:divBdr>
    </w:div>
    <w:div w:id="922378730">
      <w:bodyDiv w:val="1"/>
      <w:marLeft w:val="0"/>
      <w:marRight w:val="0"/>
      <w:marTop w:val="0"/>
      <w:marBottom w:val="0"/>
      <w:divBdr>
        <w:top w:val="none" w:sz="0" w:space="0" w:color="auto"/>
        <w:left w:val="none" w:sz="0" w:space="0" w:color="auto"/>
        <w:bottom w:val="none" w:sz="0" w:space="0" w:color="auto"/>
        <w:right w:val="none" w:sz="0" w:space="0" w:color="auto"/>
      </w:divBdr>
    </w:div>
    <w:div w:id="1378705430">
      <w:bodyDiv w:val="1"/>
      <w:marLeft w:val="0"/>
      <w:marRight w:val="0"/>
      <w:marTop w:val="0"/>
      <w:marBottom w:val="0"/>
      <w:divBdr>
        <w:top w:val="none" w:sz="0" w:space="0" w:color="auto"/>
        <w:left w:val="none" w:sz="0" w:space="0" w:color="auto"/>
        <w:bottom w:val="none" w:sz="0" w:space="0" w:color="auto"/>
        <w:right w:val="none" w:sz="0" w:space="0" w:color="auto"/>
      </w:divBdr>
    </w:div>
    <w:div w:id="1719206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package" Target="embeddings/Microsoft_Visio_Drawing1.vsdx"/><Relationship Id="rId84" Type="http://schemas.openxmlformats.org/officeDocument/2006/relationships/hyperlink" Target="http://vi.wikipedia.org/wiki/Unix" TargetMode="External"/><Relationship Id="rId89" Type="http://schemas.openxmlformats.org/officeDocument/2006/relationships/hyperlink" Target="http://vi.wikipedia.org/wiki/Solaris"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hyperlink" Target="http://stackoverflow.com/"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package" Target="embeddings/Microsoft_Visio_Drawing4.vsdx"/><Relationship Id="rId79" Type="http://schemas.openxmlformats.org/officeDocument/2006/relationships/hyperlink" Target="http://vi.wikipedia.org/w/index.php?title=Rasmus_Lerdorf&amp;action=edit&amp;redlink=1" TargetMode="External"/><Relationship Id="rId87" Type="http://schemas.openxmlformats.org/officeDocument/2006/relationships/hyperlink" Target="http://vi.wikipedia.org/w/index.php?title=Novell_NetWare&amp;action=edit&amp;redlink=1" TargetMode="External"/><Relationship Id="rId102" Type="http://schemas.openxmlformats.org/officeDocument/2006/relationships/hyperlink" Target="http://thuocbietduoc.com.vn/" TargetMode="Externa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hyperlink" Target="http://vi.wikipedia.org/wiki/Linux" TargetMode="External"/><Relationship Id="rId90" Type="http://schemas.openxmlformats.org/officeDocument/2006/relationships/hyperlink" Target="http://vi.wikipedia.org/w/index.php?title=SunOS&amp;action=edit&amp;redlink=1" TargetMode="External"/><Relationship Id="rId95" Type="http://schemas.openxmlformats.org/officeDocument/2006/relationships/hyperlink" Target="https://vi.wikipedia.org/w/index.php?title=Mail_Server&amp;action=edit&amp;redlink=1" TargetMode="External"/><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0.emf"/><Relationship Id="rId77" Type="http://schemas.openxmlformats.org/officeDocument/2006/relationships/image" Target="media/image64.png"/><Relationship Id="rId100" Type="http://schemas.openxmlformats.org/officeDocument/2006/relationships/image" Target="media/image68.png"/><Relationship Id="rId105" Type="http://schemas.openxmlformats.org/officeDocument/2006/relationships/hyperlink" Target="http://twitter.github.io/bootstrap/" TargetMode="External"/><Relationship Id="rId8" Type="http://schemas.openxmlformats.org/officeDocument/2006/relationships/header" Target="header1.xml"/><Relationship Id="rId51" Type="http://schemas.openxmlformats.org/officeDocument/2006/relationships/image" Target="media/image43.png"/><Relationship Id="rId72" Type="http://schemas.openxmlformats.org/officeDocument/2006/relationships/package" Target="embeddings/Microsoft_Visio_Drawing3.vsdx"/><Relationship Id="rId80" Type="http://schemas.openxmlformats.org/officeDocument/2006/relationships/hyperlink" Target="http://vi.wikipedia.org/wiki/1995" TargetMode="External"/><Relationship Id="rId85" Type="http://schemas.openxmlformats.org/officeDocument/2006/relationships/hyperlink" Target="http://vi.wikipedia.org/wiki/FreeBSD" TargetMode="External"/><Relationship Id="rId93" Type="http://schemas.openxmlformats.org/officeDocument/2006/relationships/hyperlink" Target="https://vi.wikipedia.org/wiki/Apache" TargetMode="External"/><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emf"/><Relationship Id="rId103" Type="http://schemas.openxmlformats.org/officeDocument/2006/relationships/hyperlink" Target="http://php.net/" TargetMode="External"/><Relationship Id="rId108" Type="http://schemas.openxmlformats.org/officeDocument/2006/relationships/hyperlink" Target="http://wikipedia.org" TargetMode="Externa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package" Target="embeddings/Microsoft_Visio_Drawing2.vsdx"/><Relationship Id="rId75" Type="http://schemas.openxmlformats.org/officeDocument/2006/relationships/image" Target="media/image63.emf"/><Relationship Id="rId83" Type="http://schemas.openxmlformats.org/officeDocument/2006/relationships/hyperlink" Target="http://vi.wikipedia.org/wiki/Mac_OS_X" TargetMode="External"/><Relationship Id="rId88" Type="http://schemas.openxmlformats.org/officeDocument/2006/relationships/hyperlink" Target="http://vi.wikipedia.org/w/index.php?title=SGI_Irix&amp;action=edit&amp;redlink=1" TargetMode="External"/><Relationship Id="rId91" Type="http://schemas.openxmlformats.org/officeDocument/2006/relationships/hyperlink" Target="http://vi.wikipedia.org/wiki/PHP" TargetMode="External"/><Relationship Id="rId96" Type="http://schemas.openxmlformats.org/officeDocument/2006/relationships/hyperlink" Target="https://vi.wikipedia.org/wiki/PhpMyAdmin"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hyperlink" Target="http://anantgarg.com/" TargetMode="Externa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2.emf"/><Relationship Id="rId78" Type="http://schemas.openxmlformats.org/officeDocument/2006/relationships/hyperlink" Target="http://vi.wikipedia.org/w/index.php?title=PHP/FI&amp;action=edit&amp;redlink=1" TargetMode="External"/><Relationship Id="rId81" Type="http://schemas.openxmlformats.org/officeDocument/2006/relationships/hyperlink" Target="http://vi.wikipedia.org/wiki/Microsoft_Windows" TargetMode="External"/><Relationship Id="rId86" Type="http://schemas.openxmlformats.org/officeDocument/2006/relationships/hyperlink" Target="http://vi.wikipedia.org/w/index.php?title=NetBSD&amp;action=edit&amp;redlink=1" TargetMode="External"/><Relationship Id="rId94" Type="http://schemas.openxmlformats.org/officeDocument/2006/relationships/hyperlink" Target="https://vi.wikipedia.org/w/index.php?title=FTP_Server&amp;action=edit&amp;redlink=1" TargetMode="External"/><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header" Target="header2.xm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package" Target="embeddings/Microsoft_Visio_Drawing5.vsdx"/><Relationship Id="rId97" Type="http://schemas.openxmlformats.org/officeDocument/2006/relationships/image" Target="media/image65.png"/><Relationship Id="rId104" Type="http://schemas.openxmlformats.org/officeDocument/2006/relationships/hyperlink" Target="http://www.w3schools.com/" TargetMode="External"/><Relationship Id="rId7" Type="http://schemas.openxmlformats.org/officeDocument/2006/relationships/endnotes" Target="endnotes.xml"/><Relationship Id="rId71" Type="http://schemas.openxmlformats.org/officeDocument/2006/relationships/image" Target="media/image61.emf"/><Relationship Id="rId92" Type="http://schemas.openxmlformats.org/officeDocument/2006/relationships/hyperlink" Target="http://vi.wikipedia.org/wiki/Per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DE22E3-47FA-4D42-9688-632441E33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5</TotalTime>
  <Pages>1</Pages>
  <Words>11287</Words>
  <Characters>64336</Characters>
  <Application>Microsoft Office Word</Application>
  <DocSecurity>0</DocSecurity>
  <Lines>536</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Thắng</dc:creator>
  <cp:keywords/>
  <dc:description/>
  <cp:lastModifiedBy>Trần Thắng</cp:lastModifiedBy>
  <cp:revision>2953</cp:revision>
  <cp:lastPrinted>2013-10-08T18:09:00Z</cp:lastPrinted>
  <dcterms:created xsi:type="dcterms:W3CDTF">2013-05-14T14:59:00Z</dcterms:created>
  <dcterms:modified xsi:type="dcterms:W3CDTF">2013-10-08T18:11:00Z</dcterms:modified>
</cp:coreProperties>
</file>